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2880A816"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ins w:id="2" w:author="24.548_CR0052R1_(Rel-18)_TEI18, SEAL, eSEAL" w:date="2024-07-10T10:08:00Z">
              <w:r w:rsidR="00A07172">
                <w:rPr>
                  <w:noProof w:val="0"/>
                </w:rPr>
                <w:t>18.4.0</w:t>
              </w:r>
            </w:ins>
            <w:del w:id="3" w:author="24.548_CR0052R1_(Rel-18)_TEI18, SEAL, eSEAL" w:date="2024-07-10T10:08:00Z">
              <w:r w:rsidR="004044A9" w:rsidDel="00A07172">
                <w:rPr>
                  <w:noProof w:val="0"/>
                </w:rPr>
                <w:delText>18.3.0</w:delText>
              </w:r>
            </w:del>
            <w:r w:rsidRPr="00004F96">
              <w:rPr>
                <w:noProof w:val="0"/>
              </w:rPr>
              <w:t xml:space="preserve"> </w:t>
            </w:r>
            <w:r w:rsidRPr="00004F96">
              <w:rPr>
                <w:noProof w:val="0"/>
                <w:sz w:val="32"/>
              </w:rPr>
              <w:t>(</w:t>
            </w:r>
            <w:ins w:id="4" w:author="24.548_CR0052R1_(Rel-18)_TEI18, SEAL, eSEAL" w:date="2024-07-10T10:08:00Z">
              <w:r w:rsidR="00A07172">
                <w:rPr>
                  <w:noProof w:val="0"/>
                  <w:sz w:val="32"/>
                </w:rPr>
                <w:t>2024-06</w:t>
              </w:r>
            </w:ins>
            <w:del w:id="5" w:author="24.548_CR0052R1_(Rel-18)_TEI18, SEAL, eSEAL" w:date="2024-07-10T10:08:00Z">
              <w:r w:rsidR="004044A9" w:rsidDel="00A07172">
                <w:rPr>
                  <w:noProof w:val="0"/>
                  <w:sz w:val="32"/>
                </w:rPr>
                <w:delText>2024-03</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6F4CD8A5" w:rsidR="00E16509" w:rsidRPr="00004F96" w:rsidRDefault="00E16509" w:rsidP="00133525">
            <w:pPr>
              <w:pStyle w:val="FP"/>
              <w:jc w:val="center"/>
              <w:rPr>
                <w:sz w:val="18"/>
              </w:rPr>
            </w:pPr>
            <w:r w:rsidRPr="00004F96">
              <w:rPr>
                <w:sz w:val="18"/>
              </w:rPr>
              <w:t xml:space="preserve">© </w:t>
            </w:r>
            <w:r w:rsidR="00536F63" w:rsidRPr="00004F96">
              <w:rPr>
                <w:sz w:val="18"/>
              </w:rPr>
              <w:t>202</w:t>
            </w:r>
            <w:r w:rsidR="004D08B0">
              <w:rPr>
                <w:sz w:val="18"/>
              </w:rPr>
              <w:t>4</w:t>
            </w:r>
            <w:r w:rsidRPr="00004F96">
              <w:rPr>
                <w:sz w:val="18"/>
              </w:rPr>
              <w:t>, 3GPP Organizational Partners (ARIB, ATIS, CCSA, ETSI, TSDSI, TTA, TTC).</w:t>
            </w:r>
            <w:bookmarkStart w:id="13" w:name="copyrightaddon"/>
            <w:bookmarkEnd w:id="13"/>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4" w:name="tableOfContents"/>
      <w:bookmarkEnd w:id="14"/>
      <w:r w:rsidRPr="00004F96">
        <w:lastRenderedPageBreak/>
        <w:t>Contents</w:t>
      </w:r>
    </w:p>
    <w:p w14:paraId="0D02B511" w14:textId="7C42A2D3" w:rsidR="004C1016" w:rsidRDefault="00536F63">
      <w:pPr>
        <w:pStyle w:val="TOC1"/>
        <w:rPr>
          <w:rFonts w:asciiTheme="minorHAnsi" w:eastAsiaTheme="minorEastAsia" w:hAnsiTheme="minorHAnsi" w:cstheme="minorBidi"/>
          <w:noProof/>
          <w:kern w:val="2"/>
          <w:szCs w:val="22"/>
          <w:lang w:eastAsia="en-GB"/>
          <w14:ligatures w14:val="standardContextual"/>
        </w:rPr>
      </w:pPr>
      <w:r w:rsidRPr="00004F96">
        <w:fldChar w:fldCharType="begin" w:fldLock="1"/>
      </w:r>
      <w:r w:rsidRPr="00004F96">
        <w:instrText xml:space="preserve"> TOC \o \w "1-9"</w:instrText>
      </w:r>
      <w:r w:rsidRPr="00004F96">
        <w:fldChar w:fldCharType="separate"/>
      </w:r>
      <w:r w:rsidR="004C1016">
        <w:rPr>
          <w:noProof/>
        </w:rPr>
        <w:t>Foreword</w:t>
      </w:r>
      <w:r w:rsidR="004C1016">
        <w:rPr>
          <w:noProof/>
        </w:rPr>
        <w:tab/>
      </w:r>
      <w:r w:rsidR="004C1016">
        <w:rPr>
          <w:noProof/>
        </w:rPr>
        <w:fldChar w:fldCharType="begin" w:fldLock="1"/>
      </w:r>
      <w:r w:rsidR="004C1016">
        <w:rPr>
          <w:noProof/>
        </w:rPr>
        <w:instrText xml:space="preserve"> PAGEREF _Toc162966252 \h </w:instrText>
      </w:r>
      <w:r w:rsidR="004C1016">
        <w:rPr>
          <w:noProof/>
        </w:rPr>
      </w:r>
      <w:r w:rsidR="004C1016">
        <w:rPr>
          <w:noProof/>
        </w:rPr>
        <w:fldChar w:fldCharType="separate"/>
      </w:r>
      <w:r w:rsidR="004C1016">
        <w:rPr>
          <w:noProof/>
        </w:rPr>
        <w:t>7</w:t>
      </w:r>
      <w:r w:rsidR="004C1016">
        <w:rPr>
          <w:noProof/>
        </w:rPr>
        <w:fldChar w:fldCharType="end"/>
      </w:r>
    </w:p>
    <w:p w14:paraId="3BE912B6" w14:textId="2AD6C4D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966253 \h </w:instrText>
      </w:r>
      <w:r>
        <w:rPr>
          <w:noProof/>
        </w:rPr>
      </w:r>
      <w:r>
        <w:rPr>
          <w:noProof/>
        </w:rPr>
        <w:fldChar w:fldCharType="separate"/>
      </w:r>
      <w:r>
        <w:rPr>
          <w:noProof/>
        </w:rPr>
        <w:t>9</w:t>
      </w:r>
      <w:r>
        <w:rPr>
          <w:noProof/>
        </w:rPr>
        <w:fldChar w:fldCharType="end"/>
      </w:r>
    </w:p>
    <w:p w14:paraId="777F992B" w14:textId="1E7BAF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966254 \h </w:instrText>
      </w:r>
      <w:r>
        <w:rPr>
          <w:noProof/>
        </w:rPr>
      </w:r>
      <w:r>
        <w:rPr>
          <w:noProof/>
        </w:rPr>
        <w:fldChar w:fldCharType="separate"/>
      </w:r>
      <w:r>
        <w:rPr>
          <w:noProof/>
        </w:rPr>
        <w:t>9</w:t>
      </w:r>
      <w:r>
        <w:rPr>
          <w:noProof/>
        </w:rPr>
        <w:fldChar w:fldCharType="end"/>
      </w:r>
    </w:p>
    <w:p w14:paraId="75240AA4" w14:textId="6DD3B51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162966255 \h </w:instrText>
      </w:r>
      <w:r>
        <w:rPr>
          <w:noProof/>
        </w:rPr>
      </w:r>
      <w:r>
        <w:rPr>
          <w:noProof/>
        </w:rPr>
        <w:fldChar w:fldCharType="separate"/>
      </w:r>
      <w:r>
        <w:rPr>
          <w:noProof/>
        </w:rPr>
        <w:t>10</w:t>
      </w:r>
      <w:r>
        <w:rPr>
          <w:noProof/>
        </w:rPr>
        <w:fldChar w:fldCharType="end"/>
      </w:r>
    </w:p>
    <w:p w14:paraId="02B937E2" w14:textId="3B0D8562"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966256 \h </w:instrText>
      </w:r>
      <w:r>
        <w:rPr>
          <w:noProof/>
        </w:rPr>
      </w:r>
      <w:r>
        <w:rPr>
          <w:noProof/>
        </w:rPr>
        <w:fldChar w:fldCharType="separate"/>
      </w:r>
      <w:r>
        <w:rPr>
          <w:noProof/>
        </w:rPr>
        <w:t>10</w:t>
      </w:r>
      <w:r>
        <w:rPr>
          <w:noProof/>
        </w:rPr>
        <w:fldChar w:fldCharType="end"/>
      </w:r>
    </w:p>
    <w:p w14:paraId="16A187C9" w14:textId="28ECC39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162966257 \h </w:instrText>
      </w:r>
      <w:r>
        <w:rPr>
          <w:noProof/>
        </w:rPr>
      </w:r>
      <w:r>
        <w:rPr>
          <w:noProof/>
        </w:rPr>
        <w:fldChar w:fldCharType="separate"/>
      </w:r>
      <w:r>
        <w:rPr>
          <w:noProof/>
        </w:rPr>
        <w:t>11</w:t>
      </w:r>
      <w:r>
        <w:rPr>
          <w:noProof/>
        </w:rPr>
        <w:fldChar w:fldCharType="end"/>
      </w:r>
    </w:p>
    <w:p w14:paraId="4DE2E3B7" w14:textId="1860D176"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162966258 \h </w:instrText>
      </w:r>
      <w:r>
        <w:rPr>
          <w:noProof/>
        </w:rPr>
      </w:r>
      <w:r>
        <w:rPr>
          <w:noProof/>
        </w:rPr>
        <w:fldChar w:fldCharType="separate"/>
      </w:r>
      <w:r>
        <w:rPr>
          <w:noProof/>
        </w:rPr>
        <w:t>11</w:t>
      </w:r>
      <w:r>
        <w:rPr>
          <w:noProof/>
        </w:rPr>
        <w:fldChar w:fldCharType="end"/>
      </w:r>
    </w:p>
    <w:p w14:paraId="1446CF15" w14:textId="25EA695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162966259 \h </w:instrText>
      </w:r>
      <w:r>
        <w:rPr>
          <w:noProof/>
        </w:rPr>
      </w:r>
      <w:r>
        <w:rPr>
          <w:noProof/>
        </w:rPr>
        <w:fldChar w:fldCharType="separate"/>
      </w:r>
      <w:r>
        <w:rPr>
          <w:noProof/>
        </w:rPr>
        <w:t>11</w:t>
      </w:r>
      <w:r>
        <w:rPr>
          <w:noProof/>
        </w:rPr>
        <w:fldChar w:fldCharType="end"/>
      </w:r>
    </w:p>
    <w:p w14:paraId="7B8305CF" w14:textId="58FB9CD3"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162966260 \h </w:instrText>
      </w:r>
      <w:r>
        <w:rPr>
          <w:noProof/>
        </w:rPr>
      </w:r>
      <w:r>
        <w:rPr>
          <w:noProof/>
        </w:rPr>
        <w:fldChar w:fldCharType="separate"/>
      </w:r>
      <w:r>
        <w:rPr>
          <w:noProof/>
        </w:rPr>
        <w:t>11</w:t>
      </w:r>
      <w:r>
        <w:rPr>
          <w:noProof/>
        </w:rPr>
        <w:fldChar w:fldCharType="end"/>
      </w:r>
    </w:p>
    <w:p w14:paraId="6C82C457" w14:textId="5858EBBD"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62966261 \h </w:instrText>
      </w:r>
      <w:r>
        <w:rPr>
          <w:noProof/>
        </w:rPr>
      </w:r>
      <w:r>
        <w:rPr>
          <w:noProof/>
        </w:rPr>
        <w:fldChar w:fldCharType="separate"/>
      </w:r>
      <w:r>
        <w:rPr>
          <w:noProof/>
        </w:rPr>
        <w:t>12</w:t>
      </w:r>
      <w:r>
        <w:rPr>
          <w:noProof/>
        </w:rPr>
        <w:fldChar w:fldCharType="end"/>
      </w:r>
    </w:p>
    <w:p w14:paraId="6FB33E68" w14:textId="35F598F3"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162966262 \h </w:instrText>
      </w:r>
      <w:r>
        <w:rPr>
          <w:noProof/>
        </w:rPr>
      </w:r>
      <w:r>
        <w:rPr>
          <w:noProof/>
        </w:rPr>
        <w:fldChar w:fldCharType="separate"/>
      </w:r>
      <w:r>
        <w:rPr>
          <w:noProof/>
        </w:rPr>
        <w:t>12</w:t>
      </w:r>
      <w:r>
        <w:rPr>
          <w:noProof/>
        </w:rPr>
        <w:fldChar w:fldCharType="end"/>
      </w:r>
    </w:p>
    <w:p w14:paraId="4A6DFEE9" w14:textId="047A3216"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62966263 \h </w:instrText>
      </w:r>
      <w:r>
        <w:rPr>
          <w:noProof/>
        </w:rPr>
      </w:r>
      <w:r>
        <w:rPr>
          <w:noProof/>
        </w:rPr>
        <w:fldChar w:fldCharType="separate"/>
      </w:r>
      <w:r>
        <w:rPr>
          <w:noProof/>
        </w:rPr>
        <w:t>12</w:t>
      </w:r>
      <w:r>
        <w:rPr>
          <w:noProof/>
        </w:rPr>
        <w:fldChar w:fldCharType="end"/>
      </w:r>
    </w:p>
    <w:p w14:paraId="78D91678" w14:textId="1EE79954"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162966264 \h </w:instrText>
      </w:r>
      <w:r>
        <w:rPr>
          <w:noProof/>
        </w:rPr>
      </w:r>
      <w:r>
        <w:rPr>
          <w:noProof/>
        </w:rPr>
        <w:fldChar w:fldCharType="separate"/>
      </w:r>
      <w:r>
        <w:rPr>
          <w:noProof/>
        </w:rPr>
        <w:t>13</w:t>
      </w:r>
      <w:r>
        <w:rPr>
          <w:noProof/>
        </w:rPr>
        <w:fldChar w:fldCharType="end"/>
      </w:r>
    </w:p>
    <w:p w14:paraId="3B3FF407" w14:textId="73B24D7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966265 \h </w:instrText>
      </w:r>
      <w:r>
        <w:rPr>
          <w:noProof/>
        </w:rPr>
      </w:r>
      <w:r>
        <w:rPr>
          <w:noProof/>
        </w:rPr>
        <w:fldChar w:fldCharType="separate"/>
      </w:r>
      <w:r>
        <w:rPr>
          <w:noProof/>
        </w:rPr>
        <w:t>13</w:t>
      </w:r>
      <w:r>
        <w:rPr>
          <w:noProof/>
        </w:rPr>
        <w:fldChar w:fldCharType="end"/>
      </w:r>
    </w:p>
    <w:p w14:paraId="1F8182E4" w14:textId="594461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162966266 \h </w:instrText>
      </w:r>
      <w:r>
        <w:rPr>
          <w:noProof/>
        </w:rPr>
      </w:r>
      <w:r>
        <w:rPr>
          <w:noProof/>
        </w:rPr>
        <w:fldChar w:fldCharType="separate"/>
      </w:r>
      <w:r>
        <w:rPr>
          <w:noProof/>
        </w:rPr>
        <w:t>13</w:t>
      </w:r>
      <w:r>
        <w:rPr>
          <w:noProof/>
        </w:rPr>
        <w:fldChar w:fldCharType="end"/>
      </w:r>
    </w:p>
    <w:p w14:paraId="46873035" w14:textId="05DC32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162966267 \h </w:instrText>
      </w:r>
      <w:r>
        <w:rPr>
          <w:noProof/>
        </w:rPr>
      </w:r>
      <w:r>
        <w:rPr>
          <w:noProof/>
        </w:rPr>
        <w:fldChar w:fldCharType="separate"/>
      </w:r>
      <w:r>
        <w:rPr>
          <w:noProof/>
        </w:rPr>
        <w:t>13</w:t>
      </w:r>
      <w:r>
        <w:rPr>
          <w:noProof/>
        </w:rPr>
        <w:fldChar w:fldCharType="end"/>
      </w:r>
    </w:p>
    <w:p w14:paraId="4B5130C1" w14:textId="14EF8C82"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162966268 \h </w:instrText>
      </w:r>
      <w:r>
        <w:rPr>
          <w:noProof/>
        </w:rPr>
      </w:r>
      <w:r>
        <w:rPr>
          <w:noProof/>
        </w:rPr>
        <w:fldChar w:fldCharType="separate"/>
      </w:r>
      <w:r>
        <w:rPr>
          <w:noProof/>
        </w:rPr>
        <w:t>13</w:t>
      </w:r>
      <w:r>
        <w:rPr>
          <w:noProof/>
        </w:rPr>
        <w:fldChar w:fldCharType="end"/>
      </w:r>
    </w:p>
    <w:p w14:paraId="04C82B3E" w14:textId="033787D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162966269 \h </w:instrText>
      </w:r>
      <w:r>
        <w:rPr>
          <w:noProof/>
        </w:rPr>
      </w:r>
      <w:r>
        <w:rPr>
          <w:noProof/>
        </w:rPr>
        <w:fldChar w:fldCharType="separate"/>
      </w:r>
      <w:r>
        <w:rPr>
          <w:noProof/>
        </w:rPr>
        <w:t>13</w:t>
      </w:r>
      <w:r>
        <w:rPr>
          <w:noProof/>
        </w:rPr>
        <w:fldChar w:fldCharType="end"/>
      </w:r>
    </w:p>
    <w:p w14:paraId="0E2F95CF" w14:textId="7CC1F4DE"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62966270 \h </w:instrText>
      </w:r>
      <w:r>
        <w:rPr>
          <w:noProof/>
        </w:rPr>
      </w:r>
      <w:r>
        <w:rPr>
          <w:noProof/>
        </w:rPr>
        <w:fldChar w:fldCharType="separate"/>
      </w:r>
      <w:r>
        <w:rPr>
          <w:noProof/>
        </w:rPr>
        <w:t>13</w:t>
      </w:r>
      <w:r>
        <w:rPr>
          <w:noProof/>
        </w:rPr>
        <w:fldChar w:fldCharType="end"/>
      </w:r>
    </w:p>
    <w:p w14:paraId="5292E716" w14:textId="7CEC2A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 xml:space="preserve">VAL </w:t>
      </w:r>
      <w:r w:rsidRPr="000044AA">
        <w:rPr>
          <w:rFonts w:eastAsia="Malgun Gothic"/>
          <w:noProof/>
        </w:rPr>
        <w:t>server</w:t>
      </w:r>
      <w:r>
        <w:rPr>
          <w:noProof/>
        </w:rPr>
        <w:t xml:space="preserve"> procedure</w:t>
      </w:r>
      <w:r>
        <w:rPr>
          <w:noProof/>
        </w:rPr>
        <w:tab/>
      </w:r>
      <w:r>
        <w:rPr>
          <w:noProof/>
        </w:rPr>
        <w:fldChar w:fldCharType="begin" w:fldLock="1"/>
      </w:r>
      <w:r>
        <w:rPr>
          <w:noProof/>
        </w:rPr>
        <w:instrText xml:space="preserve"> PAGEREF _Toc162966271 \h </w:instrText>
      </w:r>
      <w:r>
        <w:rPr>
          <w:noProof/>
        </w:rPr>
      </w:r>
      <w:r>
        <w:rPr>
          <w:noProof/>
        </w:rPr>
        <w:fldChar w:fldCharType="separate"/>
      </w:r>
      <w:r>
        <w:rPr>
          <w:noProof/>
        </w:rPr>
        <w:t>13</w:t>
      </w:r>
      <w:r>
        <w:rPr>
          <w:noProof/>
        </w:rPr>
        <w:fldChar w:fldCharType="end"/>
      </w:r>
    </w:p>
    <w:p w14:paraId="68B81C5E" w14:textId="6D43CFC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162966272 \h </w:instrText>
      </w:r>
      <w:r>
        <w:rPr>
          <w:noProof/>
        </w:rPr>
      </w:r>
      <w:r>
        <w:rPr>
          <w:noProof/>
        </w:rPr>
        <w:fldChar w:fldCharType="separate"/>
      </w:r>
      <w:r>
        <w:rPr>
          <w:noProof/>
        </w:rPr>
        <w:t>14</w:t>
      </w:r>
      <w:r>
        <w:rPr>
          <w:noProof/>
        </w:rPr>
        <w:fldChar w:fldCharType="end"/>
      </w:r>
    </w:p>
    <w:p w14:paraId="7A253922" w14:textId="5671BA8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62966273 \h </w:instrText>
      </w:r>
      <w:r>
        <w:rPr>
          <w:noProof/>
        </w:rPr>
      </w:r>
      <w:r>
        <w:rPr>
          <w:noProof/>
        </w:rPr>
        <w:fldChar w:fldCharType="separate"/>
      </w:r>
      <w:r>
        <w:rPr>
          <w:noProof/>
        </w:rPr>
        <w:t>14</w:t>
      </w:r>
      <w:r>
        <w:rPr>
          <w:noProof/>
        </w:rPr>
        <w:fldChar w:fldCharType="end"/>
      </w:r>
    </w:p>
    <w:p w14:paraId="010DB847" w14:textId="010EAB5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62966274 \h </w:instrText>
      </w:r>
      <w:r>
        <w:rPr>
          <w:noProof/>
        </w:rPr>
      </w:r>
      <w:r>
        <w:rPr>
          <w:noProof/>
        </w:rPr>
        <w:fldChar w:fldCharType="separate"/>
      </w:r>
      <w:r>
        <w:rPr>
          <w:noProof/>
        </w:rPr>
        <w:t>14</w:t>
      </w:r>
      <w:r>
        <w:rPr>
          <w:noProof/>
        </w:rPr>
        <w:fldChar w:fldCharType="end"/>
      </w:r>
    </w:p>
    <w:p w14:paraId="06633711" w14:textId="3222DA9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62966275 \h </w:instrText>
      </w:r>
      <w:r>
        <w:rPr>
          <w:noProof/>
        </w:rPr>
      </w:r>
      <w:r>
        <w:rPr>
          <w:noProof/>
        </w:rPr>
        <w:fldChar w:fldCharType="separate"/>
      </w:r>
      <w:r>
        <w:rPr>
          <w:noProof/>
        </w:rPr>
        <w:t>15</w:t>
      </w:r>
      <w:r>
        <w:rPr>
          <w:noProof/>
        </w:rPr>
        <w:fldChar w:fldCharType="end"/>
      </w:r>
    </w:p>
    <w:p w14:paraId="27442E4B" w14:textId="29896607"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62966276 \h </w:instrText>
      </w:r>
      <w:r>
        <w:rPr>
          <w:noProof/>
        </w:rPr>
      </w:r>
      <w:r>
        <w:rPr>
          <w:noProof/>
        </w:rPr>
        <w:fldChar w:fldCharType="separate"/>
      </w:r>
      <w:r>
        <w:rPr>
          <w:noProof/>
        </w:rPr>
        <w:t>16</w:t>
      </w:r>
      <w:r>
        <w:rPr>
          <w:noProof/>
        </w:rPr>
        <w:fldChar w:fldCharType="end"/>
      </w:r>
    </w:p>
    <w:p w14:paraId="7DB0AB2C" w14:textId="4DBD4FF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62966277 \h </w:instrText>
      </w:r>
      <w:r>
        <w:rPr>
          <w:noProof/>
        </w:rPr>
      </w:r>
      <w:r>
        <w:rPr>
          <w:noProof/>
        </w:rPr>
        <w:fldChar w:fldCharType="separate"/>
      </w:r>
      <w:r>
        <w:rPr>
          <w:noProof/>
        </w:rPr>
        <w:t>16</w:t>
      </w:r>
      <w:r>
        <w:rPr>
          <w:noProof/>
        </w:rPr>
        <w:fldChar w:fldCharType="end"/>
      </w:r>
    </w:p>
    <w:p w14:paraId="7DA3B32D" w14:textId="792ADD9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62966278 \h </w:instrText>
      </w:r>
      <w:r>
        <w:rPr>
          <w:noProof/>
        </w:rPr>
      </w:r>
      <w:r>
        <w:rPr>
          <w:noProof/>
        </w:rPr>
        <w:fldChar w:fldCharType="separate"/>
      </w:r>
      <w:r>
        <w:rPr>
          <w:noProof/>
        </w:rPr>
        <w:t>16</w:t>
      </w:r>
      <w:r>
        <w:rPr>
          <w:noProof/>
        </w:rPr>
        <w:fldChar w:fldCharType="end"/>
      </w:r>
    </w:p>
    <w:p w14:paraId="0C1DB512" w14:textId="0DC30B1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162966279 \h </w:instrText>
      </w:r>
      <w:r>
        <w:rPr>
          <w:noProof/>
        </w:rPr>
      </w:r>
      <w:r>
        <w:rPr>
          <w:noProof/>
        </w:rPr>
        <w:fldChar w:fldCharType="separate"/>
      </w:r>
      <w:r>
        <w:rPr>
          <w:noProof/>
        </w:rPr>
        <w:t>17</w:t>
      </w:r>
      <w:r>
        <w:rPr>
          <w:noProof/>
        </w:rPr>
        <w:fldChar w:fldCharType="end"/>
      </w:r>
    </w:p>
    <w:p w14:paraId="6AB8206B" w14:textId="6CC0004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162966280 \h </w:instrText>
      </w:r>
      <w:r>
        <w:rPr>
          <w:noProof/>
        </w:rPr>
      </w:r>
      <w:r>
        <w:rPr>
          <w:noProof/>
        </w:rPr>
        <w:fldChar w:fldCharType="separate"/>
      </w:r>
      <w:r>
        <w:rPr>
          <w:noProof/>
        </w:rPr>
        <w:t>17</w:t>
      </w:r>
      <w:r>
        <w:rPr>
          <w:noProof/>
        </w:rPr>
        <w:fldChar w:fldCharType="end"/>
      </w:r>
    </w:p>
    <w:p w14:paraId="34C0A182" w14:textId="679F81A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162966281 \h </w:instrText>
      </w:r>
      <w:r>
        <w:rPr>
          <w:noProof/>
        </w:rPr>
      </w:r>
      <w:r>
        <w:rPr>
          <w:noProof/>
        </w:rPr>
        <w:fldChar w:fldCharType="separate"/>
      </w:r>
      <w:r>
        <w:rPr>
          <w:noProof/>
        </w:rPr>
        <w:t>17</w:t>
      </w:r>
      <w:r>
        <w:rPr>
          <w:noProof/>
        </w:rPr>
        <w:fldChar w:fldCharType="end"/>
      </w:r>
    </w:p>
    <w:p w14:paraId="5D00BCA2" w14:textId="7D58CAE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62966282 \h </w:instrText>
      </w:r>
      <w:r>
        <w:rPr>
          <w:noProof/>
        </w:rPr>
      </w:r>
      <w:r>
        <w:rPr>
          <w:noProof/>
        </w:rPr>
        <w:fldChar w:fldCharType="separate"/>
      </w:r>
      <w:r>
        <w:rPr>
          <w:noProof/>
        </w:rPr>
        <w:t>17</w:t>
      </w:r>
      <w:r>
        <w:rPr>
          <w:noProof/>
        </w:rPr>
        <w:fldChar w:fldCharType="end"/>
      </w:r>
    </w:p>
    <w:p w14:paraId="00518CD7" w14:textId="5D2300C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62966283 \h </w:instrText>
      </w:r>
      <w:r>
        <w:rPr>
          <w:noProof/>
        </w:rPr>
      </w:r>
      <w:r>
        <w:rPr>
          <w:noProof/>
        </w:rPr>
        <w:fldChar w:fldCharType="separate"/>
      </w:r>
      <w:r>
        <w:rPr>
          <w:noProof/>
        </w:rPr>
        <w:t>18</w:t>
      </w:r>
      <w:r>
        <w:rPr>
          <w:noProof/>
        </w:rPr>
        <w:fldChar w:fldCharType="end"/>
      </w:r>
    </w:p>
    <w:p w14:paraId="5394BC7E" w14:textId="05E1236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62966284 \h </w:instrText>
      </w:r>
      <w:r>
        <w:rPr>
          <w:noProof/>
        </w:rPr>
      </w:r>
      <w:r>
        <w:rPr>
          <w:noProof/>
        </w:rPr>
        <w:fldChar w:fldCharType="separate"/>
      </w:r>
      <w:r>
        <w:rPr>
          <w:noProof/>
        </w:rPr>
        <w:t>19</w:t>
      </w:r>
      <w:r>
        <w:rPr>
          <w:noProof/>
        </w:rPr>
        <w:fldChar w:fldCharType="end"/>
      </w:r>
    </w:p>
    <w:p w14:paraId="0C1003F2" w14:textId="60C6E28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62966285 \h </w:instrText>
      </w:r>
      <w:r>
        <w:rPr>
          <w:noProof/>
        </w:rPr>
      </w:r>
      <w:r>
        <w:rPr>
          <w:noProof/>
        </w:rPr>
        <w:fldChar w:fldCharType="separate"/>
      </w:r>
      <w:r>
        <w:rPr>
          <w:noProof/>
        </w:rPr>
        <w:t>20</w:t>
      </w:r>
      <w:r>
        <w:rPr>
          <w:noProof/>
        </w:rPr>
        <w:fldChar w:fldCharType="end"/>
      </w:r>
    </w:p>
    <w:p w14:paraId="5D74186E" w14:textId="0FCA988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62966286 \h </w:instrText>
      </w:r>
      <w:r>
        <w:rPr>
          <w:noProof/>
        </w:rPr>
      </w:r>
      <w:r>
        <w:rPr>
          <w:noProof/>
        </w:rPr>
        <w:fldChar w:fldCharType="separate"/>
      </w:r>
      <w:r>
        <w:rPr>
          <w:noProof/>
        </w:rPr>
        <w:t>21</w:t>
      </w:r>
      <w:r>
        <w:rPr>
          <w:noProof/>
        </w:rPr>
        <w:fldChar w:fldCharType="end"/>
      </w:r>
    </w:p>
    <w:p w14:paraId="49DA12AC" w14:textId="098A2A6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62966287 \h </w:instrText>
      </w:r>
      <w:r>
        <w:rPr>
          <w:noProof/>
        </w:rPr>
      </w:r>
      <w:r>
        <w:rPr>
          <w:noProof/>
        </w:rPr>
        <w:fldChar w:fldCharType="separate"/>
      </w:r>
      <w:r>
        <w:rPr>
          <w:noProof/>
        </w:rPr>
        <w:t>22</w:t>
      </w:r>
      <w:r>
        <w:rPr>
          <w:noProof/>
        </w:rPr>
        <w:fldChar w:fldCharType="end"/>
      </w:r>
    </w:p>
    <w:p w14:paraId="4E0B1ABD" w14:textId="10DBB79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162966288 \h </w:instrText>
      </w:r>
      <w:r>
        <w:rPr>
          <w:noProof/>
        </w:rPr>
      </w:r>
      <w:r>
        <w:rPr>
          <w:noProof/>
        </w:rPr>
        <w:fldChar w:fldCharType="separate"/>
      </w:r>
      <w:r>
        <w:rPr>
          <w:noProof/>
        </w:rPr>
        <w:t>22</w:t>
      </w:r>
      <w:r>
        <w:rPr>
          <w:noProof/>
        </w:rPr>
        <w:fldChar w:fldCharType="end"/>
      </w:r>
    </w:p>
    <w:p w14:paraId="1B0D9EBA" w14:textId="2399867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162966289 \h </w:instrText>
      </w:r>
      <w:r>
        <w:rPr>
          <w:noProof/>
        </w:rPr>
      </w:r>
      <w:r>
        <w:rPr>
          <w:noProof/>
        </w:rPr>
        <w:fldChar w:fldCharType="separate"/>
      </w:r>
      <w:r>
        <w:rPr>
          <w:noProof/>
        </w:rPr>
        <w:t>22</w:t>
      </w:r>
      <w:r>
        <w:rPr>
          <w:noProof/>
        </w:rPr>
        <w:fldChar w:fldCharType="end"/>
      </w:r>
    </w:p>
    <w:p w14:paraId="748F05C8" w14:textId="0F5E26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162966290 \h </w:instrText>
      </w:r>
      <w:r>
        <w:rPr>
          <w:noProof/>
        </w:rPr>
      </w:r>
      <w:r>
        <w:rPr>
          <w:noProof/>
        </w:rPr>
        <w:fldChar w:fldCharType="separate"/>
      </w:r>
      <w:r>
        <w:rPr>
          <w:noProof/>
        </w:rPr>
        <w:t>22</w:t>
      </w:r>
      <w:r>
        <w:rPr>
          <w:noProof/>
        </w:rPr>
        <w:fldChar w:fldCharType="end"/>
      </w:r>
    </w:p>
    <w:p w14:paraId="2DDDBD0C" w14:textId="70D3D1DF"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62966291 \h </w:instrText>
      </w:r>
      <w:r>
        <w:rPr>
          <w:noProof/>
        </w:rPr>
      </w:r>
      <w:r>
        <w:rPr>
          <w:noProof/>
        </w:rPr>
        <w:fldChar w:fldCharType="separate"/>
      </w:r>
      <w:r>
        <w:rPr>
          <w:noProof/>
        </w:rPr>
        <w:t>22</w:t>
      </w:r>
      <w:r>
        <w:rPr>
          <w:noProof/>
        </w:rPr>
        <w:fldChar w:fldCharType="end"/>
      </w:r>
    </w:p>
    <w:p w14:paraId="2EAA44B6" w14:textId="17D1CA47"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162966292 \h </w:instrText>
      </w:r>
      <w:r>
        <w:rPr>
          <w:noProof/>
        </w:rPr>
      </w:r>
      <w:r>
        <w:rPr>
          <w:noProof/>
        </w:rPr>
        <w:fldChar w:fldCharType="separate"/>
      </w:r>
      <w:r>
        <w:rPr>
          <w:noProof/>
        </w:rPr>
        <w:t>23</w:t>
      </w:r>
      <w:r>
        <w:rPr>
          <w:noProof/>
        </w:rPr>
        <w:fldChar w:fldCharType="end"/>
      </w:r>
    </w:p>
    <w:p w14:paraId="551ABB4E" w14:textId="5021CD76"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162966293 \h </w:instrText>
      </w:r>
      <w:r>
        <w:rPr>
          <w:noProof/>
        </w:rPr>
      </w:r>
      <w:r>
        <w:rPr>
          <w:noProof/>
        </w:rPr>
        <w:fldChar w:fldCharType="separate"/>
      </w:r>
      <w:r>
        <w:rPr>
          <w:noProof/>
        </w:rPr>
        <w:t>23</w:t>
      </w:r>
      <w:r>
        <w:rPr>
          <w:noProof/>
        </w:rPr>
        <w:fldChar w:fldCharType="end"/>
      </w:r>
    </w:p>
    <w:p w14:paraId="7D907A38" w14:textId="1FE8D9F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162966294 \h </w:instrText>
      </w:r>
      <w:r>
        <w:rPr>
          <w:noProof/>
        </w:rPr>
      </w:r>
      <w:r>
        <w:rPr>
          <w:noProof/>
        </w:rPr>
        <w:fldChar w:fldCharType="separate"/>
      </w:r>
      <w:r>
        <w:rPr>
          <w:noProof/>
        </w:rPr>
        <w:t>24</w:t>
      </w:r>
      <w:r>
        <w:rPr>
          <w:noProof/>
        </w:rPr>
        <w:fldChar w:fldCharType="end"/>
      </w:r>
    </w:p>
    <w:p w14:paraId="2AADC336" w14:textId="512EA76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162966295 \h </w:instrText>
      </w:r>
      <w:r>
        <w:rPr>
          <w:noProof/>
        </w:rPr>
      </w:r>
      <w:r>
        <w:rPr>
          <w:noProof/>
        </w:rPr>
        <w:fldChar w:fldCharType="separate"/>
      </w:r>
      <w:r>
        <w:rPr>
          <w:noProof/>
        </w:rPr>
        <w:t>24</w:t>
      </w:r>
      <w:r>
        <w:rPr>
          <w:noProof/>
        </w:rPr>
        <w:fldChar w:fldCharType="end"/>
      </w:r>
    </w:p>
    <w:p w14:paraId="6726B4AC" w14:textId="690694F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162966296 \h </w:instrText>
      </w:r>
      <w:r>
        <w:rPr>
          <w:noProof/>
        </w:rPr>
      </w:r>
      <w:r>
        <w:rPr>
          <w:noProof/>
        </w:rPr>
        <w:fldChar w:fldCharType="separate"/>
      </w:r>
      <w:r>
        <w:rPr>
          <w:noProof/>
        </w:rPr>
        <w:t>25</w:t>
      </w:r>
      <w:r>
        <w:rPr>
          <w:noProof/>
        </w:rPr>
        <w:fldChar w:fldCharType="end"/>
      </w:r>
    </w:p>
    <w:p w14:paraId="52EE2451" w14:textId="3C6B6D0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162966297 \h </w:instrText>
      </w:r>
      <w:r>
        <w:rPr>
          <w:noProof/>
        </w:rPr>
      </w:r>
      <w:r>
        <w:rPr>
          <w:noProof/>
        </w:rPr>
        <w:fldChar w:fldCharType="separate"/>
      </w:r>
      <w:r>
        <w:rPr>
          <w:noProof/>
        </w:rPr>
        <w:t>25</w:t>
      </w:r>
      <w:r>
        <w:rPr>
          <w:noProof/>
        </w:rPr>
        <w:fldChar w:fldCharType="end"/>
      </w:r>
    </w:p>
    <w:p w14:paraId="14F41E9B" w14:textId="3F26CAD5"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162966298 \h </w:instrText>
      </w:r>
      <w:r>
        <w:rPr>
          <w:noProof/>
        </w:rPr>
      </w:r>
      <w:r>
        <w:rPr>
          <w:noProof/>
        </w:rPr>
        <w:fldChar w:fldCharType="separate"/>
      </w:r>
      <w:r>
        <w:rPr>
          <w:noProof/>
        </w:rPr>
        <w:t>25</w:t>
      </w:r>
      <w:r>
        <w:rPr>
          <w:noProof/>
        </w:rPr>
        <w:fldChar w:fldCharType="end"/>
      </w:r>
    </w:p>
    <w:p w14:paraId="7446D85A" w14:textId="13D4656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162966299 \h </w:instrText>
      </w:r>
      <w:r>
        <w:rPr>
          <w:noProof/>
        </w:rPr>
      </w:r>
      <w:r>
        <w:rPr>
          <w:noProof/>
        </w:rPr>
        <w:fldChar w:fldCharType="separate"/>
      </w:r>
      <w:r>
        <w:rPr>
          <w:noProof/>
        </w:rPr>
        <w:t>26</w:t>
      </w:r>
      <w:r>
        <w:rPr>
          <w:noProof/>
        </w:rPr>
        <w:fldChar w:fldCharType="end"/>
      </w:r>
    </w:p>
    <w:p w14:paraId="5CE6EFCD" w14:textId="3A14FB7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162966300 \h </w:instrText>
      </w:r>
      <w:r>
        <w:rPr>
          <w:noProof/>
        </w:rPr>
      </w:r>
      <w:r>
        <w:rPr>
          <w:noProof/>
        </w:rPr>
        <w:fldChar w:fldCharType="separate"/>
      </w:r>
      <w:r>
        <w:rPr>
          <w:noProof/>
        </w:rPr>
        <w:t>26</w:t>
      </w:r>
      <w:r>
        <w:rPr>
          <w:noProof/>
        </w:rPr>
        <w:fldChar w:fldCharType="end"/>
      </w:r>
    </w:p>
    <w:p w14:paraId="228A7619" w14:textId="62F35FB6"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162966301 \h </w:instrText>
      </w:r>
      <w:r>
        <w:rPr>
          <w:noProof/>
        </w:rPr>
      </w:r>
      <w:r>
        <w:rPr>
          <w:noProof/>
        </w:rPr>
        <w:fldChar w:fldCharType="separate"/>
      </w:r>
      <w:r>
        <w:rPr>
          <w:noProof/>
        </w:rPr>
        <w:t>26</w:t>
      </w:r>
      <w:r>
        <w:rPr>
          <w:noProof/>
        </w:rPr>
        <w:fldChar w:fldCharType="end"/>
      </w:r>
    </w:p>
    <w:p w14:paraId="34E162C4" w14:textId="28D3C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162966302 \h </w:instrText>
      </w:r>
      <w:r>
        <w:rPr>
          <w:noProof/>
        </w:rPr>
      </w:r>
      <w:r>
        <w:rPr>
          <w:noProof/>
        </w:rPr>
        <w:fldChar w:fldCharType="separate"/>
      </w:r>
      <w:r>
        <w:rPr>
          <w:noProof/>
        </w:rPr>
        <w:t>27</w:t>
      </w:r>
      <w:r>
        <w:rPr>
          <w:noProof/>
        </w:rPr>
        <w:fldChar w:fldCharType="end"/>
      </w:r>
    </w:p>
    <w:p w14:paraId="4596D032" w14:textId="265B7A7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62966303 \h </w:instrText>
      </w:r>
      <w:r>
        <w:rPr>
          <w:noProof/>
        </w:rPr>
      </w:r>
      <w:r>
        <w:rPr>
          <w:noProof/>
        </w:rPr>
        <w:fldChar w:fldCharType="separate"/>
      </w:r>
      <w:r>
        <w:rPr>
          <w:noProof/>
        </w:rPr>
        <w:t>27</w:t>
      </w:r>
      <w:r>
        <w:rPr>
          <w:noProof/>
        </w:rPr>
        <w:fldChar w:fldCharType="end"/>
      </w:r>
    </w:p>
    <w:p w14:paraId="45BDE395" w14:textId="72290F20"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62966304 \h </w:instrText>
      </w:r>
      <w:r>
        <w:rPr>
          <w:noProof/>
        </w:rPr>
      </w:r>
      <w:r>
        <w:rPr>
          <w:noProof/>
        </w:rPr>
        <w:fldChar w:fldCharType="separate"/>
      </w:r>
      <w:r>
        <w:rPr>
          <w:noProof/>
        </w:rPr>
        <w:t>27</w:t>
      </w:r>
      <w:r>
        <w:rPr>
          <w:noProof/>
        </w:rPr>
        <w:fldChar w:fldCharType="end"/>
      </w:r>
    </w:p>
    <w:p w14:paraId="20D0A7AB" w14:textId="0405762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62966305 \h </w:instrText>
      </w:r>
      <w:r>
        <w:rPr>
          <w:noProof/>
        </w:rPr>
      </w:r>
      <w:r>
        <w:rPr>
          <w:noProof/>
        </w:rPr>
        <w:fldChar w:fldCharType="separate"/>
      </w:r>
      <w:r>
        <w:rPr>
          <w:noProof/>
        </w:rPr>
        <w:t>27</w:t>
      </w:r>
      <w:r>
        <w:rPr>
          <w:noProof/>
        </w:rPr>
        <w:fldChar w:fldCharType="end"/>
      </w:r>
    </w:p>
    <w:p w14:paraId="7FBD0B1B" w14:textId="196C504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162966306 \h </w:instrText>
      </w:r>
      <w:r>
        <w:rPr>
          <w:noProof/>
        </w:rPr>
      </w:r>
      <w:r>
        <w:rPr>
          <w:noProof/>
        </w:rPr>
        <w:fldChar w:fldCharType="separate"/>
      </w:r>
      <w:r>
        <w:rPr>
          <w:noProof/>
        </w:rPr>
        <w:t>28</w:t>
      </w:r>
      <w:r>
        <w:rPr>
          <w:noProof/>
        </w:rPr>
        <w:fldChar w:fldCharType="end"/>
      </w:r>
    </w:p>
    <w:p w14:paraId="12600FA9" w14:textId="138DD6E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162966307 \h </w:instrText>
      </w:r>
      <w:r>
        <w:rPr>
          <w:noProof/>
        </w:rPr>
      </w:r>
      <w:r>
        <w:rPr>
          <w:noProof/>
        </w:rPr>
        <w:fldChar w:fldCharType="separate"/>
      </w:r>
      <w:r>
        <w:rPr>
          <w:noProof/>
        </w:rPr>
        <w:t>28</w:t>
      </w:r>
      <w:r>
        <w:rPr>
          <w:noProof/>
        </w:rPr>
        <w:fldChar w:fldCharType="end"/>
      </w:r>
    </w:p>
    <w:p w14:paraId="0A457BD2" w14:textId="6ECC8C8E"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62966308 \h </w:instrText>
      </w:r>
      <w:r>
        <w:rPr>
          <w:noProof/>
        </w:rPr>
      </w:r>
      <w:r>
        <w:rPr>
          <w:noProof/>
        </w:rPr>
        <w:fldChar w:fldCharType="separate"/>
      </w:r>
      <w:r>
        <w:rPr>
          <w:noProof/>
        </w:rPr>
        <w:t>28</w:t>
      </w:r>
      <w:r>
        <w:rPr>
          <w:noProof/>
        </w:rPr>
        <w:fldChar w:fldCharType="end"/>
      </w:r>
    </w:p>
    <w:p w14:paraId="26ABEE53" w14:textId="2A98D54D"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28</w:t>
      </w:r>
      <w:r>
        <w:rPr>
          <w:noProof/>
        </w:rPr>
        <w:fldChar w:fldCharType="end"/>
      </w:r>
    </w:p>
    <w:p w14:paraId="2CE2A11F" w14:textId="01BD079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28</w:t>
      </w:r>
      <w:r>
        <w:rPr>
          <w:noProof/>
        </w:rPr>
        <w:fldChar w:fldCharType="end"/>
      </w:r>
    </w:p>
    <w:p w14:paraId="0D4BFA3B" w14:textId="6E5C35C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29</w:t>
      </w:r>
      <w:r>
        <w:rPr>
          <w:noProof/>
        </w:rPr>
        <w:fldChar w:fldCharType="end"/>
      </w:r>
    </w:p>
    <w:p w14:paraId="36CB665A" w14:textId="384098A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29</w:t>
      </w:r>
      <w:r>
        <w:rPr>
          <w:noProof/>
        </w:rPr>
        <w:fldChar w:fldCharType="end"/>
      </w:r>
    </w:p>
    <w:p w14:paraId="34225806" w14:textId="5BB3634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29</w:t>
      </w:r>
      <w:r>
        <w:rPr>
          <w:noProof/>
        </w:rPr>
        <w:fldChar w:fldCharType="end"/>
      </w:r>
    </w:p>
    <w:p w14:paraId="2497A30A" w14:textId="73184D0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30</w:t>
      </w:r>
      <w:r>
        <w:rPr>
          <w:noProof/>
        </w:rPr>
        <w:fldChar w:fldCharType="end"/>
      </w:r>
    </w:p>
    <w:p w14:paraId="68568DB3" w14:textId="416D23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31</w:t>
      </w:r>
      <w:r>
        <w:rPr>
          <w:noProof/>
        </w:rPr>
        <w:fldChar w:fldCharType="end"/>
      </w:r>
    </w:p>
    <w:p w14:paraId="5B86E86A" w14:textId="60550CFC"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31</w:t>
      </w:r>
      <w:r>
        <w:rPr>
          <w:noProof/>
        </w:rPr>
        <w:fldChar w:fldCharType="end"/>
      </w:r>
    </w:p>
    <w:p w14:paraId="618F02EC" w14:textId="4C5BD7C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31</w:t>
      </w:r>
      <w:r>
        <w:rPr>
          <w:noProof/>
        </w:rPr>
        <w:fldChar w:fldCharType="end"/>
      </w:r>
    </w:p>
    <w:p w14:paraId="466FFE76" w14:textId="5FC29D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32</w:t>
      </w:r>
      <w:r>
        <w:rPr>
          <w:noProof/>
        </w:rPr>
        <w:fldChar w:fldCharType="end"/>
      </w:r>
    </w:p>
    <w:p w14:paraId="5181CFD4" w14:textId="1107A58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32</w:t>
      </w:r>
      <w:r>
        <w:rPr>
          <w:noProof/>
        </w:rPr>
        <w:fldChar w:fldCharType="end"/>
      </w:r>
    </w:p>
    <w:p w14:paraId="7C0EE57C" w14:textId="154853B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33</w:t>
      </w:r>
      <w:r>
        <w:rPr>
          <w:noProof/>
        </w:rPr>
        <w:fldChar w:fldCharType="end"/>
      </w:r>
    </w:p>
    <w:p w14:paraId="6286AE58" w14:textId="3AA00D8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34</w:t>
      </w:r>
      <w:r>
        <w:rPr>
          <w:noProof/>
        </w:rPr>
        <w:fldChar w:fldCharType="end"/>
      </w:r>
    </w:p>
    <w:p w14:paraId="63DB602D" w14:textId="70258E9A"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34</w:t>
      </w:r>
      <w:r>
        <w:rPr>
          <w:noProof/>
        </w:rPr>
        <w:fldChar w:fldCharType="end"/>
      </w:r>
    </w:p>
    <w:p w14:paraId="72058200" w14:textId="27EADD2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34</w:t>
      </w:r>
      <w:r>
        <w:rPr>
          <w:noProof/>
        </w:rPr>
        <w:fldChar w:fldCharType="end"/>
      </w:r>
    </w:p>
    <w:p w14:paraId="58592A2B" w14:textId="10F232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34</w:t>
      </w:r>
      <w:r>
        <w:rPr>
          <w:noProof/>
        </w:rPr>
        <w:fldChar w:fldCharType="end"/>
      </w:r>
    </w:p>
    <w:p w14:paraId="6FB38A4F" w14:textId="531D24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34</w:t>
      </w:r>
      <w:r>
        <w:rPr>
          <w:noProof/>
        </w:rPr>
        <w:fldChar w:fldCharType="end"/>
      </w:r>
    </w:p>
    <w:p w14:paraId="55CDFEF8" w14:textId="790BB4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34</w:t>
      </w:r>
      <w:r>
        <w:rPr>
          <w:noProof/>
        </w:rPr>
        <w:fldChar w:fldCharType="end"/>
      </w:r>
    </w:p>
    <w:p w14:paraId="5ABB5D1D" w14:textId="4469CE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34</w:t>
      </w:r>
      <w:r>
        <w:rPr>
          <w:noProof/>
        </w:rPr>
        <w:fldChar w:fldCharType="end"/>
      </w:r>
    </w:p>
    <w:p w14:paraId="60F00663" w14:textId="4A01565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34</w:t>
      </w:r>
      <w:r>
        <w:rPr>
          <w:noProof/>
        </w:rPr>
        <w:fldChar w:fldCharType="end"/>
      </w:r>
    </w:p>
    <w:p w14:paraId="7331F088" w14:textId="1BCD52D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34</w:t>
      </w:r>
      <w:r>
        <w:rPr>
          <w:noProof/>
        </w:rPr>
        <w:fldChar w:fldCharType="end"/>
      </w:r>
    </w:p>
    <w:p w14:paraId="5DE5992D" w14:textId="514E81E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35</w:t>
      </w:r>
      <w:r>
        <w:rPr>
          <w:noProof/>
        </w:rPr>
        <w:fldChar w:fldCharType="end"/>
      </w:r>
    </w:p>
    <w:p w14:paraId="4C323248" w14:textId="7D1AD05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35</w:t>
      </w:r>
      <w:r>
        <w:rPr>
          <w:noProof/>
        </w:rPr>
        <w:fldChar w:fldCharType="end"/>
      </w:r>
    </w:p>
    <w:p w14:paraId="3CBFD351" w14:textId="07649C6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35</w:t>
      </w:r>
      <w:r>
        <w:rPr>
          <w:noProof/>
        </w:rPr>
        <w:fldChar w:fldCharType="end"/>
      </w:r>
    </w:p>
    <w:p w14:paraId="261A9821" w14:textId="7862AFF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4</w:t>
      </w:r>
      <w:r>
        <w:rPr>
          <w:noProof/>
        </w:rPr>
        <w:tab/>
        <w:t>SNRM Server CoAP procedures</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35</w:t>
      </w:r>
      <w:r>
        <w:rPr>
          <w:noProof/>
        </w:rPr>
        <w:fldChar w:fldCharType="end"/>
      </w:r>
    </w:p>
    <w:p w14:paraId="654AEB53" w14:textId="36E7EDD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5</w:t>
      </w:r>
      <w:r>
        <w:rPr>
          <w:noProof/>
        </w:rPr>
        <w:tab/>
        <w:t>SNRM Client CoAP procedures</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35</w:t>
      </w:r>
      <w:r>
        <w:rPr>
          <w:noProof/>
        </w:rPr>
        <w:fldChar w:fldCharType="end"/>
      </w:r>
    </w:p>
    <w:p w14:paraId="0632B7FB" w14:textId="657947C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1</w:t>
      </w:r>
      <w:r>
        <w:rPr>
          <w:noProof/>
        </w:rPr>
        <w:tab/>
        <w:t>MBS resources update procedure</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35</w:t>
      </w:r>
      <w:r>
        <w:rPr>
          <w:noProof/>
        </w:rPr>
        <w:fldChar w:fldCharType="end"/>
      </w:r>
    </w:p>
    <w:p w14:paraId="62C8D014" w14:textId="36185B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noProof/>
        </w:rPr>
        <w:tab/>
        <w:t>MBS resource deletion procedure</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35</w:t>
      </w:r>
      <w:r>
        <w:rPr>
          <w:noProof/>
        </w:rPr>
        <w:fldChar w:fldCharType="end"/>
      </w:r>
    </w:p>
    <w:p w14:paraId="4CE37C70" w14:textId="568593D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noProof/>
        </w:rPr>
        <w:tab/>
        <w:t>Request to activate / de-activate multicast MBS sessions procedure</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35</w:t>
      </w:r>
      <w:r>
        <w:rPr>
          <w:noProof/>
        </w:rPr>
        <w:fldChar w:fldCharType="end"/>
      </w:r>
    </w:p>
    <w:p w14:paraId="4E29A11D" w14:textId="7F131F5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4</w:t>
      </w:r>
      <w:r w:rsidRPr="000044AA">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36</w:t>
      </w:r>
      <w:r>
        <w:rPr>
          <w:noProof/>
        </w:rPr>
        <w:fldChar w:fldCharType="end"/>
      </w:r>
    </w:p>
    <w:p w14:paraId="2E16B9DE" w14:textId="596E9E5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36</w:t>
      </w:r>
      <w:r>
        <w:rPr>
          <w:noProof/>
        </w:rPr>
        <w:fldChar w:fldCharType="end"/>
      </w:r>
    </w:p>
    <w:p w14:paraId="38E53571" w14:textId="78D35F4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36</w:t>
      </w:r>
      <w:r>
        <w:rPr>
          <w:noProof/>
        </w:rPr>
        <w:fldChar w:fldCharType="end"/>
      </w:r>
    </w:p>
    <w:p w14:paraId="4C4007F1" w14:textId="3BB0741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36</w:t>
      </w:r>
      <w:r>
        <w:rPr>
          <w:noProof/>
        </w:rPr>
        <w:fldChar w:fldCharType="end"/>
      </w:r>
    </w:p>
    <w:p w14:paraId="4F7D84DD" w14:textId="5F30A84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36</w:t>
      </w:r>
      <w:r>
        <w:rPr>
          <w:noProof/>
        </w:rPr>
        <w:fldChar w:fldCharType="end"/>
      </w:r>
    </w:p>
    <w:p w14:paraId="1D5EE3BC" w14:textId="4E1FBAF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36</w:t>
      </w:r>
      <w:r>
        <w:rPr>
          <w:noProof/>
        </w:rPr>
        <w:fldChar w:fldCharType="end"/>
      </w:r>
    </w:p>
    <w:p w14:paraId="5C5367C8" w14:textId="270AB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36</w:t>
      </w:r>
      <w:r>
        <w:rPr>
          <w:noProof/>
        </w:rPr>
        <w:fldChar w:fldCharType="end"/>
      </w:r>
    </w:p>
    <w:p w14:paraId="06C13E40" w14:textId="6E18315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36</w:t>
      </w:r>
      <w:r>
        <w:rPr>
          <w:noProof/>
        </w:rPr>
        <w:fldChar w:fldCharType="end"/>
      </w:r>
    </w:p>
    <w:p w14:paraId="3E7DC184" w14:textId="52CDC3F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37</w:t>
      </w:r>
      <w:r>
        <w:rPr>
          <w:noProof/>
        </w:rPr>
        <w:fldChar w:fldCharType="end"/>
      </w:r>
    </w:p>
    <w:p w14:paraId="7975BB7E" w14:textId="711E3B3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37</w:t>
      </w:r>
      <w:r>
        <w:rPr>
          <w:noProof/>
        </w:rPr>
        <w:fldChar w:fldCharType="end"/>
      </w:r>
    </w:p>
    <w:p w14:paraId="34A6C91C" w14:textId="014980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38</w:t>
      </w:r>
      <w:r>
        <w:rPr>
          <w:noProof/>
        </w:rPr>
        <w:fldChar w:fldCharType="end"/>
      </w:r>
    </w:p>
    <w:p w14:paraId="7D7E0638" w14:textId="05D8B0C1"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38</w:t>
      </w:r>
      <w:r>
        <w:rPr>
          <w:noProof/>
        </w:rPr>
        <w:fldChar w:fldCharType="end"/>
      </w:r>
    </w:p>
    <w:p w14:paraId="66C18462" w14:textId="6FCAB1B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38</w:t>
      </w:r>
      <w:r>
        <w:rPr>
          <w:noProof/>
        </w:rPr>
        <w:fldChar w:fldCharType="end"/>
      </w:r>
    </w:p>
    <w:p w14:paraId="29008F20" w14:textId="3A30024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39</w:t>
      </w:r>
      <w:r>
        <w:rPr>
          <w:noProof/>
        </w:rPr>
        <w:fldChar w:fldCharType="end"/>
      </w:r>
    </w:p>
    <w:p w14:paraId="157F8B34" w14:textId="1BB369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39</w:t>
      </w:r>
      <w:r>
        <w:rPr>
          <w:noProof/>
        </w:rPr>
        <w:fldChar w:fldCharType="end"/>
      </w:r>
    </w:p>
    <w:p w14:paraId="590C15CB" w14:textId="54E73A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40</w:t>
      </w:r>
      <w:r>
        <w:rPr>
          <w:noProof/>
        </w:rPr>
        <w:fldChar w:fldCharType="end"/>
      </w:r>
    </w:p>
    <w:p w14:paraId="3FACE6A9" w14:textId="2E6EEB59"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40</w:t>
      </w:r>
      <w:r>
        <w:rPr>
          <w:noProof/>
        </w:rPr>
        <w:fldChar w:fldCharType="end"/>
      </w:r>
    </w:p>
    <w:p w14:paraId="6719BA08" w14:textId="555D98E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40</w:t>
      </w:r>
      <w:r>
        <w:rPr>
          <w:noProof/>
        </w:rPr>
        <w:fldChar w:fldCharType="end"/>
      </w:r>
    </w:p>
    <w:p w14:paraId="6102C089" w14:textId="15320127"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40</w:t>
      </w:r>
      <w:r>
        <w:rPr>
          <w:noProof/>
        </w:rPr>
        <w:fldChar w:fldCharType="end"/>
      </w:r>
    </w:p>
    <w:p w14:paraId="41A13CBC" w14:textId="6BB98D4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2</w:t>
      </w:r>
      <w:r w:rsidRPr="004C1016">
        <w:rPr>
          <w:noProof/>
          <w:lang w:val="fr-FR"/>
        </w:rPr>
        <w:tab/>
        <w:t>Application unique ID</w:t>
      </w:r>
      <w:r w:rsidRPr="004C1016">
        <w:rPr>
          <w:noProof/>
          <w:lang w:val="fr-FR"/>
        </w:rPr>
        <w:tab/>
      </w:r>
      <w:r>
        <w:rPr>
          <w:noProof/>
        </w:rPr>
        <w:fldChar w:fldCharType="begin" w:fldLock="1"/>
      </w:r>
      <w:r w:rsidRPr="004C1016">
        <w:rPr>
          <w:noProof/>
          <w:lang w:val="fr-FR"/>
        </w:rPr>
        <w:instrText xml:space="preserve"> PAGEREF _Toc162966357 \h </w:instrText>
      </w:r>
      <w:r>
        <w:rPr>
          <w:noProof/>
        </w:rPr>
      </w:r>
      <w:r>
        <w:rPr>
          <w:noProof/>
        </w:rPr>
        <w:fldChar w:fldCharType="separate"/>
      </w:r>
      <w:r w:rsidRPr="004C1016">
        <w:rPr>
          <w:noProof/>
          <w:lang w:val="fr-FR"/>
        </w:rPr>
        <w:t>40</w:t>
      </w:r>
      <w:r>
        <w:rPr>
          <w:noProof/>
        </w:rPr>
        <w:fldChar w:fldCharType="end"/>
      </w:r>
    </w:p>
    <w:p w14:paraId="61A3C087" w14:textId="09810FB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w:t>
      </w:r>
      <w:r w:rsidRPr="004C1016">
        <w:rPr>
          <w:noProof/>
          <w:lang w:val="fr-FR"/>
        </w:rPr>
        <w:tab/>
        <w:t>Structure</w:t>
      </w:r>
      <w:r w:rsidRPr="004C1016">
        <w:rPr>
          <w:noProof/>
          <w:lang w:val="fr-FR"/>
        </w:rPr>
        <w:tab/>
      </w:r>
      <w:r>
        <w:rPr>
          <w:noProof/>
        </w:rPr>
        <w:fldChar w:fldCharType="begin" w:fldLock="1"/>
      </w:r>
      <w:r w:rsidRPr="004C1016">
        <w:rPr>
          <w:noProof/>
          <w:lang w:val="fr-FR"/>
        </w:rPr>
        <w:instrText xml:space="preserve"> PAGEREF _Toc162966358 \h </w:instrText>
      </w:r>
      <w:r>
        <w:rPr>
          <w:noProof/>
        </w:rPr>
      </w:r>
      <w:r>
        <w:rPr>
          <w:noProof/>
        </w:rPr>
        <w:fldChar w:fldCharType="separate"/>
      </w:r>
      <w:r w:rsidRPr="004C1016">
        <w:rPr>
          <w:noProof/>
          <w:lang w:val="fr-FR"/>
        </w:rPr>
        <w:t>40</w:t>
      </w:r>
      <w:r>
        <w:rPr>
          <w:noProof/>
        </w:rPr>
        <w:fldChar w:fldCharType="end"/>
      </w:r>
    </w:p>
    <w:p w14:paraId="621DD8C7" w14:textId="39A13E74"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59 \h </w:instrText>
      </w:r>
      <w:r>
        <w:rPr>
          <w:noProof/>
        </w:rPr>
      </w:r>
      <w:r>
        <w:rPr>
          <w:noProof/>
        </w:rPr>
        <w:fldChar w:fldCharType="separate"/>
      </w:r>
      <w:r w:rsidRPr="004C1016">
        <w:rPr>
          <w:noProof/>
          <w:lang w:val="fr-FR"/>
        </w:rPr>
        <w:t>40</w:t>
      </w:r>
      <w:r>
        <w:rPr>
          <w:noProof/>
        </w:rPr>
        <w:fldChar w:fldCharType="end"/>
      </w:r>
    </w:p>
    <w:p w14:paraId="2E122D0D" w14:textId="62B8FCB0"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60 \h </w:instrText>
      </w:r>
      <w:r>
        <w:rPr>
          <w:noProof/>
        </w:rPr>
      </w:r>
      <w:r>
        <w:rPr>
          <w:noProof/>
        </w:rPr>
        <w:fldChar w:fldCharType="separate"/>
      </w:r>
      <w:r w:rsidRPr="004C1016">
        <w:rPr>
          <w:noProof/>
          <w:lang w:val="fr-FR"/>
        </w:rPr>
        <w:t>40</w:t>
      </w:r>
      <w:r>
        <w:rPr>
          <w:noProof/>
        </w:rPr>
        <w:fldChar w:fldCharType="end"/>
      </w:r>
    </w:p>
    <w:p w14:paraId="0A570EA3" w14:textId="0332332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61 \h </w:instrText>
      </w:r>
      <w:r>
        <w:rPr>
          <w:noProof/>
        </w:rPr>
      </w:r>
      <w:r>
        <w:rPr>
          <w:noProof/>
        </w:rPr>
        <w:fldChar w:fldCharType="separate"/>
      </w:r>
      <w:r w:rsidRPr="004C1016">
        <w:rPr>
          <w:noProof/>
          <w:lang w:val="fr-FR"/>
        </w:rPr>
        <w:t>41</w:t>
      </w:r>
      <w:r>
        <w:rPr>
          <w:noProof/>
        </w:rPr>
        <w:fldChar w:fldCharType="end"/>
      </w:r>
    </w:p>
    <w:p w14:paraId="48D93E8F" w14:textId="0F5DFD8F"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62 \h </w:instrText>
      </w:r>
      <w:r>
        <w:rPr>
          <w:noProof/>
        </w:rPr>
      </w:r>
      <w:r>
        <w:rPr>
          <w:noProof/>
        </w:rPr>
        <w:fldChar w:fldCharType="separate"/>
      </w:r>
      <w:r w:rsidRPr="004C1016">
        <w:rPr>
          <w:noProof/>
          <w:lang w:val="fr-FR"/>
        </w:rPr>
        <w:t>43</w:t>
      </w:r>
      <w:r>
        <w:rPr>
          <w:noProof/>
        </w:rPr>
        <w:fldChar w:fldCharType="end"/>
      </w:r>
    </w:p>
    <w:p w14:paraId="5141C865" w14:textId="52A46530"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162966363 \h </w:instrText>
      </w:r>
      <w:r>
        <w:rPr>
          <w:noProof/>
        </w:rPr>
      </w:r>
      <w:r>
        <w:rPr>
          <w:noProof/>
        </w:rPr>
        <w:fldChar w:fldCharType="separate"/>
      </w:r>
      <w:r>
        <w:rPr>
          <w:noProof/>
        </w:rPr>
        <w:t>43</w:t>
      </w:r>
      <w:r>
        <w:rPr>
          <w:noProof/>
        </w:rPr>
        <w:fldChar w:fldCharType="end"/>
      </w:r>
    </w:p>
    <w:p w14:paraId="63B1995D" w14:textId="14C7653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162966364 \h </w:instrText>
      </w:r>
      <w:r>
        <w:rPr>
          <w:noProof/>
        </w:rPr>
      </w:r>
      <w:r>
        <w:rPr>
          <w:noProof/>
        </w:rPr>
        <w:fldChar w:fldCharType="separate"/>
      </w:r>
      <w:r>
        <w:rPr>
          <w:noProof/>
        </w:rPr>
        <w:t>43</w:t>
      </w:r>
      <w:r>
        <w:rPr>
          <w:noProof/>
        </w:rPr>
        <w:fldChar w:fldCharType="end"/>
      </w:r>
    </w:p>
    <w:p w14:paraId="2F557A59" w14:textId="126B66F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62966365 \h </w:instrText>
      </w:r>
      <w:r>
        <w:rPr>
          <w:noProof/>
        </w:rPr>
      </w:r>
      <w:r>
        <w:rPr>
          <w:noProof/>
        </w:rPr>
        <w:fldChar w:fldCharType="separate"/>
      </w:r>
      <w:r>
        <w:rPr>
          <w:noProof/>
        </w:rPr>
        <w:t>44</w:t>
      </w:r>
      <w:r>
        <w:rPr>
          <w:noProof/>
        </w:rPr>
        <w:fldChar w:fldCharType="end"/>
      </w:r>
    </w:p>
    <w:p w14:paraId="7D4381F1" w14:textId="112716D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62966366 \h </w:instrText>
      </w:r>
      <w:r>
        <w:rPr>
          <w:noProof/>
        </w:rPr>
      </w:r>
      <w:r>
        <w:rPr>
          <w:noProof/>
        </w:rPr>
        <w:fldChar w:fldCharType="separate"/>
      </w:r>
      <w:r>
        <w:rPr>
          <w:noProof/>
        </w:rPr>
        <w:t>44</w:t>
      </w:r>
      <w:r>
        <w:rPr>
          <w:noProof/>
        </w:rPr>
        <w:fldChar w:fldCharType="end"/>
      </w:r>
    </w:p>
    <w:p w14:paraId="21DD040C" w14:textId="4730EAB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62966367 \h </w:instrText>
      </w:r>
      <w:r>
        <w:rPr>
          <w:noProof/>
        </w:rPr>
      </w:r>
      <w:r>
        <w:rPr>
          <w:noProof/>
        </w:rPr>
        <w:fldChar w:fldCharType="separate"/>
      </w:r>
      <w:r>
        <w:rPr>
          <w:noProof/>
        </w:rPr>
        <w:t>45</w:t>
      </w:r>
      <w:r>
        <w:rPr>
          <w:noProof/>
        </w:rPr>
        <w:fldChar w:fldCharType="end"/>
      </w:r>
    </w:p>
    <w:p w14:paraId="36F0FFD3" w14:textId="2ADCA37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62966368 \h </w:instrText>
      </w:r>
      <w:r>
        <w:rPr>
          <w:noProof/>
        </w:rPr>
      </w:r>
      <w:r>
        <w:rPr>
          <w:noProof/>
        </w:rPr>
        <w:fldChar w:fldCharType="separate"/>
      </w:r>
      <w:r>
        <w:rPr>
          <w:noProof/>
        </w:rPr>
        <w:t>46</w:t>
      </w:r>
      <w:r>
        <w:rPr>
          <w:noProof/>
        </w:rPr>
        <w:fldChar w:fldCharType="end"/>
      </w:r>
    </w:p>
    <w:p w14:paraId="569315B9" w14:textId="01F6B563"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w:t>
      </w:r>
      <w:r w:rsidRPr="004C1016">
        <w:rPr>
          <w:noProof/>
          <w:lang w:val="fr-FR"/>
        </w:rPr>
        <w:tab/>
        <w:t>Data semantics</w:t>
      </w:r>
      <w:r w:rsidRPr="004C1016">
        <w:rPr>
          <w:noProof/>
          <w:lang w:val="fr-FR"/>
        </w:rPr>
        <w:tab/>
      </w:r>
      <w:r>
        <w:rPr>
          <w:noProof/>
        </w:rPr>
        <w:fldChar w:fldCharType="begin" w:fldLock="1"/>
      </w:r>
      <w:r w:rsidRPr="004C1016">
        <w:rPr>
          <w:noProof/>
          <w:lang w:val="fr-FR"/>
        </w:rPr>
        <w:instrText xml:space="preserve"> PAGEREF _Toc162966369 \h </w:instrText>
      </w:r>
      <w:r>
        <w:rPr>
          <w:noProof/>
        </w:rPr>
      </w:r>
      <w:r>
        <w:rPr>
          <w:noProof/>
        </w:rPr>
        <w:fldChar w:fldCharType="separate"/>
      </w:r>
      <w:r w:rsidRPr="004C1016">
        <w:rPr>
          <w:noProof/>
          <w:lang w:val="fr-FR"/>
        </w:rPr>
        <w:t>47</w:t>
      </w:r>
      <w:r>
        <w:rPr>
          <w:noProof/>
        </w:rPr>
        <w:fldChar w:fldCharType="end"/>
      </w:r>
    </w:p>
    <w:p w14:paraId="63B52C67" w14:textId="48FACA9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70 \h </w:instrText>
      </w:r>
      <w:r>
        <w:rPr>
          <w:noProof/>
        </w:rPr>
      </w:r>
      <w:r>
        <w:rPr>
          <w:noProof/>
        </w:rPr>
        <w:fldChar w:fldCharType="separate"/>
      </w:r>
      <w:r w:rsidRPr="004C1016">
        <w:rPr>
          <w:noProof/>
          <w:lang w:val="fr-FR"/>
        </w:rPr>
        <w:t>47</w:t>
      </w:r>
      <w:r>
        <w:rPr>
          <w:noProof/>
        </w:rPr>
        <w:fldChar w:fldCharType="end"/>
      </w:r>
    </w:p>
    <w:p w14:paraId="38754F39" w14:textId="60AAAFB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71 \h </w:instrText>
      </w:r>
      <w:r>
        <w:rPr>
          <w:noProof/>
        </w:rPr>
      </w:r>
      <w:r>
        <w:rPr>
          <w:noProof/>
        </w:rPr>
        <w:fldChar w:fldCharType="separate"/>
      </w:r>
      <w:r w:rsidRPr="004C1016">
        <w:rPr>
          <w:noProof/>
          <w:lang w:val="fr-FR"/>
        </w:rPr>
        <w:t>47</w:t>
      </w:r>
      <w:r>
        <w:rPr>
          <w:noProof/>
        </w:rPr>
        <w:fldChar w:fldCharType="end"/>
      </w:r>
    </w:p>
    <w:p w14:paraId="076D1574" w14:textId="642948BA"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72 \h </w:instrText>
      </w:r>
      <w:r>
        <w:rPr>
          <w:noProof/>
        </w:rPr>
      </w:r>
      <w:r>
        <w:rPr>
          <w:noProof/>
        </w:rPr>
        <w:fldChar w:fldCharType="separate"/>
      </w:r>
      <w:r w:rsidRPr="004C1016">
        <w:rPr>
          <w:noProof/>
          <w:lang w:val="fr-FR"/>
        </w:rPr>
        <w:t>48</w:t>
      </w:r>
      <w:r>
        <w:rPr>
          <w:noProof/>
        </w:rPr>
        <w:fldChar w:fldCharType="end"/>
      </w:r>
    </w:p>
    <w:p w14:paraId="7EDCAB26" w14:textId="16E002C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73 \h </w:instrText>
      </w:r>
      <w:r>
        <w:rPr>
          <w:noProof/>
        </w:rPr>
      </w:r>
      <w:r>
        <w:rPr>
          <w:noProof/>
        </w:rPr>
        <w:fldChar w:fldCharType="separate"/>
      </w:r>
      <w:r w:rsidRPr="004C1016">
        <w:rPr>
          <w:noProof/>
          <w:lang w:val="fr-FR"/>
        </w:rPr>
        <w:t>50</w:t>
      </w:r>
      <w:r>
        <w:rPr>
          <w:noProof/>
        </w:rPr>
        <w:fldChar w:fldCharType="end"/>
      </w:r>
    </w:p>
    <w:p w14:paraId="729ED0DB" w14:textId="2360F5C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6</w:t>
      </w:r>
      <w:r w:rsidRPr="004C1016">
        <w:rPr>
          <w:noProof/>
          <w:lang w:val="fr-FR"/>
        </w:rPr>
        <w:tab/>
        <w:t>MIME types</w:t>
      </w:r>
      <w:r w:rsidRPr="004C1016">
        <w:rPr>
          <w:noProof/>
          <w:lang w:val="fr-FR"/>
        </w:rPr>
        <w:tab/>
      </w:r>
      <w:r>
        <w:rPr>
          <w:noProof/>
        </w:rPr>
        <w:fldChar w:fldCharType="begin" w:fldLock="1"/>
      </w:r>
      <w:r w:rsidRPr="004C1016">
        <w:rPr>
          <w:noProof/>
          <w:lang w:val="fr-FR"/>
        </w:rPr>
        <w:instrText xml:space="preserve"> PAGEREF _Toc162966374 \h </w:instrText>
      </w:r>
      <w:r>
        <w:rPr>
          <w:noProof/>
        </w:rPr>
      </w:r>
      <w:r>
        <w:rPr>
          <w:noProof/>
        </w:rPr>
        <w:fldChar w:fldCharType="separate"/>
      </w:r>
      <w:r w:rsidRPr="004C1016">
        <w:rPr>
          <w:noProof/>
          <w:lang w:val="fr-FR"/>
        </w:rPr>
        <w:t>51</w:t>
      </w:r>
      <w:r>
        <w:rPr>
          <w:noProof/>
        </w:rPr>
        <w:fldChar w:fldCharType="end"/>
      </w:r>
    </w:p>
    <w:p w14:paraId="51BF4BBB" w14:textId="653768B1"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162966375 \h </w:instrText>
      </w:r>
      <w:r>
        <w:rPr>
          <w:noProof/>
        </w:rPr>
      </w:r>
      <w:r>
        <w:rPr>
          <w:noProof/>
        </w:rPr>
        <w:fldChar w:fldCharType="separate"/>
      </w:r>
      <w:r>
        <w:rPr>
          <w:noProof/>
        </w:rPr>
        <w:t>51</w:t>
      </w:r>
      <w:r>
        <w:rPr>
          <w:noProof/>
        </w:rPr>
        <w:fldChar w:fldCharType="end"/>
      </w:r>
    </w:p>
    <w:p w14:paraId="32C92D9C" w14:textId="3B39CA5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62966376 \h </w:instrText>
      </w:r>
      <w:r>
        <w:rPr>
          <w:noProof/>
        </w:rPr>
      </w:r>
      <w:r>
        <w:rPr>
          <w:noProof/>
        </w:rPr>
        <w:fldChar w:fldCharType="separate"/>
      </w:r>
      <w:r>
        <w:rPr>
          <w:noProof/>
        </w:rPr>
        <w:t>52</w:t>
      </w:r>
      <w:r>
        <w:rPr>
          <w:noProof/>
        </w:rPr>
        <w:fldChar w:fldCharType="end"/>
      </w:r>
    </w:p>
    <w:p w14:paraId="6AE789FE" w14:textId="7B80823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162966377 \h </w:instrText>
      </w:r>
      <w:r>
        <w:rPr>
          <w:noProof/>
        </w:rPr>
      </w:r>
      <w:r>
        <w:rPr>
          <w:noProof/>
        </w:rPr>
        <w:fldChar w:fldCharType="separate"/>
      </w:r>
      <w:r>
        <w:rPr>
          <w:noProof/>
        </w:rPr>
        <w:t>53</w:t>
      </w:r>
      <w:r>
        <w:rPr>
          <w:noProof/>
        </w:rPr>
        <w:fldChar w:fldCharType="end"/>
      </w:r>
    </w:p>
    <w:p w14:paraId="4FA5CAAF" w14:textId="2BABA82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62966378 \h </w:instrText>
      </w:r>
      <w:r>
        <w:rPr>
          <w:noProof/>
        </w:rPr>
      </w:r>
      <w:r>
        <w:rPr>
          <w:noProof/>
        </w:rPr>
        <w:fldChar w:fldCharType="separate"/>
      </w:r>
      <w:r>
        <w:rPr>
          <w:noProof/>
        </w:rPr>
        <w:t>55</w:t>
      </w:r>
      <w:r>
        <w:rPr>
          <w:noProof/>
        </w:rPr>
        <w:fldChar w:fldCharType="end"/>
      </w:r>
    </w:p>
    <w:p w14:paraId="265D8DB1" w14:textId="0C1786A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62966379 \h </w:instrText>
      </w:r>
      <w:r>
        <w:rPr>
          <w:noProof/>
        </w:rPr>
      </w:r>
      <w:r>
        <w:rPr>
          <w:noProof/>
        </w:rPr>
        <w:fldChar w:fldCharType="separate"/>
      </w:r>
      <w:r>
        <w:rPr>
          <w:noProof/>
        </w:rPr>
        <w:t>56</w:t>
      </w:r>
      <w:r>
        <w:rPr>
          <w:noProof/>
        </w:rPr>
        <w:fldChar w:fldCharType="end"/>
      </w:r>
    </w:p>
    <w:p w14:paraId="6E118B47" w14:textId="03942464"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62966380 \h </w:instrText>
      </w:r>
      <w:r>
        <w:rPr>
          <w:noProof/>
        </w:rPr>
      </w:r>
      <w:r>
        <w:rPr>
          <w:noProof/>
        </w:rPr>
        <w:fldChar w:fldCharType="separate"/>
      </w:r>
      <w:r>
        <w:rPr>
          <w:noProof/>
        </w:rPr>
        <w:t>58</w:t>
      </w:r>
      <w:r>
        <w:rPr>
          <w:noProof/>
        </w:rPr>
        <w:fldChar w:fldCharType="end"/>
      </w:r>
    </w:p>
    <w:p w14:paraId="321903AD" w14:textId="1C343D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2966381 \h </w:instrText>
      </w:r>
      <w:r>
        <w:rPr>
          <w:noProof/>
        </w:rPr>
      </w:r>
      <w:r>
        <w:rPr>
          <w:noProof/>
        </w:rPr>
        <w:fldChar w:fldCharType="separate"/>
      </w:r>
      <w:r>
        <w:rPr>
          <w:noProof/>
        </w:rPr>
        <w:t>58</w:t>
      </w:r>
      <w:r>
        <w:rPr>
          <w:noProof/>
        </w:rPr>
        <w:fldChar w:fldCharType="end"/>
      </w:r>
    </w:p>
    <w:p w14:paraId="04AED872" w14:textId="0060AAD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62966382 \h </w:instrText>
      </w:r>
      <w:r>
        <w:rPr>
          <w:noProof/>
        </w:rPr>
      </w:r>
      <w:r>
        <w:rPr>
          <w:noProof/>
        </w:rPr>
        <w:fldChar w:fldCharType="separate"/>
      </w:r>
      <w:r>
        <w:rPr>
          <w:noProof/>
        </w:rPr>
        <w:t>58</w:t>
      </w:r>
      <w:r>
        <w:rPr>
          <w:noProof/>
        </w:rPr>
        <w:fldChar w:fldCharType="end"/>
      </w:r>
    </w:p>
    <w:p w14:paraId="42B243AA" w14:textId="4648399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w:t>
      </w:r>
      <w:r w:rsidRPr="000044AA">
        <w:rPr>
          <w:noProof/>
          <w:lang w:val="fr-FR"/>
        </w:rPr>
        <w:tab/>
        <w:t>SU_QosSessionManagement API</w:t>
      </w:r>
      <w:r w:rsidRPr="004C1016">
        <w:rPr>
          <w:noProof/>
          <w:lang w:val="fr-FR"/>
        </w:rPr>
        <w:tab/>
      </w:r>
      <w:r>
        <w:rPr>
          <w:noProof/>
        </w:rPr>
        <w:fldChar w:fldCharType="begin" w:fldLock="1"/>
      </w:r>
      <w:r w:rsidRPr="004C1016">
        <w:rPr>
          <w:noProof/>
          <w:lang w:val="fr-FR"/>
        </w:rPr>
        <w:instrText xml:space="preserve"> PAGEREF _Toc162966383 \h </w:instrText>
      </w:r>
      <w:r>
        <w:rPr>
          <w:noProof/>
        </w:rPr>
      </w:r>
      <w:r>
        <w:rPr>
          <w:noProof/>
        </w:rPr>
        <w:fldChar w:fldCharType="separate"/>
      </w:r>
      <w:r w:rsidRPr="004C1016">
        <w:rPr>
          <w:noProof/>
          <w:lang w:val="fr-FR"/>
        </w:rPr>
        <w:t>58</w:t>
      </w:r>
      <w:r>
        <w:rPr>
          <w:noProof/>
        </w:rPr>
        <w:fldChar w:fldCharType="end"/>
      </w:r>
    </w:p>
    <w:p w14:paraId="4BDA97B7" w14:textId="04AC82BE"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1</w:t>
      </w:r>
      <w:r w:rsidRPr="000044AA">
        <w:rPr>
          <w:noProof/>
          <w:lang w:val="fr-FR"/>
        </w:rPr>
        <w:tab/>
        <w:t>API URI</w:t>
      </w:r>
      <w:r w:rsidRPr="004C1016">
        <w:rPr>
          <w:noProof/>
          <w:lang w:val="fr-FR"/>
        </w:rPr>
        <w:tab/>
      </w:r>
      <w:r>
        <w:rPr>
          <w:noProof/>
        </w:rPr>
        <w:fldChar w:fldCharType="begin" w:fldLock="1"/>
      </w:r>
      <w:r w:rsidRPr="004C1016">
        <w:rPr>
          <w:noProof/>
          <w:lang w:val="fr-FR"/>
        </w:rPr>
        <w:instrText xml:space="preserve"> PAGEREF _Toc162966384 \h </w:instrText>
      </w:r>
      <w:r>
        <w:rPr>
          <w:noProof/>
        </w:rPr>
      </w:r>
      <w:r>
        <w:rPr>
          <w:noProof/>
        </w:rPr>
        <w:fldChar w:fldCharType="separate"/>
      </w:r>
      <w:r w:rsidRPr="004C1016">
        <w:rPr>
          <w:noProof/>
          <w:lang w:val="fr-FR"/>
        </w:rPr>
        <w:t>58</w:t>
      </w:r>
      <w:r>
        <w:rPr>
          <w:noProof/>
        </w:rPr>
        <w:fldChar w:fldCharType="end"/>
      </w:r>
    </w:p>
    <w:p w14:paraId="1BFB21D9" w14:textId="7A600F7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162966385 \h </w:instrText>
      </w:r>
      <w:r>
        <w:rPr>
          <w:noProof/>
        </w:rPr>
      </w:r>
      <w:r>
        <w:rPr>
          <w:noProof/>
        </w:rPr>
        <w:fldChar w:fldCharType="separate"/>
      </w:r>
      <w:r>
        <w:rPr>
          <w:noProof/>
        </w:rPr>
        <w:t>59</w:t>
      </w:r>
      <w:r>
        <w:rPr>
          <w:noProof/>
        </w:rPr>
        <w:fldChar w:fldCharType="end"/>
      </w:r>
    </w:p>
    <w:p w14:paraId="0C4E378F" w14:textId="115EEA7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162966386 \h </w:instrText>
      </w:r>
      <w:r>
        <w:rPr>
          <w:noProof/>
        </w:rPr>
      </w:r>
      <w:r>
        <w:rPr>
          <w:noProof/>
        </w:rPr>
        <w:fldChar w:fldCharType="separate"/>
      </w:r>
      <w:r>
        <w:rPr>
          <w:noProof/>
        </w:rPr>
        <w:t>59</w:t>
      </w:r>
      <w:r>
        <w:rPr>
          <w:noProof/>
        </w:rPr>
        <w:fldChar w:fldCharType="end"/>
      </w:r>
    </w:p>
    <w:p w14:paraId="2FB6257E" w14:textId="211E129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2</w:t>
      </w:r>
      <w:r w:rsidRPr="004C1016">
        <w:rPr>
          <w:noProof/>
        </w:rPr>
        <w:tab/>
        <w:t>Resource: QoS Sessions</w:t>
      </w:r>
      <w:r>
        <w:rPr>
          <w:noProof/>
        </w:rPr>
        <w:tab/>
      </w:r>
      <w:r>
        <w:rPr>
          <w:noProof/>
        </w:rPr>
        <w:fldChar w:fldCharType="begin" w:fldLock="1"/>
      </w:r>
      <w:r>
        <w:rPr>
          <w:noProof/>
        </w:rPr>
        <w:instrText xml:space="preserve"> PAGEREF _Toc162966387 \h </w:instrText>
      </w:r>
      <w:r>
        <w:rPr>
          <w:noProof/>
        </w:rPr>
      </w:r>
      <w:r>
        <w:rPr>
          <w:noProof/>
        </w:rPr>
        <w:fldChar w:fldCharType="separate"/>
      </w:r>
      <w:r>
        <w:rPr>
          <w:noProof/>
        </w:rPr>
        <w:t>60</w:t>
      </w:r>
      <w:r>
        <w:rPr>
          <w:noProof/>
        </w:rPr>
        <w:fldChar w:fldCharType="end"/>
      </w:r>
    </w:p>
    <w:p w14:paraId="79C9239E" w14:textId="78FA051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1</w:t>
      </w:r>
      <w:r w:rsidRPr="004C1016">
        <w:rPr>
          <w:noProof/>
        </w:rPr>
        <w:tab/>
        <w:t>Description</w:t>
      </w:r>
      <w:r>
        <w:rPr>
          <w:noProof/>
        </w:rPr>
        <w:tab/>
      </w:r>
      <w:r>
        <w:rPr>
          <w:noProof/>
        </w:rPr>
        <w:fldChar w:fldCharType="begin" w:fldLock="1"/>
      </w:r>
      <w:r>
        <w:rPr>
          <w:noProof/>
        </w:rPr>
        <w:instrText xml:space="preserve"> PAGEREF _Toc162966388 \h </w:instrText>
      </w:r>
      <w:r>
        <w:rPr>
          <w:noProof/>
        </w:rPr>
      </w:r>
      <w:r>
        <w:rPr>
          <w:noProof/>
        </w:rPr>
        <w:fldChar w:fldCharType="separate"/>
      </w:r>
      <w:r>
        <w:rPr>
          <w:noProof/>
        </w:rPr>
        <w:t>60</w:t>
      </w:r>
      <w:r>
        <w:rPr>
          <w:noProof/>
        </w:rPr>
        <w:fldChar w:fldCharType="end"/>
      </w:r>
    </w:p>
    <w:p w14:paraId="3468643A" w14:textId="3DA135B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2</w:t>
      </w:r>
      <w:r w:rsidRPr="004C1016">
        <w:rPr>
          <w:noProof/>
        </w:rPr>
        <w:tab/>
        <w:t>Resource Definition</w:t>
      </w:r>
      <w:r>
        <w:rPr>
          <w:noProof/>
        </w:rPr>
        <w:tab/>
      </w:r>
      <w:r>
        <w:rPr>
          <w:noProof/>
        </w:rPr>
        <w:fldChar w:fldCharType="begin" w:fldLock="1"/>
      </w:r>
      <w:r>
        <w:rPr>
          <w:noProof/>
        </w:rPr>
        <w:instrText xml:space="preserve"> PAGEREF _Toc162966389 \h </w:instrText>
      </w:r>
      <w:r>
        <w:rPr>
          <w:noProof/>
        </w:rPr>
      </w:r>
      <w:r>
        <w:rPr>
          <w:noProof/>
        </w:rPr>
        <w:fldChar w:fldCharType="separate"/>
      </w:r>
      <w:r>
        <w:rPr>
          <w:noProof/>
        </w:rPr>
        <w:t>60</w:t>
      </w:r>
      <w:r>
        <w:rPr>
          <w:noProof/>
        </w:rPr>
        <w:fldChar w:fldCharType="end"/>
      </w:r>
    </w:p>
    <w:p w14:paraId="23D9DA6A" w14:textId="6ACE7E7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162966390 \h </w:instrText>
      </w:r>
      <w:r>
        <w:rPr>
          <w:noProof/>
        </w:rPr>
      </w:r>
      <w:r>
        <w:rPr>
          <w:noProof/>
        </w:rPr>
        <w:fldChar w:fldCharType="separate"/>
      </w:r>
      <w:r>
        <w:rPr>
          <w:noProof/>
        </w:rPr>
        <w:t>60</w:t>
      </w:r>
      <w:r>
        <w:rPr>
          <w:noProof/>
        </w:rPr>
        <w:fldChar w:fldCharType="end"/>
      </w:r>
    </w:p>
    <w:p w14:paraId="779CEA13" w14:textId="22EF869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162966391 \h </w:instrText>
      </w:r>
      <w:r>
        <w:rPr>
          <w:noProof/>
        </w:rPr>
      </w:r>
      <w:r>
        <w:rPr>
          <w:noProof/>
        </w:rPr>
        <w:fldChar w:fldCharType="separate"/>
      </w:r>
      <w:r>
        <w:rPr>
          <w:noProof/>
        </w:rPr>
        <w:t>60</w:t>
      </w:r>
      <w:r>
        <w:rPr>
          <w:noProof/>
        </w:rPr>
        <w:fldChar w:fldCharType="end"/>
      </w:r>
    </w:p>
    <w:p w14:paraId="59CCC560" w14:textId="6EE7090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162966392 \h </w:instrText>
      </w:r>
      <w:r>
        <w:rPr>
          <w:noProof/>
        </w:rPr>
      </w:r>
      <w:r>
        <w:rPr>
          <w:noProof/>
        </w:rPr>
        <w:fldChar w:fldCharType="separate"/>
      </w:r>
      <w:r>
        <w:rPr>
          <w:noProof/>
        </w:rPr>
        <w:t>61</w:t>
      </w:r>
      <w:r>
        <w:rPr>
          <w:noProof/>
        </w:rPr>
        <w:fldChar w:fldCharType="end"/>
      </w:r>
    </w:p>
    <w:p w14:paraId="1FBCD210" w14:textId="651ACBB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162966393 \h </w:instrText>
      </w:r>
      <w:r>
        <w:rPr>
          <w:noProof/>
        </w:rPr>
      </w:r>
      <w:r>
        <w:rPr>
          <w:noProof/>
        </w:rPr>
        <w:fldChar w:fldCharType="separate"/>
      </w:r>
      <w:r>
        <w:rPr>
          <w:noProof/>
        </w:rPr>
        <w:t>62</w:t>
      </w:r>
      <w:r>
        <w:rPr>
          <w:noProof/>
        </w:rPr>
        <w:fldChar w:fldCharType="end"/>
      </w:r>
    </w:p>
    <w:p w14:paraId="29D36FA7" w14:textId="4C09C12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162966394 \h </w:instrText>
      </w:r>
      <w:r>
        <w:rPr>
          <w:noProof/>
        </w:rPr>
      </w:r>
      <w:r>
        <w:rPr>
          <w:noProof/>
        </w:rPr>
        <w:fldChar w:fldCharType="separate"/>
      </w:r>
      <w:r>
        <w:rPr>
          <w:noProof/>
        </w:rPr>
        <w:t>62</w:t>
      </w:r>
      <w:r>
        <w:rPr>
          <w:noProof/>
        </w:rPr>
        <w:fldChar w:fldCharType="end"/>
      </w:r>
    </w:p>
    <w:p w14:paraId="2F6F2A38" w14:textId="6003FA0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3.2</w:t>
      </w:r>
      <w:r w:rsidRPr="004C1016">
        <w:rPr>
          <w:noProof/>
        </w:rPr>
        <w:tab/>
        <w:t>Resource Definition</w:t>
      </w:r>
      <w:r>
        <w:rPr>
          <w:noProof/>
        </w:rPr>
        <w:tab/>
      </w:r>
      <w:r>
        <w:rPr>
          <w:noProof/>
        </w:rPr>
        <w:fldChar w:fldCharType="begin" w:fldLock="1"/>
      </w:r>
      <w:r>
        <w:rPr>
          <w:noProof/>
        </w:rPr>
        <w:instrText xml:space="preserve"> PAGEREF _Toc162966395 \h </w:instrText>
      </w:r>
      <w:r>
        <w:rPr>
          <w:noProof/>
        </w:rPr>
      </w:r>
      <w:r>
        <w:rPr>
          <w:noProof/>
        </w:rPr>
        <w:fldChar w:fldCharType="separate"/>
      </w:r>
      <w:r>
        <w:rPr>
          <w:noProof/>
        </w:rPr>
        <w:t>62</w:t>
      </w:r>
      <w:r>
        <w:rPr>
          <w:noProof/>
        </w:rPr>
        <w:fldChar w:fldCharType="end"/>
      </w:r>
    </w:p>
    <w:p w14:paraId="56B363EF" w14:textId="1503B0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162966396 \h </w:instrText>
      </w:r>
      <w:r>
        <w:rPr>
          <w:noProof/>
        </w:rPr>
      </w:r>
      <w:r>
        <w:rPr>
          <w:noProof/>
        </w:rPr>
        <w:fldChar w:fldCharType="separate"/>
      </w:r>
      <w:r>
        <w:rPr>
          <w:noProof/>
        </w:rPr>
        <w:t>62</w:t>
      </w:r>
      <w:r>
        <w:rPr>
          <w:noProof/>
        </w:rPr>
        <w:fldChar w:fldCharType="end"/>
      </w:r>
    </w:p>
    <w:p w14:paraId="3B0DAD81" w14:textId="4D5DCA8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162966397 \h </w:instrText>
      </w:r>
      <w:r>
        <w:rPr>
          <w:noProof/>
        </w:rPr>
      </w:r>
      <w:r>
        <w:rPr>
          <w:noProof/>
        </w:rPr>
        <w:fldChar w:fldCharType="separate"/>
      </w:r>
      <w:r>
        <w:rPr>
          <w:noProof/>
        </w:rPr>
        <w:t>62</w:t>
      </w:r>
      <w:r>
        <w:rPr>
          <w:noProof/>
        </w:rPr>
        <w:fldChar w:fldCharType="end"/>
      </w:r>
    </w:p>
    <w:p w14:paraId="16C5F400" w14:textId="235CAA2B"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162966398 \h </w:instrText>
      </w:r>
      <w:r>
        <w:rPr>
          <w:noProof/>
        </w:rPr>
      </w:r>
      <w:r>
        <w:rPr>
          <w:noProof/>
        </w:rPr>
        <w:fldChar w:fldCharType="separate"/>
      </w:r>
      <w:r>
        <w:rPr>
          <w:noProof/>
        </w:rPr>
        <w:t>63</w:t>
      </w:r>
      <w:r>
        <w:rPr>
          <w:noProof/>
        </w:rPr>
        <w:fldChar w:fldCharType="end"/>
      </w:r>
    </w:p>
    <w:p w14:paraId="432E5813" w14:textId="67085D32"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162966399 \h </w:instrText>
      </w:r>
      <w:r>
        <w:rPr>
          <w:noProof/>
        </w:rPr>
      </w:r>
      <w:r>
        <w:rPr>
          <w:noProof/>
        </w:rPr>
        <w:fldChar w:fldCharType="separate"/>
      </w:r>
      <w:r>
        <w:rPr>
          <w:noProof/>
        </w:rPr>
        <w:t>63</w:t>
      </w:r>
      <w:r>
        <w:rPr>
          <w:noProof/>
        </w:rPr>
        <w:fldChar w:fldCharType="end"/>
      </w:r>
    </w:p>
    <w:p w14:paraId="63F5B3F5" w14:textId="356ADA0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4</w:t>
      </w:r>
      <w:r w:rsidRPr="004C1016">
        <w:rPr>
          <w:noProof/>
        </w:rPr>
        <w:tab/>
        <w:t>Resource: Individual QoS Session Participant</w:t>
      </w:r>
      <w:r>
        <w:rPr>
          <w:noProof/>
        </w:rPr>
        <w:tab/>
      </w:r>
      <w:r>
        <w:rPr>
          <w:noProof/>
        </w:rPr>
        <w:fldChar w:fldCharType="begin" w:fldLock="1"/>
      </w:r>
      <w:r>
        <w:rPr>
          <w:noProof/>
        </w:rPr>
        <w:instrText xml:space="preserve"> PAGEREF _Toc162966400 \h </w:instrText>
      </w:r>
      <w:r>
        <w:rPr>
          <w:noProof/>
        </w:rPr>
      </w:r>
      <w:r>
        <w:rPr>
          <w:noProof/>
        </w:rPr>
        <w:fldChar w:fldCharType="separate"/>
      </w:r>
      <w:r>
        <w:rPr>
          <w:noProof/>
        </w:rPr>
        <w:t>64</w:t>
      </w:r>
      <w:r>
        <w:rPr>
          <w:noProof/>
        </w:rPr>
        <w:fldChar w:fldCharType="end"/>
      </w:r>
    </w:p>
    <w:p w14:paraId="64059CC9" w14:textId="4F9CB2A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162966401 \h </w:instrText>
      </w:r>
      <w:r>
        <w:rPr>
          <w:noProof/>
        </w:rPr>
      </w:r>
      <w:r>
        <w:rPr>
          <w:noProof/>
        </w:rPr>
        <w:fldChar w:fldCharType="separate"/>
      </w:r>
      <w:r>
        <w:rPr>
          <w:noProof/>
        </w:rPr>
        <w:t>64</w:t>
      </w:r>
      <w:r>
        <w:rPr>
          <w:noProof/>
        </w:rPr>
        <w:fldChar w:fldCharType="end"/>
      </w:r>
    </w:p>
    <w:p w14:paraId="465CC29B" w14:textId="1183833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4.2</w:t>
      </w:r>
      <w:r w:rsidRPr="004C1016">
        <w:rPr>
          <w:noProof/>
        </w:rPr>
        <w:tab/>
        <w:t>Resource Definition</w:t>
      </w:r>
      <w:r>
        <w:rPr>
          <w:noProof/>
        </w:rPr>
        <w:tab/>
      </w:r>
      <w:r>
        <w:rPr>
          <w:noProof/>
        </w:rPr>
        <w:fldChar w:fldCharType="begin" w:fldLock="1"/>
      </w:r>
      <w:r>
        <w:rPr>
          <w:noProof/>
        </w:rPr>
        <w:instrText xml:space="preserve"> PAGEREF _Toc162966402 \h </w:instrText>
      </w:r>
      <w:r>
        <w:rPr>
          <w:noProof/>
        </w:rPr>
      </w:r>
      <w:r>
        <w:rPr>
          <w:noProof/>
        </w:rPr>
        <w:fldChar w:fldCharType="separate"/>
      </w:r>
      <w:r>
        <w:rPr>
          <w:noProof/>
        </w:rPr>
        <w:t>64</w:t>
      </w:r>
      <w:r>
        <w:rPr>
          <w:noProof/>
        </w:rPr>
        <w:fldChar w:fldCharType="end"/>
      </w:r>
    </w:p>
    <w:p w14:paraId="6FA28A40" w14:textId="6286F67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162966403 \h </w:instrText>
      </w:r>
      <w:r>
        <w:rPr>
          <w:noProof/>
        </w:rPr>
      </w:r>
      <w:r>
        <w:rPr>
          <w:noProof/>
        </w:rPr>
        <w:fldChar w:fldCharType="separate"/>
      </w:r>
      <w:r>
        <w:rPr>
          <w:noProof/>
        </w:rPr>
        <w:t>64</w:t>
      </w:r>
      <w:r>
        <w:rPr>
          <w:noProof/>
        </w:rPr>
        <w:fldChar w:fldCharType="end"/>
      </w:r>
    </w:p>
    <w:p w14:paraId="499EA034" w14:textId="490A44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162966404 \h </w:instrText>
      </w:r>
      <w:r>
        <w:rPr>
          <w:noProof/>
        </w:rPr>
      </w:r>
      <w:r>
        <w:rPr>
          <w:noProof/>
        </w:rPr>
        <w:fldChar w:fldCharType="separate"/>
      </w:r>
      <w:r>
        <w:rPr>
          <w:noProof/>
        </w:rPr>
        <w:t>64</w:t>
      </w:r>
      <w:r>
        <w:rPr>
          <w:noProof/>
        </w:rPr>
        <w:fldChar w:fldCharType="end"/>
      </w:r>
    </w:p>
    <w:p w14:paraId="6574B48B" w14:textId="4ACC9C0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162966405 \h </w:instrText>
      </w:r>
      <w:r>
        <w:rPr>
          <w:noProof/>
        </w:rPr>
      </w:r>
      <w:r>
        <w:rPr>
          <w:noProof/>
        </w:rPr>
        <w:fldChar w:fldCharType="separate"/>
      </w:r>
      <w:r>
        <w:rPr>
          <w:noProof/>
        </w:rPr>
        <w:t>64</w:t>
      </w:r>
      <w:r>
        <w:rPr>
          <w:noProof/>
        </w:rPr>
        <w:fldChar w:fldCharType="end"/>
      </w:r>
    </w:p>
    <w:p w14:paraId="493F278A" w14:textId="457EE1C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162966406 \h </w:instrText>
      </w:r>
      <w:r>
        <w:rPr>
          <w:noProof/>
        </w:rPr>
      </w:r>
      <w:r>
        <w:rPr>
          <w:noProof/>
        </w:rPr>
        <w:fldChar w:fldCharType="separate"/>
      </w:r>
      <w:r>
        <w:rPr>
          <w:noProof/>
        </w:rPr>
        <w:t>65</w:t>
      </w:r>
      <w:r>
        <w:rPr>
          <w:noProof/>
        </w:rPr>
        <w:fldChar w:fldCharType="end"/>
      </w:r>
    </w:p>
    <w:p w14:paraId="16DCBA51" w14:textId="148229C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162966407 \h </w:instrText>
      </w:r>
      <w:r>
        <w:rPr>
          <w:noProof/>
        </w:rPr>
      </w:r>
      <w:r>
        <w:rPr>
          <w:noProof/>
        </w:rPr>
        <w:fldChar w:fldCharType="separate"/>
      </w:r>
      <w:r>
        <w:rPr>
          <w:noProof/>
        </w:rPr>
        <w:t>65</w:t>
      </w:r>
      <w:r>
        <w:rPr>
          <w:noProof/>
        </w:rPr>
        <w:fldChar w:fldCharType="end"/>
      </w:r>
    </w:p>
    <w:p w14:paraId="2CE47F75" w14:textId="105DC914"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162966408 \h </w:instrText>
      </w:r>
      <w:r>
        <w:rPr>
          <w:noProof/>
        </w:rPr>
      </w:r>
      <w:r>
        <w:rPr>
          <w:noProof/>
        </w:rPr>
        <w:fldChar w:fldCharType="separate"/>
      </w:r>
      <w:r>
        <w:rPr>
          <w:noProof/>
        </w:rPr>
        <w:t>65</w:t>
      </w:r>
      <w:r>
        <w:rPr>
          <w:noProof/>
        </w:rPr>
        <w:fldChar w:fldCharType="end"/>
      </w:r>
    </w:p>
    <w:p w14:paraId="54FA70A9" w14:textId="4A521A9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162966409 \h </w:instrText>
      </w:r>
      <w:r>
        <w:rPr>
          <w:noProof/>
        </w:rPr>
      </w:r>
      <w:r>
        <w:rPr>
          <w:noProof/>
        </w:rPr>
        <w:fldChar w:fldCharType="separate"/>
      </w:r>
      <w:r>
        <w:rPr>
          <w:noProof/>
        </w:rPr>
        <w:t>66</w:t>
      </w:r>
      <w:r>
        <w:rPr>
          <w:noProof/>
        </w:rPr>
        <w:fldChar w:fldCharType="end"/>
      </w:r>
    </w:p>
    <w:p w14:paraId="26C0F656" w14:textId="0731AAAB"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1</w:t>
      </w:r>
      <w:r w:rsidRPr="004C1016">
        <w:rPr>
          <w:noProof/>
          <w:lang w:val="fr-FR"/>
        </w:rPr>
        <w:tab/>
        <w:t>Introduction</w:t>
      </w:r>
      <w:r w:rsidRPr="004C1016">
        <w:rPr>
          <w:noProof/>
          <w:lang w:val="fr-FR"/>
        </w:rPr>
        <w:tab/>
      </w:r>
      <w:r>
        <w:rPr>
          <w:noProof/>
        </w:rPr>
        <w:fldChar w:fldCharType="begin" w:fldLock="1"/>
      </w:r>
      <w:r w:rsidRPr="004C1016">
        <w:rPr>
          <w:noProof/>
          <w:lang w:val="fr-FR"/>
        </w:rPr>
        <w:instrText xml:space="preserve"> PAGEREF _Toc162966410 \h </w:instrText>
      </w:r>
      <w:r>
        <w:rPr>
          <w:noProof/>
        </w:rPr>
      </w:r>
      <w:r>
        <w:rPr>
          <w:noProof/>
        </w:rPr>
        <w:fldChar w:fldCharType="separate"/>
      </w:r>
      <w:r w:rsidRPr="004C1016">
        <w:rPr>
          <w:noProof/>
          <w:lang w:val="fr-FR"/>
        </w:rPr>
        <w:t>66</w:t>
      </w:r>
      <w:r>
        <w:rPr>
          <w:noProof/>
        </w:rPr>
        <w:fldChar w:fldCharType="end"/>
      </w:r>
    </w:p>
    <w:p w14:paraId="53B70D25" w14:textId="0B43C630"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2</w:t>
      </w:r>
      <w:r w:rsidRPr="004C1016">
        <w:rPr>
          <w:noProof/>
          <w:lang w:val="fr-FR"/>
        </w:rPr>
        <w:tab/>
        <w:t>Type: QosSession</w:t>
      </w:r>
      <w:r w:rsidRPr="004C1016">
        <w:rPr>
          <w:noProof/>
          <w:lang w:val="fr-FR"/>
        </w:rPr>
        <w:tab/>
      </w:r>
      <w:r>
        <w:rPr>
          <w:noProof/>
        </w:rPr>
        <w:fldChar w:fldCharType="begin" w:fldLock="1"/>
      </w:r>
      <w:r w:rsidRPr="004C1016">
        <w:rPr>
          <w:noProof/>
          <w:lang w:val="fr-FR"/>
        </w:rPr>
        <w:instrText xml:space="preserve"> PAGEREF _Toc162966411 \h </w:instrText>
      </w:r>
      <w:r>
        <w:rPr>
          <w:noProof/>
        </w:rPr>
      </w:r>
      <w:r>
        <w:rPr>
          <w:noProof/>
        </w:rPr>
        <w:fldChar w:fldCharType="separate"/>
      </w:r>
      <w:r w:rsidRPr="004C1016">
        <w:rPr>
          <w:noProof/>
          <w:lang w:val="fr-FR"/>
        </w:rPr>
        <w:t>66</w:t>
      </w:r>
      <w:r>
        <w:rPr>
          <w:noProof/>
        </w:rPr>
        <w:fldChar w:fldCharType="end"/>
      </w:r>
    </w:p>
    <w:p w14:paraId="30801E5B" w14:textId="3B83E77C"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3</w:t>
      </w:r>
      <w:r w:rsidRPr="004C1016">
        <w:rPr>
          <w:noProof/>
          <w:lang w:val="fr-FR"/>
        </w:rPr>
        <w:tab/>
        <w:t>Type: SessionParticipant</w:t>
      </w:r>
      <w:r w:rsidRPr="004C1016">
        <w:rPr>
          <w:noProof/>
          <w:lang w:val="fr-FR"/>
        </w:rPr>
        <w:tab/>
      </w:r>
      <w:r>
        <w:rPr>
          <w:noProof/>
        </w:rPr>
        <w:fldChar w:fldCharType="begin" w:fldLock="1"/>
      </w:r>
      <w:r w:rsidRPr="004C1016">
        <w:rPr>
          <w:noProof/>
          <w:lang w:val="fr-FR"/>
        </w:rPr>
        <w:instrText xml:space="preserve"> PAGEREF _Toc162966412 \h </w:instrText>
      </w:r>
      <w:r>
        <w:rPr>
          <w:noProof/>
        </w:rPr>
      </w:r>
      <w:r>
        <w:rPr>
          <w:noProof/>
        </w:rPr>
        <w:fldChar w:fldCharType="separate"/>
      </w:r>
      <w:r w:rsidRPr="004C1016">
        <w:rPr>
          <w:noProof/>
          <w:lang w:val="fr-FR"/>
        </w:rPr>
        <w:t>66</w:t>
      </w:r>
      <w:r>
        <w:rPr>
          <w:noProof/>
        </w:rPr>
        <w:fldChar w:fldCharType="end"/>
      </w:r>
    </w:p>
    <w:p w14:paraId="3E1961B3" w14:textId="6CADF84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162966413 \h </w:instrText>
      </w:r>
      <w:r>
        <w:rPr>
          <w:noProof/>
        </w:rPr>
      </w:r>
      <w:r>
        <w:rPr>
          <w:noProof/>
        </w:rPr>
        <w:fldChar w:fldCharType="separate"/>
      </w:r>
      <w:r>
        <w:rPr>
          <w:noProof/>
        </w:rPr>
        <w:t>66</w:t>
      </w:r>
      <w:r>
        <w:rPr>
          <w:noProof/>
        </w:rPr>
        <w:fldChar w:fldCharType="end"/>
      </w:r>
    </w:p>
    <w:p w14:paraId="6EC5E54B" w14:textId="4D31EC0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162966414 \h </w:instrText>
      </w:r>
      <w:r>
        <w:rPr>
          <w:noProof/>
        </w:rPr>
      </w:r>
      <w:r>
        <w:rPr>
          <w:noProof/>
        </w:rPr>
        <w:fldChar w:fldCharType="separate"/>
      </w:r>
      <w:r>
        <w:rPr>
          <w:noProof/>
        </w:rPr>
        <w:t>66</w:t>
      </w:r>
      <w:r>
        <w:rPr>
          <w:noProof/>
        </w:rPr>
        <w:fldChar w:fldCharType="end"/>
      </w:r>
    </w:p>
    <w:p w14:paraId="38FA6336" w14:textId="1B5E6D2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162966415 \h </w:instrText>
      </w:r>
      <w:r>
        <w:rPr>
          <w:noProof/>
        </w:rPr>
      </w:r>
      <w:r>
        <w:rPr>
          <w:noProof/>
        </w:rPr>
        <w:fldChar w:fldCharType="separate"/>
      </w:r>
      <w:r>
        <w:rPr>
          <w:noProof/>
        </w:rPr>
        <w:t>67</w:t>
      </w:r>
      <w:r>
        <w:rPr>
          <w:noProof/>
        </w:rPr>
        <w:fldChar w:fldCharType="end"/>
      </w:r>
    </w:p>
    <w:p w14:paraId="78BCD6EB" w14:textId="3622356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62966416 \h </w:instrText>
      </w:r>
      <w:r>
        <w:rPr>
          <w:noProof/>
        </w:rPr>
      </w:r>
      <w:r>
        <w:rPr>
          <w:noProof/>
        </w:rPr>
        <w:fldChar w:fldCharType="separate"/>
      </w:r>
      <w:r>
        <w:rPr>
          <w:noProof/>
        </w:rPr>
        <w:t>67</w:t>
      </w:r>
      <w:r>
        <w:rPr>
          <w:noProof/>
        </w:rPr>
        <w:fldChar w:fldCharType="end"/>
      </w:r>
    </w:p>
    <w:p w14:paraId="7F8E006F" w14:textId="35FEC10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lang w:eastAsia="zh-CN"/>
        </w:rPr>
        <w:t>A.2.1.5.2</w:t>
      </w:r>
      <w:r w:rsidRPr="004C1016">
        <w:rPr>
          <w:noProof/>
          <w:lang w:eastAsia="zh-CN"/>
        </w:rPr>
        <w:tab/>
        <w:t>CDDL document</w:t>
      </w:r>
      <w:r>
        <w:rPr>
          <w:noProof/>
        </w:rPr>
        <w:tab/>
      </w:r>
      <w:r>
        <w:rPr>
          <w:noProof/>
        </w:rPr>
        <w:fldChar w:fldCharType="begin" w:fldLock="1"/>
      </w:r>
      <w:r>
        <w:rPr>
          <w:noProof/>
        </w:rPr>
        <w:instrText xml:space="preserve"> PAGEREF _Toc162966417 \h </w:instrText>
      </w:r>
      <w:r>
        <w:rPr>
          <w:noProof/>
        </w:rPr>
      </w:r>
      <w:r>
        <w:rPr>
          <w:noProof/>
        </w:rPr>
        <w:fldChar w:fldCharType="separate"/>
      </w:r>
      <w:r>
        <w:rPr>
          <w:noProof/>
        </w:rPr>
        <w:t>67</w:t>
      </w:r>
      <w:r>
        <w:rPr>
          <w:noProof/>
        </w:rPr>
        <w:fldChar w:fldCharType="end"/>
      </w:r>
    </w:p>
    <w:p w14:paraId="05B3A753" w14:textId="50911B1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162966418 \h </w:instrText>
      </w:r>
      <w:r>
        <w:rPr>
          <w:noProof/>
        </w:rPr>
      </w:r>
      <w:r>
        <w:rPr>
          <w:noProof/>
        </w:rPr>
        <w:fldChar w:fldCharType="separate"/>
      </w:r>
      <w:r>
        <w:rPr>
          <w:noProof/>
        </w:rPr>
        <w:t>68</w:t>
      </w:r>
      <w:r>
        <w:rPr>
          <w:noProof/>
        </w:rPr>
        <w:fldChar w:fldCharType="end"/>
      </w:r>
    </w:p>
    <w:p w14:paraId="5826DE83" w14:textId="501F89F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7</w:t>
      </w:r>
      <w:r>
        <w:rPr>
          <w:noProof/>
        </w:rPr>
        <w:tab/>
        <w:t>Media Type registration for application/vnd.3gpp.seal-qos-session-info+</w:t>
      </w:r>
      <w:r w:rsidRPr="000044AA">
        <w:rPr>
          <w:noProof/>
          <w:lang w:val="en-US"/>
        </w:rPr>
        <w:t>cbor</w:t>
      </w:r>
      <w:r>
        <w:rPr>
          <w:noProof/>
        </w:rPr>
        <w:tab/>
      </w:r>
      <w:r>
        <w:rPr>
          <w:noProof/>
        </w:rPr>
        <w:fldChar w:fldCharType="begin" w:fldLock="1"/>
      </w:r>
      <w:r>
        <w:rPr>
          <w:noProof/>
        </w:rPr>
        <w:instrText xml:space="preserve"> PAGEREF _Toc162966419 \h </w:instrText>
      </w:r>
      <w:r>
        <w:rPr>
          <w:noProof/>
        </w:rPr>
      </w:r>
      <w:r>
        <w:rPr>
          <w:noProof/>
        </w:rPr>
        <w:fldChar w:fldCharType="separate"/>
      </w:r>
      <w:r>
        <w:rPr>
          <w:noProof/>
        </w:rPr>
        <w:t>68</w:t>
      </w:r>
      <w:r>
        <w:rPr>
          <w:noProof/>
        </w:rPr>
        <w:fldChar w:fldCharType="end"/>
      </w:r>
    </w:p>
    <w:p w14:paraId="66332CBE" w14:textId="5DBBB2B3"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8</w:t>
      </w:r>
      <w:r>
        <w:rPr>
          <w:noProof/>
        </w:rPr>
        <w:tab/>
        <w:t xml:space="preserve">Media Type registration for </w:t>
      </w:r>
      <w:r w:rsidRPr="000044AA">
        <w:rPr>
          <w:noProof/>
          <w:lang w:val="en-US"/>
        </w:rPr>
        <w:t>application/</w:t>
      </w:r>
      <w:r>
        <w:rPr>
          <w:noProof/>
        </w:rPr>
        <w:t>vnd.3gpp.seal-qos-session-participant-info+</w:t>
      </w:r>
      <w:r w:rsidRPr="000044AA">
        <w:rPr>
          <w:noProof/>
          <w:lang w:val="en-US"/>
        </w:rPr>
        <w:t>cbor</w:t>
      </w:r>
      <w:r>
        <w:rPr>
          <w:noProof/>
        </w:rPr>
        <w:tab/>
      </w:r>
      <w:r>
        <w:rPr>
          <w:noProof/>
        </w:rPr>
        <w:fldChar w:fldCharType="begin" w:fldLock="1"/>
      </w:r>
      <w:r>
        <w:rPr>
          <w:noProof/>
        </w:rPr>
        <w:instrText xml:space="preserve"> PAGEREF _Toc162966420 \h </w:instrText>
      </w:r>
      <w:r>
        <w:rPr>
          <w:noProof/>
        </w:rPr>
      </w:r>
      <w:r>
        <w:rPr>
          <w:noProof/>
        </w:rPr>
        <w:fldChar w:fldCharType="separate"/>
      </w:r>
      <w:r>
        <w:rPr>
          <w:noProof/>
        </w:rPr>
        <w:t>69</w:t>
      </w:r>
      <w:r>
        <w:rPr>
          <w:noProof/>
        </w:rPr>
        <w:fldChar w:fldCharType="end"/>
      </w:r>
    </w:p>
    <w:p w14:paraId="5448571B" w14:textId="519D959E"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62966421 \h </w:instrText>
      </w:r>
      <w:r>
        <w:rPr>
          <w:noProof/>
        </w:rPr>
      </w:r>
      <w:r>
        <w:rPr>
          <w:noProof/>
        </w:rPr>
        <w:fldChar w:fldCharType="separate"/>
      </w:r>
      <w:r>
        <w:rPr>
          <w:noProof/>
        </w:rPr>
        <w:t>69</w:t>
      </w:r>
      <w:r>
        <w:rPr>
          <w:noProof/>
        </w:rPr>
        <w:fldChar w:fldCharType="end"/>
      </w:r>
    </w:p>
    <w:p w14:paraId="764277BA" w14:textId="28A618D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62966422 \h </w:instrText>
      </w:r>
      <w:r>
        <w:rPr>
          <w:noProof/>
        </w:rPr>
      </w:r>
      <w:r>
        <w:rPr>
          <w:noProof/>
        </w:rPr>
        <w:fldChar w:fldCharType="separate"/>
      </w:r>
      <w:r>
        <w:rPr>
          <w:noProof/>
        </w:rPr>
        <w:t>69</w:t>
      </w:r>
      <w:r>
        <w:rPr>
          <w:noProof/>
        </w:rPr>
        <w:fldChar w:fldCharType="end"/>
      </w:r>
    </w:p>
    <w:p w14:paraId="6EF8215D" w14:textId="277E99F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62966423 \h </w:instrText>
      </w:r>
      <w:r>
        <w:rPr>
          <w:noProof/>
        </w:rPr>
      </w:r>
      <w:r>
        <w:rPr>
          <w:noProof/>
        </w:rPr>
        <w:fldChar w:fldCharType="separate"/>
      </w:r>
      <w:r>
        <w:rPr>
          <w:noProof/>
        </w:rPr>
        <w:t>69</w:t>
      </w:r>
      <w:r>
        <w:rPr>
          <w:noProof/>
        </w:rPr>
        <w:fldChar w:fldCharType="end"/>
      </w:r>
    </w:p>
    <w:p w14:paraId="4024E44C" w14:textId="68FB2B5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62966424 \h </w:instrText>
      </w:r>
      <w:r>
        <w:rPr>
          <w:noProof/>
        </w:rPr>
      </w:r>
      <w:r>
        <w:rPr>
          <w:noProof/>
        </w:rPr>
        <w:fldChar w:fldCharType="separate"/>
      </w:r>
      <w:r>
        <w:rPr>
          <w:noProof/>
        </w:rPr>
        <w:t>70</w:t>
      </w:r>
      <w:r>
        <w:rPr>
          <w:noProof/>
        </w:rPr>
        <w:fldChar w:fldCharType="end"/>
      </w:r>
    </w:p>
    <w:p w14:paraId="625706A8" w14:textId="28BBDC1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lastRenderedPageBreak/>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62966425 \h </w:instrText>
      </w:r>
      <w:r>
        <w:rPr>
          <w:noProof/>
        </w:rPr>
      </w:r>
      <w:r>
        <w:rPr>
          <w:noProof/>
        </w:rPr>
        <w:fldChar w:fldCharType="separate"/>
      </w:r>
      <w:r>
        <w:rPr>
          <w:noProof/>
        </w:rPr>
        <w:t>70</w:t>
      </w:r>
      <w:r>
        <w:rPr>
          <w:noProof/>
        </w:rPr>
        <w:fldChar w:fldCharType="end"/>
      </w:r>
    </w:p>
    <w:p w14:paraId="3FA74D13" w14:textId="7A3EB12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62966426 \h </w:instrText>
      </w:r>
      <w:r>
        <w:rPr>
          <w:noProof/>
        </w:rPr>
      </w:r>
      <w:r>
        <w:rPr>
          <w:noProof/>
        </w:rPr>
        <w:fldChar w:fldCharType="separate"/>
      </w:r>
      <w:r>
        <w:rPr>
          <w:noProof/>
        </w:rPr>
        <w:t>71</w:t>
      </w:r>
      <w:r>
        <w:rPr>
          <w:noProof/>
        </w:rPr>
        <w:fldChar w:fldCharType="end"/>
      </w:r>
    </w:p>
    <w:p w14:paraId="104496EA" w14:textId="364B41BC"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62966427 \h </w:instrText>
      </w:r>
      <w:r>
        <w:rPr>
          <w:noProof/>
        </w:rPr>
      </w:r>
      <w:r>
        <w:rPr>
          <w:noProof/>
        </w:rPr>
        <w:fldChar w:fldCharType="separate"/>
      </w:r>
      <w:r>
        <w:rPr>
          <w:noProof/>
        </w:rPr>
        <w:t>71</w:t>
      </w:r>
      <w:r>
        <w:rPr>
          <w:noProof/>
        </w:rPr>
        <w:fldChar w:fldCharType="end"/>
      </w:r>
    </w:p>
    <w:p w14:paraId="325E4DA6" w14:textId="4E3C710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62966428 \h </w:instrText>
      </w:r>
      <w:r>
        <w:rPr>
          <w:noProof/>
        </w:rPr>
      </w:r>
      <w:r>
        <w:rPr>
          <w:noProof/>
        </w:rPr>
        <w:fldChar w:fldCharType="separate"/>
      </w:r>
      <w:r>
        <w:rPr>
          <w:noProof/>
        </w:rPr>
        <w:t>71</w:t>
      </w:r>
      <w:r>
        <w:rPr>
          <w:noProof/>
        </w:rPr>
        <w:fldChar w:fldCharType="end"/>
      </w:r>
    </w:p>
    <w:p w14:paraId="66D5AD72" w14:textId="02663E5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62966429 \h </w:instrText>
      </w:r>
      <w:r>
        <w:rPr>
          <w:noProof/>
        </w:rPr>
      </w:r>
      <w:r>
        <w:rPr>
          <w:noProof/>
        </w:rPr>
        <w:fldChar w:fldCharType="separate"/>
      </w:r>
      <w:r>
        <w:rPr>
          <w:noProof/>
        </w:rPr>
        <w:t>71</w:t>
      </w:r>
      <w:r>
        <w:rPr>
          <w:noProof/>
        </w:rPr>
        <w:fldChar w:fldCharType="end"/>
      </w:r>
    </w:p>
    <w:p w14:paraId="2E6BEDF2" w14:textId="1E26AA2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62966430 \h </w:instrText>
      </w:r>
      <w:r>
        <w:rPr>
          <w:noProof/>
        </w:rPr>
      </w:r>
      <w:r>
        <w:rPr>
          <w:noProof/>
        </w:rPr>
        <w:fldChar w:fldCharType="separate"/>
      </w:r>
      <w:r>
        <w:rPr>
          <w:noProof/>
        </w:rPr>
        <w:t>72</w:t>
      </w:r>
      <w:r>
        <w:rPr>
          <w:noProof/>
        </w:rPr>
        <w:fldChar w:fldCharType="end"/>
      </w:r>
    </w:p>
    <w:p w14:paraId="7D94163B" w14:textId="2E392AB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62966431 \h </w:instrText>
      </w:r>
      <w:r>
        <w:rPr>
          <w:noProof/>
        </w:rPr>
      </w:r>
      <w:r>
        <w:rPr>
          <w:noProof/>
        </w:rPr>
        <w:fldChar w:fldCharType="separate"/>
      </w:r>
      <w:r>
        <w:rPr>
          <w:noProof/>
        </w:rPr>
        <w:t>72</w:t>
      </w:r>
      <w:r>
        <w:rPr>
          <w:noProof/>
        </w:rPr>
        <w:fldChar w:fldCharType="end"/>
      </w:r>
    </w:p>
    <w:p w14:paraId="3525D3EA" w14:textId="0B1DE1C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62966432 \h </w:instrText>
      </w:r>
      <w:r>
        <w:rPr>
          <w:noProof/>
        </w:rPr>
      </w:r>
      <w:r>
        <w:rPr>
          <w:noProof/>
        </w:rPr>
        <w:fldChar w:fldCharType="separate"/>
      </w:r>
      <w:r>
        <w:rPr>
          <w:noProof/>
        </w:rPr>
        <w:t>72</w:t>
      </w:r>
      <w:r>
        <w:rPr>
          <w:noProof/>
        </w:rPr>
        <w:fldChar w:fldCharType="end"/>
      </w:r>
    </w:p>
    <w:p w14:paraId="073F82DD" w14:textId="79E319F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62966433 \h </w:instrText>
      </w:r>
      <w:r>
        <w:rPr>
          <w:noProof/>
        </w:rPr>
      </w:r>
      <w:r>
        <w:rPr>
          <w:noProof/>
        </w:rPr>
        <w:fldChar w:fldCharType="separate"/>
      </w:r>
      <w:r>
        <w:rPr>
          <w:noProof/>
        </w:rPr>
        <w:t>73</w:t>
      </w:r>
      <w:r>
        <w:rPr>
          <w:noProof/>
        </w:rPr>
        <w:fldChar w:fldCharType="end"/>
      </w:r>
    </w:p>
    <w:p w14:paraId="2A8C1D5F" w14:textId="167E4BC7"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162966434 \h </w:instrText>
      </w:r>
      <w:r>
        <w:rPr>
          <w:noProof/>
        </w:rPr>
      </w:r>
      <w:r>
        <w:rPr>
          <w:noProof/>
        </w:rPr>
        <w:fldChar w:fldCharType="separate"/>
      </w:r>
      <w:r>
        <w:rPr>
          <w:noProof/>
        </w:rPr>
        <w:t>73</w:t>
      </w:r>
      <w:r>
        <w:rPr>
          <w:noProof/>
        </w:rPr>
        <w:fldChar w:fldCharType="end"/>
      </w:r>
    </w:p>
    <w:p w14:paraId="5C4F8B1E" w14:textId="2961D29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162966435 \h </w:instrText>
      </w:r>
      <w:r>
        <w:rPr>
          <w:noProof/>
        </w:rPr>
      </w:r>
      <w:r>
        <w:rPr>
          <w:noProof/>
        </w:rPr>
        <w:fldChar w:fldCharType="separate"/>
      </w:r>
      <w:r>
        <w:rPr>
          <w:noProof/>
        </w:rPr>
        <w:t>73</w:t>
      </w:r>
      <w:r>
        <w:rPr>
          <w:noProof/>
        </w:rPr>
        <w:fldChar w:fldCharType="end"/>
      </w:r>
    </w:p>
    <w:p w14:paraId="7298F448" w14:textId="729567B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162966436 \h </w:instrText>
      </w:r>
      <w:r>
        <w:rPr>
          <w:noProof/>
        </w:rPr>
      </w:r>
      <w:r>
        <w:rPr>
          <w:noProof/>
        </w:rPr>
        <w:fldChar w:fldCharType="separate"/>
      </w:r>
      <w:r>
        <w:rPr>
          <w:noProof/>
        </w:rPr>
        <w:t>74</w:t>
      </w:r>
      <w:r>
        <w:rPr>
          <w:noProof/>
        </w:rPr>
        <w:fldChar w:fldCharType="end"/>
      </w:r>
    </w:p>
    <w:p w14:paraId="70E06E0E" w14:textId="45C790C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162966437 \h </w:instrText>
      </w:r>
      <w:r>
        <w:rPr>
          <w:noProof/>
        </w:rPr>
      </w:r>
      <w:r>
        <w:rPr>
          <w:noProof/>
        </w:rPr>
        <w:fldChar w:fldCharType="separate"/>
      </w:r>
      <w:r>
        <w:rPr>
          <w:noProof/>
        </w:rPr>
        <w:t>74</w:t>
      </w:r>
      <w:r>
        <w:rPr>
          <w:noProof/>
        </w:rPr>
        <w:fldChar w:fldCharType="end"/>
      </w:r>
    </w:p>
    <w:p w14:paraId="6CEB11AF" w14:textId="2826F3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162966438 \h </w:instrText>
      </w:r>
      <w:r>
        <w:rPr>
          <w:noProof/>
        </w:rPr>
      </w:r>
      <w:r>
        <w:rPr>
          <w:noProof/>
        </w:rPr>
        <w:fldChar w:fldCharType="separate"/>
      </w:r>
      <w:r>
        <w:rPr>
          <w:noProof/>
        </w:rPr>
        <w:t>74</w:t>
      </w:r>
      <w:r>
        <w:rPr>
          <w:noProof/>
        </w:rPr>
        <w:fldChar w:fldCharType="end"/>
      </w:r>
    </w:p>
    <w:p w14:paraId="1112577F" w14:textId="2386D9A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162966439 \h </w:instrText>
      </w:r>
      <w:r>
        <w:rPr>
          <w:noProof/>
        </w:rPr>
      </w:r>
      <w:r>
        <w:rPr>
          <w:noProof/>
        </w:rPr>
        <w:fldChar w:fldCharType="separate"/>
      </w:r>
      <w:r>
        <w:rPr>
          <w:noProof/>
        </w:rPr>
        <w:t>75</w:t>
      </w:r>
      <w:r>
        <w:rPr>
          <w:noProof/>
        </w:rPr>
        <w:fldChar w:fldCharType="end"/>
      </w:r>
    </w:p>
    <w:p w14:paraId="07B34C6D" w14:textId="0BCF356E"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162966440 \h </w:instrText>
      </w:r>
      <w:r>
        <w:rPr>
          <w:noProof/>
        </w:rPr>
      </w:r>
      <w:r>
        <w:rPr>
          <w:noProof/>
        </w:rPr>
        <w:fldChar w:fldCharType="separate"/>
      </w:r>
      <w:r>
        <w:rPr>
          <w:noProof/>
        </w:rPr>
        <w:t>75</w:t>
      </w:r>
      <w:r>
        <w:rPr>
          <w:noProof/>
        </w:rPr>
        <w:fldChar w:fldCharType="end"/>
      </w:r>
    </w:p>
    <w:p w14:paraId="0487A84D" w14:textId="13E0897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162966441 \h </w:instrText>
      </w:r>
      <w:r>
        <w:rPr>
          <w:noProof/>
        </w:rPr>
      </w:r>
      <w:r>
        <w:rPr>
          <w:noProof/>
        </w:rPr>
        <w:fldChar w:fldCharType="separate"/>
      </w:r>
      <w:r>
        <w:rPr>
          <w:noProof/>
        </w:rPr>
        <w:t>75</w:t>
      </w:r>
      <w:r>
        <w:rPr>
          <w:noProof/>
        </w:rPr>
        <w:fldChar w:fldCharType="end"/>
      </w:r>
    </w:p>
    <w:p w14:paraId="63503603" w14:textId="514CFB8B"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1</w:t>
      </w:r>
      <w:r w:rsidRPr="004C1016">
        <w:rPr>
          <w:noProof/>
          <w:lang w:val="fr-FR" w:eastAsia="zh-CN"/>
        </w:rPr>
        <w:tab/>
        <w:t>Introduction</w:t>
      </w:r>
      <w:r w:rsidRPr="004C1016">
        <w:rPr>
          <w:noProof/>
          <w:lang w:val="fr-FR"/>
        </w:rPr>
        <w:tab/>
      </w:r>
      <w:r>
        <w:rPr>
          <w:noProof/>
        </w:rPr>
        <w:fldChar w:fldCharType="begin" w:fldLock="1"/>
      </w:r>
      <w:r w:rsidRPr="004C1016">
        <w:rPr>
          <w:noProof/>
          <w:lang w:val="fr-FR"/>
        </w:rPr>
        <w:instrText xml:space="preserve"> PAGEREF _Toc162966442 \h </w:instrText>
      </w:r>
      <w:r>
        <w:rPr>
          <w:noProof/>
        </w:rPr>
      </w:r>
      <w:r>
        <w:rPr>
          <w:noProof/>
        </w:rPr>
        <w:fldChar w:fldCharType="separate"/>
      </w:r>
      <w:r w:rsidRPr="004C1016">
        <w:rPr>
          <w:noProof/>
          <w:lang w:val="fr-FR"/>
        </w:rPr>
        <w:t>75</w:t>
      </w:r>
      <w:r>
        <w:rPr>
          <w:noProof/>
        </w:rPr>
        <w:fldChar w:fldCharType="end"/>
      </w:r>
    </w:p>
    <w:p w14:paraId="1734F918" w14:textId="71E8DA50"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2</w:t>
      </w:r>
      <w:r w:rsidRPr="004C1016">
        <w:rPr>
          <w:noProof/>
          <w:lang w:val="fr-FR" w:eastAsia="zh-CN"/>
        </w:rPr>
        <w:tab/>
        <w:t>CDDL document</w:t>
      </w:r>
      <w:r w:rsidRPr="004C1016">
        <w:rPr>
          <w:noProof/>
          <w:lang w:val="fr-FR"/>
        </w:rPr>
        <w:tab/>
      </w:r>
      <w:r>
        <w:rPr>
          <w:noProof/>
        </w:rPr>
        <w:fldChar w:fldCharType="begin" w:fldLock="1"/>
      </w:r>
      <w:r w:rsidRPr="004C1016">
        <w:rPr>
          <w:noProof/>
          <w:lang w:val="fr-FR"/>
        </w:rPr>
        <w:instrText xml:space="preserve"> PAGEREF _Toc162966443 \h </w:instrText>
      </w:r>
      <w:r>
        <w:rPr>
          <w:noProof/>
        </w:rPr>
      </w:r>
      <w:r>
        <w:rPr>
          <w:noProof/>
        </w:rPr>
        <w:fldChar w:fldCharType="separate"/>
      </w:r>
      <w:r w:rsidRPr="004C1016">
        <w:rPr>
          <w:noProof/>
          <w:lang w:val="fr-FR"/>
        </w:rPr>
        <w:t>75</w:t>
      </w:r>
      <w:r>
        <w:rPr>
          <w:noProof/>
        </w:rPr>
        <w:fldChar w:fldCharType="end"/>
      </w:r>
    </w:p>
    <w:p w14:paraId="6644C5B0" w14:textId="29C14A7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6</w:t>
      </w:r>
      <w:r>
        <w:rPr>
          <w:noProof/>
        </w:rPr>
        <w:tab/>
        <w:t>Media Types</w:t>
      </w:r>
      <w:r>
        <w:rPr>
          <w:noProof/>
        </w:rPr>
        <w:tab/>
      </w:r>
      <w:r>
        <w:rPr>
          <w:noProof/>
        </w:rPr>
        <w:fldChar w:fldCharType="begin" w:fldLock="1"/>
      </w:r>
      <w:r>
        <w:rPr>
          <w:noProof/>
        </w:rPr>
        <w:instrText xml:space="preserve"> PAGEREF _Toc162966444 \h </w:instrText>
      </w:r>
      <w:r>
        <w:rPr>
          <w:noProof/>
        </w:rPr>
      </w:r>
      <w:r>
        <w:rPr>
          <w:noProof/>
        </w:rPr>
        <w:fldChar w:fldCharType="separate"/>
      </w:r>
      <w:r>
        <w:rPr>
          <w:noProof/>
        </w:rPr>
        <w:t>76</w:t>
      </w:r>
      <w:r>
        <w:rPr>
          <w:noProof/>
        </w:rPr>
        <w:fldChar w:fldCharType="end"/>
      </w:r>
    </w:p>
    <w:p w14:paraId="7760E513" w14:textId="3D9EFC7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noProof/>
        </w:rPr>
        <w:tab/>
        <w:t>Media Type registration for application/vnd.3gpp.seal-mbms-config+</w:t>
      </w:r>
      <w:r w:rsidRPr="000044AA">
        <w:rPr>
          <w:noProof/>
          <w:lang w:val="en-US"/>
        </w:rPr>
        <w:t>cbor</w:t>
      </w:r>
      <w:r>
        <w:rPr>
          <w:noProof/>
        </w:rPr>
        <w:tab/>
      </w:r>
      <w:r>
        <w:rPr>
          <w:noProof/>
        </w:rPr>
        <w:fldChar w:fldCharType="begin" w:fldLock="1"/>
      </w:r>
      <w:r>
        <w:rPr>
          <w:noProof/>
        </w:rPr>
        <w:instrText xml:space="preserve"> PAGEREF _Toc162966445 \h </w:instrText>
      </w:r>
      <w:r>
        <w:rPr>
          <w:noProof/>
        </w:rPr>
      </w:r>
      <w:r>
        <w:rPr>
          <w:noProof/>
        </w:rPr>
        <w:fldChar w:fldCharType="separate"/>
      </w:r>
      <w:r>
        <w:rPr>
          <w:noProof/>
        </w:rPr>
        <w:t>76</w:t>
      </w:r>
      <w:r>
        <w:rPr>
          <w:noProof/>
        </w:rPr>
        <w:fldChar w:fldCharType="end"/>
      </w:r>
    </w:p>
    <w:p w14:paraId="5B40F892" w14:textId="50592B0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8</w:t>
      </w:r>
      <w:r>
        <w:rPr>
          <w:noProof/>
        </w:rPr>
        <w:tab/>
        <w:t xml:space="preserve">Media Type registration for </w:t>
      </w:r>
      <w:r w:rsidRPr="000044AA">
        <w:rPr>
          <w:noProof/>
          <w:lang w:val="en-US"/>
        </w:rPr>
        <w:t>application/</w:t>
      </w:r>
      <w:r>
        <w:rPr>
          <w:noProof/>
        </w:rPr>
        <w:t>vnd.3gpp.seal-mbms-state+</w:t>
      </w:r>
      <w:r w:rsidRPr="000044AA">
        <w:rPr>
          <w:noProof/>
          <w:lang w:val="en-US"/>
        </w:rPr>
        <w:t>cbor</w:t>
      </w:r>
      <w:r>
        <w:rPr>
          <w:noProof/>
        </w:rPr>
        <w:tab/>
      </w:r>
      <w:r>
        <w:rPr>
          <w:noProof/>
        </w:rPr>
        <w:fldChar w:fldCharType="begin" w:fldLock="1"/>
      </w:r>
      <w:r>
        <w:rPr>
          <w:noProof/>
        </w:rPr>
        <w:instrText xml:space="preserve"> PAGEREF _Toc162966446 \h </w:instrText>
      </w:r>
      <w:r>
        <w:rPr>
          <w:noProof/>
        </w:rPr>
      </w:r>
      <w:r>
        <w:rPr>
          <w:noProof/>
        </w:rPr>
        <w:fldChar w:fldCharType="separate"/>
      </w:r>
      <w:r>
        <w:rPr>
          <w:noProof/>
        </w:rPr>
        <w:t>77</w:t>
      </w:r>
      <w:r>
        <w:rPr>
          <w:noProof/>
        </w:rPr>
        <w:fldChar w:fldCharType="end"/>
      </w:r>
    </w:p>
    <w:p w14:paraId="668CDDD1" w14:textId="1CB36982"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66447 \h </w:instrText>
      </w:r>
      <w:r>
        <w:rPr>
          <w:noProof/>
        </w:rPr>
      </w:r>
      <w:r>
        <w:rPr>
          <w:noProof/>
        </w:rPr>
        <w:fldChar w:fldCharType="separate"/>
      </w:r>
      <w:r>
        <w:rPr>
          <w:noProof/>
        </w:rPr>
        <w:t>79</w:t>
      </w:r>
      <w:r>
        <w:rPr>
          <w:noProof/>
        </w:rPr>
        <w:fldChar w:fldCharType="end"/>
      </w:r>
    </w:p>
    <w:p w14:paraId="6205D455" w14:textId="45268087"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5" w:name="_Toc162966252"/>
      <w:r w:rsidRPr="00004F96">
        <w:lastRenderedPageBreak/>
        <w:t>Foreword</w:t>
      </w:r>
      <w:bookmarkEnd w:id="15"/>
    </w:p>
    <w:p w14:paraId="6205D457" w14:textId="77777777" w:rsidR="00536F63" w:rsidRPr="00004F96" w:rsidRDefault="00536F63" w:rsidP="00536F63">
      <w:r w:rsidRPr="00004F96">
        <w:t xml:space="preserve">This Technical </w:t>
      </w:r>
      <w:bookmarkStart w:id="16" w:name="spectype3"/>
      <w:r w:rsidRPr="00004F96">
        <w:t>Specification</w:t>
      </w:r>
      <w:bookmarkEnd w:id="16"/>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7" w:name="introduction"/>
      <w:bookmarkEnd w:id="17"/>
      <w:r w:rsidRPr="00004F96">
        <w:br w:type="page"/>
      </w:r>
      <w:bookmarkStart w:id="18" w:name="scope"/>
      <w:bookmarkStart w:id="19" w:name="_Toc162966253"/>
      <w:bookmarkEnd w:id="18"/>
      <w:r w:rsidRPr="00004F96">
        <w:lastRenderedPageBreak/>
        <w:t>1</w:t>
      </w:r>
      <w:r w:rsidRPr="00004F96">
        <w:tab/>
        <w:t>Scope</w:t>
      </w:r>
      <w:bookmarkEnd w:id="19"/>
    </w:p>
    <w:p w14:paraId="23793703" w14:textId="77777777" w:rsidR="00223A17" w:rsidRPr="00A34374" w:rsidRDefault="00223A17" w:rsidP="00223A17">
      <w:bookmarkStart w:id="20" w:name="references"/>
      <w:bookmarkEnd w:id="20"/>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1" w:name="_Toc162966254"/>
      <w:r w:rsidRPr="00004F96">
        <w:t>2</w:t>
      </w:r>
      <w:r w:rsidRPr="00004F96">
        <w:tab/>
        <w:t>References</w:t>
      </w:r>
      <w:bookmarkEnd w:id="21"/>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2" w:name="definitions"/>
      <w:bookmarkEnd w:id="22"/>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3" w:name="_Toc162966255"/>
      <w:r w:rsidRPr="00004F96">
        <w:t>3</w:t>
      </w:r>
      <w:r w:rsidRPr="00004F96">
        <w:tab/>
        <w:t>Definitions of terms and abbreviations</w:t>
      </w:r>
      <w:bookmarkEnd w:id="23"/>
    </w:p>
    <w:p w14:paraId="6205D495" w14:textId="77777777" w:rsidR="00536F63" w:rsidRPr="00004F96" w:rsidRDefault="00536F63" w:rsidP="00536F63">
      <w:pPr>
        <w:pStyle w:val="Heading2"/>
      </w:pPr>
      <w:bookmarkStart w:id="24" w:name="_Toc162966256"/>
      <w:r w:rsidRPr="00004F96">
        <w:t>3.1</w:t>
      </w:r>
      <w:r w:rsidRPr="00004F96">
        <w:tab/>
        <w:t>Terms</w:t>
      </w:r>
      <w:bookmarkEnd w:id="24"/>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5" w:name="_Toc162966257"/>
      <w:r w:rsidRPr="00004F96">
        <w:t>3.2</w:t>
      </w:r>
      <w:r w:rsidRPr="00004F96">
        <w:tab/>
        <w:t>Abbreviations</w:t>
      </w:r>
      <w:bookmarkEnd w:id="25"/>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6" w:name="_Toc162966258"/>
      <w:r w:rsidRPr="00004F96">
        <w:t>4</w:t>
      </w:r>
      <w:r w:rsidRPr="00004F96">
        <w:tab/>
        <w:t>General description</w:t>
      </w:r>
      <w:bookmarkEnd w:id="26"/>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7" w:name="_Toc162966259"/>
      <w:r w:rsidRPr="00004F96">
        <w:t>5</w:t>
      </w:r>
      <w:r w:rsidRPr="00004F96">
        <w:tab/>
        <w:t>Functional entities</w:t>
      </w:r>
      <w:bookmarkEnd w:id="27"/>
    </w:p>
    <w:p w14:paraId="6205D4AE" w14:textId="77777777" w:rsidR="00536F63" w:rsidRPr="00004F96" w:rsidRDefault="00536F63" w:rsidP="00536F63">
      <w:pPr>
        <w:pStyle w:val="Heading2"/>
      </w:pPr>
      <w:bookmarkStart w:id="28" w:name="_Toc162966260"/>
      <w:r w:rsidRPr="00004F96">
        <w:t>5.1</w:t>
      </w:r>
      <w:r w:rsidRPr="00004F96">
        <w:tab/>
        <w:t>SEAL network resource management client (SNRM-C)</w:t>
      </w:r>
      <w:bookmarkEnd w:id="28"/>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9" w:name="_Hlk131347487"/>
      <w:r w:rsidR="00790D36" w:rsidRPr="00B35374">
        <w:t>IETF</w:t>
      </w:r>
      <w:r w:rsidR="00790D36">
        <w:t> </w:t>
      </w:r>
      <w:bookmarkStart w:id="30" w:name="_Hlk131347462"/>
      <w:bookmarkEnd w:id="29"/>
      <w:r w:rsidR="00790D36">
        <w:t>RFC 9177</w:t>
      </w:r>
      <w:bookmarkEnd w:id="30"/>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1" w:name="_Toc162966261"/>
      <w:r w:rsidRPr="00004F96">
        <w:t>5.2</w:t>
      </w:r>
      <w:r w:rsidRPr="00004F96">
        <w:tab/>
        <w:t>SEAL network resource management SEAL server (SNRM-S)</w:t>
      </w:r>
      <w:bookmarkEnd w:id="31"/>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2" w:name="_Toc162966262"/>
      <w:r w:rsidRPr="00004F96">
        <w:t>6</w:t>
      </w:r>
      <w:r w:rsidRPr="00004F96">
        <w:tab/>
        <w:t>Network resource management procedures</w:t>
      </w:r>
      <w:bookmarkEnd w:id="32"/>
    </w:p>
    <w:p w14:paraId="6205D4BA" w14:textId="77777777" w:rsidR="00536F63" w:rsidRDefault="00536F63" w:rsidP="00536F63">
      <w:pPr>
        <w:pStyle w:val="Heading2"/>
      </w:pPr>
      <w:bookmarkStart w:id="33" w:name="_Toc162966263"/>
      <w:r w:rsidRPr="00004F96">
        <w:t>6.1</w:t>
      </w:r>
      <w:r w:rsidRPr="00004F96">
        <w:tab/>
        <w:t>General</w:t>
      </w:r>
      <w:bookmarkEnd w:id="33"/>
    </w:p>
    <w:p w14:paraId="5C2B2C38" w14:textId="33DD9366" w:rsidR="00CD7183" w:rsidRPr="00CD7183" w:rsidRDefault="00CD7183" w:rsidP="00CD7183">
      <w:bookmarkStart w:id="34"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34"/>
    </w:p>
    <w:p w14:paraId="6205D4BB" w14:textId="77777777" w:rsidR="00536F63" w:rsidRPr="00004F96" w:rsidRDefault="00536F63" w:rsidP="00536F63">
      <w:pPr>
        <w:pStyle w:val="Heading2"/>
      </w:pPr>
      <w:bookmarkStart w:id="35" w:name="_Toc162966264"/>
      <w:r w:rsidRPr="00004F96">
        <w:lastRenderedPageBreak/>
        <w:t>6.2</w:t>
      </w:r>
      <w:r w:rsidRPr="00004F96">
        <w:tab/>
        <w:t>On-network procedures</w:t>
      </w:r>
      <w:bookmarkEnd w:id="35"/>
    </w:p>
    <w:p w14:paraId="6205D4BC" w14:textId="77777777" w:rsidR="00536F63" w:rsidRPr="00004F96" w:rsidRDefault="00536F63" w:rsidP="00536F63">
      <w:pPr>
        <w:pStyle w:val="Heading3"/>
      </w:pPr>
      <w:bookmarkStart w:id="36" w:name="_Toc162966265"/>
      <w:r w:rsidRPr="00004F96">
        <w:t>6.2.1</w:t>
      </w:r>
      <w:r w:rsidRPr="00004F96">
        <w:tab/>
        <w:t>General</w:t>
      </w:r>
      <w:bookmarkEnd w:id="36"/>
    </w:p>
    <w:p w14:paraId="6205D4BD" w14:textId="77777777" w:rsidR="00536F63" w:rsidRPr="00004F96" w:rsidRDefault="00536F63" w:rsidP="00536F63">
      <w:pPr>
        <w:pStyle w:val="Heading4"/>
      </w:pPr>
      <w:bookmarkStart w:id="37" w:name="_Toc162966266"/>
      <w:r w:rsidRPr="00004F96">
        <w:t>6.2.1.1</w:t>
      </w:r>
      <w:r w:rsidRPr="00004F96">
        <w:tab/>
        <w:t>Authenticated identity in HTTP request</w:t>
      </w:r>
      <w:bookmarkEnd w:id="37"/>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8" w:name="_Toc99195442"/>
      <w:bookmarkStart w:id="39" w:name="_Toc162966267"/>
      <w:r>
        <w:t>6.2.1.2</w:t>
      </w:r>
      <w:r>
        <w:tab/>
        <w:t>A</w:t>
      </w:r>
      <w:r w:rsidRPr="00527D61">
        <w:t>uthenticated identity</w:t>
      </w:r>
      <w:r>
        <w:t xml:space="preserve"> in CoAP request</w:t>
      </w:r>
      <w:bookmarkEnd w:id="38"/>
      <w:bookmarkEnd w:id="39"/>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0" w:name="_Toc162966268"/>
      <w:r w:rsidRPr="00004F96">
        <w:t>6.2.2</w:t>
      </w:r>
      <w:r w:rsidRPr="00004F96">
        <w:tab/>
        <w:t>Unicast resource management</w:t>
      </w:r>
      <w:bookmarkEnd w:id="40"/>
    </w:p>
    <w:p w14:paraId="6205D4C0" w14:textId="77777777" w:rsidR="00536F63" w:rsidRPr="00004F96" w:rsidRDefault="00536F63" w:rsidP="00536F63">
      <w:pPr>
        <w:pStyle w:val="Heading4"/>
      </w:pPr>
      <w:bookmarkStart w:id="41" w:name="_Toc162966269"/>
      <w:r w:rsidRPr="00004F96">
        <w:t>6.2.2.1</w:t>
      </w:r>
      <w:r w:rsidRPr="00004F96">
        <w:tab/>
        <w:t>General</w:t>
      </w:r>
      <w:bookmarkEnd w:id="41"/>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2" w:name="_Toc162966270"/>
      <w:r w:rsidRPr="00004F96">
        <w:t>6.2.2.2</w:t>
      </w:r>
      <w:r w:rsidRPr="00004F96">
        <w:tab/>
        <w:t>Request for unicast resource at VAL service communication establishment procedure with SIP core</w:t>
      </w:r>
      <w:bookmarkEnd w:id="42"/>
    </w:p>
    <w:p w14:paraId="6205D4CA" w14:textId="77777777" w:rsidR="00536F63" w:rsidRPr="00004F96" w:rsidRDefault="00536F63" w:rsidP="00536F63">
      <w:pPr>
        <w:pStyle w:val="Heading5"/>
      </w:pPr>
      <w:bookmarkStart w:id="43" w:name="_Toc162966271"/>
      <w:r w:rsidRPr="00004F96">
        <w:t>6.2.2.2.1</w:t>
      </w:r>
      <w:r w:rsidRPr="00004F96">
        <w:tab/>
        <w:t xml:space="preserve">VAL </w:t>
      </w:r>
      <w:r w:rsidRPr="00004F96">
        <w:rPr>
          <w:rFonts w:eastAsia="Malgun Gothic"/>
        </w:rPr>
        <w:t>server</w:t>
      </w:r>
      <w:r w:rsidRPr="00004F96">
        <w:t xml:space="preserve"> procedure</w:t>
      </w:r>
      <w:bookmarkEnd w:id="43"/>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4" w:name="_Toc162966272"/>
      <w:r w:rsidRPr="00004F96">
        <w:t>6.2.2.2.2</w:t>
      </w:r>
      <w:r w:rsidRPr="00004F96">
        <w:tab/>
        <w:t>Server procedure</w:t>
      </w:r>
      <w:bookmarkEnd w:id="44"/>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del w:id="45" w:author="24.548_CR0052R1_(Rel-18)_TEI18, SEAL, eSEAL" w:date="2024-07-10T10:41:00Z">
        <w:r w:rsidRPr="00A34374" w:rsidDel="00743A9B">
          <w:rPr>
            <w:lang w:eastAsia="zh-CN"/>
          </w:rPr>
          <w:delText>/or</w:delText>
        </w:r>
      </w:del>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6" w:name="_Toc162966273"/>
      <w:r w:rsidRPr="00004F96">
        <w:t>6.2.2.3</w:t>
      </w:r>
      <w:r w:rsidRPr="00004F96">
        <w:tab/>
        <w:t>Request for modification of unicast resources procedure with SIP core</w:t>
      </w:r>
      <w:bookmarkEnd w:id="46"/>
    </w:p>
    <w:p w14:paraId="6205D4E7" w14:textId="77777777" w:rsidR="00536F63" w:rsidRPr="00004F96" w:rsidRDefault="00536F63" w:rsidP="00536F63">
      <w:pPr>
        <w:pStyle w:val="Heading5"/>
        <w:rPr>
          <w:lang w:eastAsia="zh-CN"/>
        </w:rPr>
      </w:pPr>
      <w:bookmarkStart w:id="47" w:name="_Toc162966274"/>
      <w:r w:rsidRPr="00004F96">
        <w:rPr>
          <w:rFonts w:hint="eastAsia"/>
          <w:lang w:eastAsia="zh-CN"/>
        </w:rPr>
        <w:t>6</w:t>
      </w:r>
      <w:r w:rsidRPr="00004F96">
        <w:rPr>
          <w:lang w:eastAsia="zh-CN"/>
        </w:rPr>
        <w:t>.2.2.3.1</w:t>
      </w:r>
      <w:r w:rsidRPr="00004F96">
        <w:rPr>
          <w:lang w:eastAsia="zh-CN"/>
        </w:rPr>
        <w:tab/>
        <w:t>VAL server procedure</w:t>
      </w:r>
      <w:bookmarkEnd w:id="47"/>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8" w:name="_Toc162966275"/>
      <w:r w:rsidRPr="00004F96">
        <w:rPr>
          <w:rFonts w:hint="eastAsia"/>
          <w:lang w:eastAsia="zh-CN"/>
        </w:rPr>
        <w:t>6</w:t>
      </w:r>
      <w:r w:rsidRPr="00004F96">
        <w:rPr>
          <w:lang w:eastAsia="zh-CN"/>
        </w:rPr>
        <w:t>.2.2.3.2</w:t>
      </w:r>
      <w:r w:rsidRPr="00004F96">
        <w:rPr>
          <w:lang w:eastAsia="zh-CN"/>
        </w:rPr>
        <w:tab/>
        <w:t>Server procedure</w:t>
      </w:r>
      <w:bookmarkEnd w:id="48"/>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w:t>
      </w:r>
      <w:del w:id="49" w:author="24.548_CR0052R1_(Rel-18)_TEI18, SEAL, eSEAL" w:date="2024-07-10T10:42:00Z">
        <w:r w:rsidRPr="00004F96" w:rsidDel="00743A9B">
          <w:rPr>
            <w:lang w:eastAsia="zh-CN"/>
          </w:rPr>
          <w:delText>/or</w:delText>
        </w:r>
      </w:del>
      <w:r w:rsidRPr="00004F96">
        <w:rPr>
          <w:lang w:eastAsia="zh-CN"/>
        </w:rPr>
        <w:t xml:space="preserve">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lastRenderedPageBreak/>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50" w:name="_Toc162966276"/>
      <w:r w:rsidRPr="00004F96">
        <w:t>6.2.2.4</w:t>
      </w:r>
      <w:r w:rsidRPr="00004F96">
        <w:tab/>
        <w:t>Network resource adaptation procedure with SIP core</w:t>
      </w:r>
      <w:bookmarkEnd w:id="50"/>
    </w:p>
    <w:p w14:paraId="6205D50B" w14:textId="77777777" w:rsidR="00536F63" w:rsidRPr="00004F96" w:rsidRDefault="00536F63" w:rsidP="00536F63">
      <w:pPr>
        <w:pStyle w:val="Heading5"/>
        <w:rPr>
          <w:lang w:eastAsia="zh-CN"/>
        </w:rPr>
      </w:pPr>
      <w:bookmarkStart w:id="51" w:name="_Toc162966277"/>
      <w:r w:rsidRPr="00004F96">
        <w:rPr>
          <w:rFonts w:hint="eastAsia"/>
          <w:lang w:eastAsia="zh-CN"/>
        </w:rPr>
        <w:t>6</w:t>
      </w:r>
      <w:r w:rsidRPr="00004F96">
        <w:rPr>
          <w:lang w:eastAsia="zh-CN"/>
        </w:rPr>
        <w:t>.2.2.4.1</w:t>
      </w:r>
      <w:r w:rsidRPr="00004F96">
        <w:rPr>
          <w:lang w:eastAsia="zh-CN"/>
        </w:rPr>
        <w:tab/>
        <w:t>VAL server procedure</w:t>
      </w:r>
      <w:bookmarkEnd w:id="51"/>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52" w:name="_Toc162966278"/>
      <w:r w:rsidRPr="00004F96">
        <w:rPr>
          <w:rFonts w:hint="eastAsia"/>
          <w:lang w:eastAsia="zh-CN"/>
        </w:rPr>
        <w:t>6</w:t>
      </w:r>
      <w:r w:rsidRPr="00004F96">
        <w:rPr>
          <w:lang w:eastAsia="zh-CN"/>
        </w:rPr>
        <w:t>.2.2.4.2</w:t>
      </w:r>
      <w:r w:rsidRPr="00004F96">
        <w:rPr>
          <w:lang w:eastAsia="zh-CN"/>
        </w:rPr>
        <w:tab/>
        <w:t>Server procedure</w:t>
      </w:r>
      <w:bookmarkEnd w:id="52"/>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52BFF4B"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w:t>
      </w:r>
      <w:del w:id="53" w:author="24.548_CR0052R1_(Rel-18)_TEI18, SEAL, eSEAL" w:date="2024-07-10T10:42:00Z">
        <w:r w:rsidRPr="00004F96" w:rsidDel="00743A9B">
          <w:rPr>
            <w:lang w:eastAsia="zh-CN"/>
          </w:rPr>
          <w:delText>/or</w:delText>
        </w:r>
      </w:del>
      <w:r w:rsidRPr="00004F96">
        <w:rPr>
          <w:lang w:eastAsia="zh-CN"/>
        </w:rPr>
        <w:t xml:space="preserve">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54" w:name="_Toc162966279"/>
      <w:r w:rsidRPr="00004F96">
        <w:t>6.2.3</w:t>
      </w:r>
      <w:r w:rsidRPr="00004F96">
        <w:tab/>
        <w:t>Multicast resource management</w:t>
      </w:r>
      <w:bookmarkEnd w:id="54"/>
    </w:p>
    <w:p w14:paraId="6205D528" w14:textId="77777777" w:rsidR="00536F63" w:rsidRDefault="00536F63" w:rsidP="00536F63">
      <w:pPr>
        <w:pStyle w:val="Heading4"/>
      </w:pPr>
      <w:bookmarkStart w:id="55" w:name="_Toc162966280"/>
      <w:r w:rsidRPr="00004F96">
        <w:t>6.2.3.1</w:t>
      </w:r>
      <w:r w:rsidRPr="00004F96">
        <w:tab/>
        <w:t>General</w:t>
      </w:r>
      <w:bookmarkEnd w:id="55"/>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56" w:name="_Toc162966281"/>
      <w:r w:rsidRPr="00004F96">
        <w:t>6.2.3.2</w:t>
      </w:r>
      <w:r w:rsidRPr="00004F96">
        <w:tab/>
        <w:t>Use of pre-established MBMS bearers procedure</w:t>
      </w:r>
      <w:bookmarkEnd w:id="56"/>
    </w:p>
    <w:p w14:paraId="6205D52A" w14:textId="77777777" w:rsidR="00536F63" w:rsidRPr="00004F96" w:rsidRDefault="00536F63" w:rsidP="00536F63">
      <w:pPr>
        <w:pStyle w:val="Heading5"/>
        <w:rPr>
          <w:lang w:eastAsia="zh-CN"/>
        </w:rPr>
      </w:pPr>
      <w:bookmarkStart w:id="57" w:name="_Toc162966282"/>
      <w:r w:rsidRPr="00004F96">
        <w:rPr>
          <w:rFonts w:hint="eastAsia"/>
          <w:lang w:eastAsia="zh-CN"/>
        </w:rPr>
        <w:t>6</w:t>
      </w:r>
      <w:r w:rsidRPr="00004F96">
        <w:rPr>
          <w:lang w:eastAsia="zh-CN"/>
        </w:rPr>
        <w:t>.2.3.2.1</w:t>
      </w:r>
      <w:r w:rsidRPr="00004F96">
        <w:rPr>
          <w:lang w:eastAsia="zh-CN"/>
        </w:rPr>
        <w:tab/>
        <w:t>VAL server procedure</w:t>
      </w:r>
      <w:bookmarkEnd w:id="57"/>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lastRenderedPageBreak/>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8" w:name="_Toc162966283"/>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8"/>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lastRenderedPageBreak/>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59" w:name="_Toc162966284"/>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9"/>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lastRenderedPageBreak/>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60" w:name="_Toc162966285"/>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60"/>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61" w:name="_Toc162966286"/>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61"/>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62" w:name="_Toc162966287"/>
      <w:r w:rsidRPr="00004F96">
        <w:t>6.2.3.3</w:t>
      </w:r>
      <w:r w:rsidRPr="00004F96">
        <w:tab/>
        <w:t>MBMS bearer announcement over MBMS bearer procedure</w:t>
      </w:r>
      <w:bookmarkEnd w:id="62"/>
    </w:p>
    <w:p w14:paraId="6205D572" w14:textId="77777777" w:rsidR="00536F63" w:rsidRPr="00004F96" w:rsidRDefault="00536F63" w:rsidP="00536F63">
      <w:pPr>
        <w:pStyle w:val="Heading5"/>
      </w:pPr>
      <w:bookmarkStart w:id="63" w:name="_Toc162966288"/>
      <w:r w:rsidRPr="00004F96">
        <w:t>6.2.3.3.1</w:t>
      </w:r>
      <w:r w:rsidRPr="00004F96">
        <w:tab/>
        <w:t>General</w:t>
      </w:r>
      <w:bookmarkEnd w:id="63"/>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4" w:name="_Toc162966289"/>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4"/>
    </w:p>
    <w:p w14:paraId="536DDD64" w14:textId="77777777" w:rsidR="009329CA" w:rsidRDefault="00536F63" w:rsidP="00536F63">
      <w:pPr>
        <w:pStyle w:val="Heading6"/>
      </w:pPr>
      <w:bookmarkStart w:id="65" w:name="_Toc162966290"/>
      <w:r w:rsidRPr="00004F96">
        <w:rPr>
          <w:rFonts w:hint="eastAsia"/>
        </w:rPr>
        <w:t>6</w:t>
      </w:r>
      <w:r w:rsidRPr="00004F96">
        <w:t>.2.3.3.2.1</w:t>
      </w:r>
      <w:r w:rsidRPr="00004F96">
        <w:tab/>
      </w:r>
      <w:r w:rsidR="009329CA" w:rsidRPr="00A34374">
        <w:t>MBMS bearer announcement procedure</w:t>
      </w:r>
      <w:bookmarkEnd w:id="65"/>
      <w:r w:rsidR="009329CA" w:rsidRPr="00004F96">
        <w:t xml:space="preserve"> </w:t>
      </w:r>
    </w:p>
    <w:p w14:paraId="6205D57A" w14:textId="6AA562F9" w:rsidR="00536F63" w:rsidRPr="00004F96" w:rsidRDefault="009329CA" w:rsidP="00536F63">
      <w:pPr>
        <w:pStyle w:val="Heading6"/>
      </w:pPr>
      <w:bookmarkStart w:id="66" w:name="_Toc162966291"/>
      <w:r w:rsidRPr="00A34374">
        <w:t>6.2.3.3.2.1.0</w:t>
      </w:r>
      <w:r w:rsidRPr="00A34374">
        <w:tab/>
      </w:r>
      <w:r w:rsidR="00536F63" w:rsidRPr="00004F96">
        <w:t>Generate MBMS bearer announcement message</w:t>
      </w:r>
      <w:r w:rsidR="002B522E">
        <w:t xml:space="preserve"> in XML</w:t>
      </w:r>
      <w:bookmarkEnd w:id="66"/>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7" w:name="_Toc162966292"/>
      <w:r w:rsidRPr="00004F96">
        <w:t>6.2.3.3.2.1.1</w:t>
      </w:r>
      <w:r w:rsidRPr="00004F96">
        <w:tab/>
        <w:t>SIP based procedure</w:t>
      </w:r>
      <w:bookmarkEnd w:id="67"/>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8" w:name="_Toc162966293"/>
      <w:r w:rsidRPr="00004F96">
        <w:t>6.2.3.3.2.1.2</w:t>
      </w:r>
      <w:r w:rsidRPr="00004F96">
        <w:tab/>
        <w:t>HTTP based procedure</w:t>
      </w:r>
      <w:bookmarkEnd w:id="68"/>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69" w:name="_Toc162966294"/>
      <w:r w:rsidRPr="00004F96">
        <w:rPr>
          <w:rFonts w:hint="eastAsia"/>
        </w:rPr>
        <w:t>6</w:t>
      </w:r>
      <w:r w:rsidRPr="00004F96">
        <w:t>.2.3.3.2.2</w:t>
      </w:r>
      <w:r w:rsidRPr="00004F96">
        <w:tab/>
        <w:t>MBMS bearer de-announcement procedure</w:t>
      </w:r>
      <w:bookmarkEnd w:id="69"/>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70" w:name="_Toc162966295"/>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70"/>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71" w:name="OLE_LINK10"/>
      <w:bookmarkStart w:id="72" w:name="OLE_LINK11"/>
      <w:r w:rsidRPr="00004F96">
        <w:t>&lt;monitoring-state&gt; element is</w:t>
      </w:r>
      <w:bookmarkEnd w:id="71"/>
      <w:bookmarkEnd w:id="72"/>
      <w:r w:rsidRPr="00004F96">
        <w:t xml:space="preserve"> present:</w:t>
      </w:r>
    </w:p>
    <w:p w14:paraId="6205D5B1" w14:textId="77777777" w:rsidR="00536F63" w:rsidRPr="00004F96" w:rsidRDefault="00536F63" w:rsidP="00536F63">
      <w:pPr>
        <w:pStyle w:val="B2"/>
      </w:pPr>
      <w:r w:rsidRPr="00004F96">
        <w:t>1)</w:t>
      </w:r>
      <w:r w:rsidRPr="00004F96">
        <w:tab/>
      </w:r>
      <w:bookmarkStart w:id="73" w:name="OLE_LINK12"/>
      <w:bookmarkStart w:id="74" w:name="OLE_LINK13"/>
      <w:r w:rsidRPr="00004F96">
        <w:t>if the &lt;monitoring-state&gt; is set to "monitor", shall start to monitor the MBMS bearer quality;</w:t>
      </w:r>
      <w:bookmarkEnd w:id="73"/>
      <w:bookmarkEnd w:id="74"/>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5" w:name="_Toc162966296"/>
      <w:r w:rsidRPr="00004F96">
        <w:lastRenderedPageBreak/>
        <w:t>6.2.3.3.</w:t>
      </w:r>
      <w:r>
        <w:t>4</w:t>
      </w:r>
      <w:r w:rsidRPr="00004F96">
        <w:tab/>
      </w:r>
      <w:r>
        <w:t xml:space="preserve">SNRM </w:t>
      </w:r>
      <w:r w:rsidRPr="00004F96">
        <w:t>Server</w:t>
      </w:r>
      <w:r>
        <w:t xml:space="preserve"> CoAP </w:t>
      </w:r>
      <w:r w:rsidRPr="00004F96">
        <w:t>procedure</w:t>
      </w:r>
      <w:r>
        <w:t>s</w:t>
      </w:r>
      <w:bookmarkEnd w:id="75"/>
    </w:p>
    <w:p w14:paraId="77A91F40" w14:textId="4F399095" w:rsidR="002B522E" w:rsidRPr="00CE06FA" w:rsidRDefault="002B522E" w:rsidP="002B522E">
      <w:pPr>
        <w:pStyle w:val="Heading6"/>
      </w:pPr>
      <w:bookmarkStart w:id="76" w:name="_Toc162966297"/>
      <w:r w:rsidRPr="00004F96">
        <w:t>6.2.3.3.</w:t>
      </w:r>
      <w:r>
        <w:t>4.1</w:t>
      </w:r>
      <w:r>
        <w:tab/>
        <w:t>MBMS bearer announcement procedure</w:t>
      </w:r>
      <w:bookmarkEnd w:id="76"/>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7" w:name="_Toc162966298"/>
      <w:r w:rsidRPr="00004F96">
        <w:t>6.2.3.3.</w:t>
      </w:r>
      <w:r>
        <w:t>4.2</w:t>
      </w:r>
      <w:r>
        <w:tab/>
        <w:t>MBMS bearer de-announcement procedure</w:t>
      </w:r>
      <w:bookmarkEnd w:id="77"/>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8" w:name="_Toc162966299"/>
      <w:r w:rsidRPr="00004F96">
        <w:t>6.2.3.3.</w:t>
      </w:r>
      <w:r>
        <w:t>5</w:t>
      </w:r>
      <w:r w:rsidRPr="00004F96">
        <w:tab/>
      </w:r>
      <w:r>
        <w:t xml:space="preserve">SNRM </w:t>
      </w:r>
      <w:r w:rsidRPr="00004F96">
        <w:t xml:space="preserve">Client </w:t>
      </w:r>
      <w:r>
        <w:t xml:space="preserve">CoAP </w:t>
      </w:r>
      <w:r w:rsidRPr="00004F96">
        <w:t>procedure</w:t>
      </w:r>
      <w:r>
        <w:t>s</w:t>
      </w:r>
      <w:bookmarkEnd w:id="78"/>
    </w:p>
    <w:p w14:paraId="000B8C2E" w14:textId="5A55094F" w:rsidR="009459BA" w:rsidRPr="00CE06FA" w:rsidRDefault="009459BA" w:rsidP="009459BA">
      <w:pPr>
        <w:pStyle w:val="Heading6"/>
      </w:pPr>
      <w:bookmarkStart w:id="79" w:name="_Toc162966300"/>
      <w:r w:rsidRPr="00004F96">
        <w:t>6.2.3.3.</w:t>
      </w:r>
      <w:r>
        <w:t>5.1</w:t>
      </w:r>
      <w:r>
        <w:tab/>
        <w:t>MBMS bearer announcement procedure</w:t>
      </w:r>
      <w:bookmarkEnd w:id="79"/>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80" w:name="_Toc162966301"/>
      <w:r w:rsidRPr="00A7514E">
        <w:t>6.2.3.3.5.2</w:t>
      </w:r>
      <w:r w:rsidRPr="00A7514E">
        <w:tab/>
        <w:t>MBMS bearer de-announcement procedure</w:t>
      </w:r>
      <w:bookmarkEnd w:id="80"/>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81" w:name="_Toc162966302"/>
      <w:r w:rsidRPr="00004F96">
        <w:t>6.2.3.4</w:t>
      </w:r>
      <w:r w:rsidRPr="00004F96">
        <w:tab/>
        <w:t>MBMS bearer quality detection procedure</w:t>
      </w:r>
      <w:bookmarkEnd w:id="81"/>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82" w:name="_Toc162966303"/>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82"/>
    </w:p>
    <w:p w14:paraId="4100654A" w14:textId="5F633661" w:rsidR="00E67CF7" w:rsidRPr="00E67CF7" w:rsidRDefault="00E67CF7" w:rsidP="00A15BFE">
      <w:pPr>
        <w:pStyle w:val="Heading6"/>
        <w:rPr>
          <w:lang w:eastAsia="zh-CN"/>
        </w:rPr>
      </w:pPr>
      <w:bookmarkStart w:id="83" w:name="_Toc162966304"/>
      <w:r w:rsidRPr="00A34374">
        <w:rPr>
          <w:lang w:eastAsia="zh-CN"/>
        </w:rPr>
        <w:t>6.2.3.4.1.0</w:t>
      </w:r>
      <w:r w:rsidRPr="00A34374">
        <w:rPr>
          <w:lang w:eastAsia="zh-CN"/>
        </w:rPr>
        <w:tab/>
        <w:t>General</w:t>
      </w:r>
      <w:bookmarkEnd w:id="83"/>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4" w:name="_Toc162966305"/>
      <w:r w:rsidRPr="00004F96">
        <w:rPr>
          <w:lang w:eastAsia="zh-CN"/>
        </w:rPr>
        <w:t>6.2.3.4.1.1</w:t>
      </w:r>
      <w:r w:rsidRPr="00004F96">
        <w:rPr>
          <w:lang w:eastAsia="zh-CN"/>
        </w:rPr>
        <w:tab/>
        <w:t>SIP based procedure</w:t>
      </w:r>
      <w:bookmarkEnd w:id="84"/>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85" w:name="_Toc162966306"/>
      <w:r w:rsidRPr="00004F96">
        <w:t>6.2.3.4.1.2</w:t>
      </w:r>
      <w:r w:rsidRPr="00004F96">
        <w:tab/>
        <w:t>HTTP based procedure</w:t>
      </w:r>
      <w:bookmarkEnd w:id="85"/>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86" w:name="_Toc162966307"/>
      <w:r w:rsidRPr="00004F96">
        <w:t>6.2.3.4.2</w:t>
      </w:r>
      <w:r w:rsidRPr="00004F96">
        <w:tab/>
        <w:t>S</w:t>
      </w:r>
      <w:r w:rsidR="002E7BB7">
        <w:t>NRM s</w:t>
      </w:r>
      <w:r w:rsidRPr="00004F96">
        <w:t xml:space="preserve">erver </w:t>
      </w:r>
      <w:r w:rsidR="002E7BB7">
        <w:t xml:space="preserve">SIP and HTTP </w:t>
      </w:r>
      <w:r w:rsidRPr="00004F96">
        <w:t>procedure</w:t>
      </w:r>
      <w:bookmarkEnd w:id="86"/>
    </w:p>
    <w:p w14:paraId="6205D5CF" w14:textId="77777777" w:rsidR="00536F63" w:rsidRPr="00004F96" w:rsidRDefault="00536F63" w:rsidP="00536F63">
      <w:pPr>
        <w:pStyle w:val="Heading6"/>
        <w:rPr>
          <w:lang w:eastAsia="zh-CN"/>
        </w:rPr>
      </w:pPr>
      <w:bookmarkStart w:id="87" w:name="_Toc162966308"/>
      <w:r w:rsidRPr="00004F96">
        <w:rPr>
          <w:lang w:eastAsia="zh-CN"/>
        </w:rPr>
        <w:t>6.2.3.4.2.1</w:t>
      </w:r>
      <w:r w:rsidRPr="00004F96">
        <w:rPr>
          <w:lang w:eastAsia="zh-CN"/>
        </w:rPr>
        <w:tab/>
        <w:t>SIP based procedure</w:t>
      </w:r>
      <w:bookmarkEnd w:id="87"/>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8" w:name="_Toc162966309"/>
      <w:r w:rsidRPr="00004F96">
        <w:rPr>
          <w:lang w:eastAsia="zh-CN"/>
        </w:rPr>
        <w:t>6.2.3.4.2.2</w:t>
      </w:r>
      <w:r w:rsidRPr="00004F96">
        <w:rPr>
          <w:lang w:eastAsia="zh-CN"/>
        </w:rPr>
        <w:tab/>
        <w:t>HTTP based procedure</w:t>
      </w:r>
      <w:bookmarkEnd w:id="88"/>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9" w:name="_Toc162966310"/>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9"/>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90" w:name="_Toc162966311"/>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90"/>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91" w:name="_Toc162966312"/>
      <w:r w:rsidRPr="00004F96">
        <w:t>6.2.3.5</w:t>
      </w:r>
      <w:r w:rsidRPr="00004F96">
        <w:tab/>
        <w:t>Service continuity in MBMS scenarios</w:t>
      </w:r>
      <w:bookmarkEnd w:id="91"/>
    </w:p>
    <w:p w14:paraId="6205D5DF" w14:textId="599326FF" w:rsidR="00536F63" w:rsidRPr="00004F96" w:rsidRDefault="00536F63" w:rsidP="00536F63">
      <w:pPr>
        <w:pStyle w:val="Heading5"/>
        <w:rPr>
          <w:lang w:eastAsia="zh-CN"/>
        </w:rPr>
      </w:pPr>
      <w:bookmarkStart w:id="92" w:name="_Toc162966313"/>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92"/>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93" w:name="_Toc162966314"/>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93"/>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4" w:name="_Toc162966315"/>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4"/>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5" w:name="_Toc162966316"/>
      <w:r w:rsidRPr="00004F96">
        <w:t>6.2.3.6</w:t>
      </w:r>
      <w:r w:rsidRPr="00004F96">
        <w:tab/>
        <w:t>MBMS suspension notification procedure</w:t>
      </w:r>
      <w:bookmarkEnd w:id="95"/>
    </w:p>
    <w:p w14:paraId="6205D5FD" w14:textId="709A572E" w:rsidR="00536F63" w:rsidRPr="00004F96" w:rsidRDefault="00536F63" w:rsidP="00536F63">
      <w:pPr>
        <w:pStyle w:val="Heading5"/>
        <w:rPr>
          <w:lang w:eastAsia="zh-CN"/>
        </w:rPr>
      </w:pPr>
      <w:bookmarkStart w:id="96" w:name="_Toc162966317"/>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6"/>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97" w:name="_Toc162966318"/>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7"/>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8" w:name="_Toc162966319"/>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8"/>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9" w:name="_Toc162966320"/>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9"/>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00" w:name="_Toc162966321"/>
      <w:r w:rsidRPr="00004F96">
        <w:lastRenderedPageBreak/>
        <w:t>6.2.3.7</w:t>
      </w:r>
      <w:r w:rsidRPr="00004F96">
        <w:tab/>
        <w:t>MBMS bearer event notification procedure</w:t>
      </w:r>
      <w:bookmarkEnd w:id="100"/>
    </w:p>
    <w:p w14:paraId="6205D61D" w14:textId="51E5C494" w:rsidR="00536F63" w:rsidRPr="00004F96" w:rsidRDefault="00536F63" w:rsidP="00536F63">
      <w:pPr>
        <w:pStyle w:val="Heading5"/>
        <w:rPr>
          <w:lang w:eastAsia="zh-CN"/>
        </w:rPr>
      </w:pPr>
      <w:bookmarkStart w:id="101" w:name="_Toc162966322"/>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01"/>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02" w:name="_Toc162966323"/>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02"/>
    </w:p>
    <w:p w14:paraId="6205D621" w14:textId="626EEAED" w:rsidR="00536F63" w:rsidRPr="00004F96" w:rsidRDefault="00536F63" w:rsidP="00536F63">
      <w:pPr>
        <w:pStyle w:val="Heading5"/>
        <w:rPr>
          <w:lang w:eastAsia="zh-CN"/>
        </w:rPr>
      </w:pPr>
      <w:bookmarkStart w:id="103" w:name="_Toc162966324"/>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03"/>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4" w:name="_Toc162966325"/>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4"/>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5" w:name="_Toc162966326"/>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5"/>
    </w:p>
    <w:p w14:paraId="6205D62D" w14:textId="77777777" w:rsidR="00536F63" w:rsidRPr="00004F96" w:rsidRDefault="00536F63" w:rsidP="00536F63">
      <w:pPr>
        <w:pStyle w:val="Heading5"/>
        <w:rPr>
          <w:lang w:eastAsia="zh-CN"/>
        </w:rPr>
      </w:pPr>
      <w:r w:rsidRPr="00004F96">
        <w:rPr>
          <w:lang w:eastAsia="zh-CN"/>
        </w:rPr>
        <w:t xml:space="preserve"> </w:t>
      </w:r>
      <w:bookmarkStart w:id="106" w:name="_Toc162966327"/>
      <w:r w:rsidRPr="00004F96">
        <w:rPr>
          <w:lang w:eastAsia="zh-CN"/>
        </w:rPr>
        <w:t>6.2.3.9.1</w:t>
      </w:r>
      <w:r w:rsidRPr="00004F96">
        <w:rPr>
          <w:lang w:eastAsia="zh-CN"/>
        </w:rPr>
        <w:tab/>
        <w:t>VAL server procedure</w:t>
      </w:r>
      <w:bookmarkEnd w:id="106"/>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7" w:name="_Toc162966328"/>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7"/>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8" w:name="_Toc162966329"/>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8"/>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109" w:name="_Toc138360502"/>
      <w:r w:rsidRPr="005760F6">
        <w:lastRenderedPageBreak/>
        <w:t>6.2.3.10</w:t>
      </w:r>
      <w:r w:rsidRPr="005760F6">
        <w:tab/>
        <w:t>MBS session creation and MBS session announcement procedure</w:t>
      </w:r>
      <w:bookmarkEnd w:id="109"/>
    </w:p>
    <w:p w14:paraId="179C2A84" w14:textId="77777777" w:rsidR="005760F6" w:rsidRPr="00004F96" w:rsidRDefault="005760F6" w:rsidP="005760F6">
      <w:pPr>
        <w:pStyle w:val="Heading5"/>
      </w:pPr>
      <w:bookmarkStart w:id="110" w:name="_Toc162966330"/>
      <w:bookmarkStart w:id="111" w:name="_Toc106026246"/>
      <w:bookmarkStart w:id="112" w:name="_Toc91749798"/>
      <w:bookmarkStart w:id="113" w:name="_Toc146236546"/>
      <w:bookmarkStart w:id="114" w:name="_Toc106026248"/>
      <w:bookmarkStart w:id="115" w:name="_Toc91749800"/>
      <w:r w:rsidRPr="00004F96">
        <w:t>6.2.3.</w:t>
      </w:r>
      <w:r>
        <w:t>10</w:t>
      </w:r>
      <w:r w:rsidRPr="00004F96">
        <w:t>.1</w:t>
      </w:r>
      <w:r w:rsidRPr="00004F96">
        <w:tab/>
        <w:t>General</w:t>
      </w:r>
      <w:bookmarkEnd w:id="110"/>
    </w:p>
    <w:p w14:paraId="5D17B87C" w14:textId="14948D23" w:rsidR="005760F6" w:rsidRPr="00004F96" w:rsidRDefault="005760F6" w:rsidP="005760F6">
      <w:r>
        <w:t>The availability of a</w:t>
      </w:r>
      <w:ins w:id="116" w:author="rapporteur_Christian_Herrero-Veron" w:date="2024-07-11T11:11:00Z">
        <w:r w:rsidR="007A65BF">
          <w:t>n</w:t>
        </w:r>
      </w:ins>
      <w:r>
        <w:t xml:space="preserve">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ins w:id="117" w:author="rapporteur_Christian_Herrero-Veron" w:date="2024-07-11T11:12:00Z">
        <w:r w:rsidR="007A65BF" w:rsidRPr="00004F96">
          <w:t>"</w:t>
        </w:r>
      </w:ins>
      <w:r w:rsidRPr="00004F96">
        <w:rPr>
          <w:lang w:eastAsia="ko-KR"/>
        </w:rPr>
        <w:t>application/vnd.3gpp.</w:t>
      </w:r>
      <w:r w:rsidRPr="00004F96">
        <w:rPr>
          <w:rFonts w:hint="eastAsia"/>
          <w:lang w:eastAsia="zh-CN"/>
        </w:rPr>
        <w:t>seal</w:t>
      </w:r>
      <w:r>
        <w:rPr>
          <w:lang w:eastAsia="ko-KR"/>
        </w:rPr>
        <w:t>-mb</w:t>
      </w:r>
      <w:r w:rsidRPr="00004F96">
        <w:rPr>
          <w:lang w:eastAsia="ko-KR"/>
        </w:rPr>
        <w:t>s-usage-info+xml</w:t>
      </w:r>
      <w:ins w:id="118" w:author="rapporteur_Christian_Herrero-Veron" w:date="2024-07-11T11:12:00Z">
        <w:r w:rsidR="007A65BF" w:rsidRPr="00004F96">
          <w:t>"</w:t>
        </w:r>
      </w:ins>
      <w:bookmarkStart w:id="119" w:name="_GoBack"/>
      <w:bookmarkEnd w:id="119"/>
      <w:r w:rsidRPr="00004F96">
        <w:t xml:space="preserve"> MIME body.</w:t>
      </w:r>
    </w:p>
    <w:p w14:paraId="720D4AAB" w14:textId="18FD491E" w:rsidR="005760F6" w:rsidRPr="00004F96" w:rsidRDefault="005760F6" w:rsidP="005760F6">
      <w:r w:rsidRPr="00004F96">
        <w:t xml:space="preserve">An </w:t>
      </w:r>
      <w:r>
        <w:t>MBS</w:t>
      </w:r>
      <w:r w:rsidRPr="00004F96">
        <w:t xml:space="preserve"> </w:t>
      </w:r>
      <w:ins w:id="120" w:author="24.548_CR0053R2_(Rel-18)_SEAL_Ph3" w:date="2024-07-10T11:09:00Z">
        <w:r w:rsidR="00C66174">
          <w:t>session</w:t>
        </w:r>
      </w:ins>
      <w:del w:id="121" w:author="24.548_CR0053R2_(Rel-18)_SEAL_Ph3" w:date="2024-07-10T11:10:00Z">
        <w:r w:rsidRPr="00004F96" w:rsidDel="00C66174">
          <w:delText>bearer</w:delText>
        </w:r>
      </w:del>
      <w:r w:rsidRPr="00004F96">
        <w:t xml:space="preserve">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ins w:id="122" w:author="24.548_CR0053R2_(Rel-18)_SEAL_Ph3" w:date="2024-07-10T11:09:00Z">
        <w:r w:rsidR="00C66174">
          <w:t xml:space="preserve"> session</w:t>
        </w:r>
      </w:ins>
      <w:r w:rsidRPr="00004F96">
        <w:t xml:space="preserve"> </w:t>
      </w:r>
      <w:del w:id="123" w:author="24.548_CR0053R2_(Rel-18)_SEAL_Ph3" w:date="2024-07-10T11:09:00Z">
        <w:r w:rsidRPr="00004F96" w:rsidDel="00C66174">
          <w:delText xml:space="preserve">bearer </w:delText>
        </w:r>
      </w:del>
      <w:r w:rsidRPr="00004F96">
        <w:t xml:space="preserve">announcement message announces one </w:t>
      </w:r>
      <w:r>
        <w:t>MBS</w:t>
      </w:r>
      <w:r w:rsidRPr="00004F96">
        <w:t xml:space="preserve"> </w:t>
      </w:r>
      <w:ins w:id="124" w:author="24.548_CR0053R2_(Rel-18)_SEAL_Ph3" w:date="2024-07-10T11:09:00Z">
        <w:r w:rsidR="00C66174">
          <w:t xml:space="preserve">session </w:t>
        </w:r>
      </w:ins>
      <w:del w:id="125" w:author="24.548_CR0053R2_(Rel-18)_SEAL_Ph3" w:date="2024-07-10T11:09:00Z">
        <w:r w:rsidRPr="00004F96" w:rsidDel="00C66174">
          <w:delText xml:space="preserve">bearer </w:delText>
        </w:r>
      </w:del>
      <w:r w:rsidRPr="00004F96">
        <w:t xml:space="preserve">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ins w:id="126" w:author="24.548_CR0053R2_(Rel-18)_SEAL_Ph3" w:date="2024-07-10T11:10:00Z">
        <w:r w:rsidR="00C66174">
          <w:t>session</w:t>
        </w:r>
      </w:ins>
      <w:del w:id="127" w:author="24.548_CR0053R2_(Rel-18)_SEAL_Ph3" w:date="2024-07-10T11:09:00Z">
        <w:r w:rsidRPr="00004F96" w:rsidDel="00C66174">
          <w:delText>bearers</w:delText>
        </w:r>
      </w:del>
      <w:r w:rsidRPr="00004F96">
        <w:t xml:space="preserve"> intended to carry media and media control.</w:t>
      </w:r>
    </w:p>
    <w:p w14:paraId="02F66D93" w14:textId="7E37D082" w:rsidR="005760F6" w:rsidRPr="00004F96" w:rsidRDefault="005760F6" w:rsidP="005760F6">
      <w:pPr>
        <w:pStyle w:val="NO"/>
      </w:pPr>
      <w:r w:rsidRPr="00004F96">
        <w:t>NOTE 1:</w:t>
      </w:r>
      <w:r w:rsidRPr="00004F96">
        <w:tab/>
        <w:t xml:space="preserve">A new </w:t>
      </w:r>
      <w:r>
        <w:t>MBS</w:t>
      </w:r>
      <w:r w:rsidRPr="00004F96">
        <w:t xml:space="preserve"> </w:t>
      </w:r>
      <w:ins w:id="128" w:author="24.548_CR0053R2_(Rel-18)_SEAL_Ph3" w:date="2024-07-10T11:10:00Z">
        <w:r w:rsidR="00C66174">
          <w:t>session</w:t>
        </w:r>
      </w:ins>
      <w:del w:id="129" w:author="24.548_CR0053R2_(Rel-18)_SEAL_Ph3" w:date="2024-07-10T11:10:00Z">
        <w:r w:rsidRPr="00004F96" w:rsidDel="00C66174">
          <w:delText>bearer</w:delText>
        </w:r>
      </w:del>
      <w:r w:rsidRPr="00004F96">
        <w:t xml:space="preserve"> announcement does not implicitly remove previously sent </w:t>
      </w:r>
      <w:r>
        <w:t>MBS</w:t>
      </w:r>
      <w:r w:rsidRPr="00004F96">
        <w:t xml:space="preserve"> </w:t>
      </w:r>
      <w:ins w:id="130" w:author="24.548_CR0053R2_(Rel-18)_SEAL_Ph3" w:date="2024-07-10T11:10:00Z">
        <w:r w:rsidR="00C66174">
          <w:t>session</w:t>
        </w:r>
      </w:ins>
      <w:del w:id="131" w:author="24.548_CR0053R2_(Rel-18)_SEAL_Ph3" w:date="2024-07-10T11:10:00Z">
        <w:r w:rsidRPr="00004F96" w:rsidDel="00C66174">
          <w:delText>bearer</w:delText>
        </w:r>
      </w:del>
      <w:r w:rsidRPr="00004F96">
        <w:t xml:space="preserve"> announcements if the previously sent </w:t>
      </w:r>
      <w:r>
        <w:t>MBS</w:t>
      </w:r>
      <w:r w:rsidRPr="00004F96">
        <w:t xml:space="preserve"> </w:t>
      </w:r>
      <w:ins w:id="132" w:author="24.548_CR0053R2_(Rel-18)_SEAL_Ph3" w:date="2024-07-10T11:10:00Z">
        <w:r w:rsidR="00C66174">
          <w:t xml:space="preserve">session </w:t>
        </w:r>
      </w:ins>
      <w:del w:id="133" w:author="24.548_CR0053R2_(Rel-18)_SEAL_Ph3" w:date="2024-07-10T11:10:00Z">
        <w:r w:rsidRPr="00004F96" w:rsidDel="00C66174">
          <w:delText xml:space="preserve">bearer </w:delText>
        </w:r>
      </w:del>
      <w:r w:rsidRPr="00004F96">
        <w:t xml:space="preserve">announcement is not included in an </w:t>
      </w:r>
      <w:r>
        <w:t>MBS</w:t>
      </w:r>
      <w:r w:rsidRPr="00004F96">
        <w:t xml:space="preserve"> </w:t>
      </w:r>
      <w:ins w:id="134" w:author="24.548_CR0053R2_(Rel-18)_SEAL_Ph3" w:date="2024-07-10T11:10:00Z">
        <w:r w:rsidR="00C66174">
          <w:t>session</w:t>
        </w:r>
      </w:ins>
      <w:del w:id="135" w:author="24.548_CR0053R2_(Rel-18)_SEAL_Ph3" w:date="2024-07-10T11:10:00Z">
        <w:r w:rsidRPr="00004F96" w:rsidDel="00C66174">
          <w:delText>bearer</w:delText>
        </w:r>
      </w:del>
      <w:r w:rsidRPr="00004F96">
        <w:t xml:space="preserve"> announcement message. </w:t>
      </w:r>
    </w:p>
    <w:p w14:paraId="42D63FCC" w14:textId="18C571DE" w:rsidR="005760F6" w:rsidRPr="00004F96" w:rsidRDefault="005760F6" w:rsidP="005760F6">
      <w:pPr>
        <w:pStyle w:val="NO"/>
      </w:pPr>
      <w:r w:rsidRPr="00004F96">
        <w:t>NOTE 2:</w:t>
      </w:r>
      <w:r w:rsidRPr="00004F96">
        <w:tab/>
        <w:t xml:space="preserve">The SNRM-C will use the same identity which has been authenticated by </w:t>
      </w:r>
      <w:ins w:id="136" w:author="rapporteur_Christian_Herrero-Veron" w:date="2024-07-11T11:11:00Z">
        <w:r w:rsidR="007A65BF">
          <w:t xml:space="preserve">a </w:t>
        </w:r>
      </w:ins>
      <w:r w:rsidRPr="00004F96">
        <w:t xml:space="preserve">VAL service with SIP core using SIP based REGISTER message. If </w:t>
      </w:r>
      <w:ins w:id="137" w:author="rapporteur_Christian_Herrero-Veron" w:date="2024-07-11T11:11:00Z">
        <w:r w:rsidR="007A65BF">
          <w:t xml:space="preserve">a </w:t>
        </w:r>
      </w:ins>
      <w:r w:rsidRPr="00004F96">
        <w:t>VAL service do not support SIP protocol, then HTTP based method needs to be used.</w:t>
      </w:r>
    </w:p>
    <w:p w14:paraId="305A5313" w14:textId="1F18AB2F"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w:t>
      </w:r>
      <w:ins w:id="138" w:author="rapporteur_Christian_Herrero-Veron" w:date="2024-07-11T11:11:00Z">
        <w:r w:rsidR="007A65BF">
          <w:rPr>
            <w:lang w:eastAsia="zh-CN"/>
          </w:rPr>
          <w:t xml:space="preserve">then </w:t>
        </w:r>
      </w:ins>
      <w:r w:rsidRPr="00004F96">
        <w:rPr>
          <w:lang w:eastAsia="zh-CN"/>
        </w:rPr>
        <w:t>HTTP is prior.</w:t>
      </w:r>
    </w:p>
    <w:p w14:paraId="1431C1D8" w14:textId="6298E867" w:rsidR="005760F6" w:rsidRDefault="005760F6" w:rsidP="005760F6">
      <w:r>
        <w:t>When CoAP is used t</w:t>
      </w:r>
      <w:r w:rsidRPr="00004F96">
        <w:t xml:space="preserve">he </w:t>
      </w:r>
      <w:r>
        <w:t>availability of an MBS</w:t>
      </w:r>
      <w:r w:rsidRPr="00004F96">
        <w:t xml:space="preserve"> </w:t>
      </w:r>
      <w:ins w:id="139" w:author="24.548_CR0053R2_(Rel-18)_SEAL_Ph3" w:date="2024-07-10T11:11:00Z">
        <w:r w:rsidR="00C66174">
          <w:t>session</w:t>
        </w:r>
      </w:ins>
      <w:del w:id="140" w:author="24.548_CR0053R2_(Rel-18)_SEAL_Ph3" w:date="2024-07-10T11:11:00Z">
        <w:r w:rsidRPr="00004F96" w:rsidDel="00C66174">
          <w:delText>bearer</w:delText>
        </w:r>
      </w:del>
      <w:r w:rsidRPr="00004F96">
        <w:t xml:space="preserve"> is announced to </w:t>
      </w:r>
      <w:ins w:id="141" w:author="rapporteur_Christian_Herrero-Veron" w:date="2024-07-11T11:11:00Z">
        <w:r w:rsidR="007A65BF">
          <w:t xml:space="preserve">the </w:t>
        </w:r>
      </w:ins>
      <w:r w:rsidRPr="00004F96">
        <w:t>SNRM-C</w:t>
      </w:r>
      <w:r>
        <w:t xml:space="preserve"> by creating an MBS Resource Config resource at the SNRM-C. A single announcement is included in the </w:t>
      </w:r>
      <w:r w:rsidRPr="00004F96">
        <w:t>"</w:t>
      </w:r>
      <w:r>
        <w:t>application/vnd.3gpp.seal-mbs-config+cbor</w:t>
      </w:r>
      <w:bookmarkStart w:id="142" w:name="OLE_LINK9"/>
      <w:bookmarkStart w:id="143" w:name="OLE_LINK14"/>
      <w:r w:rsidRPr="00004F96">
        <w:t>"</w:t>
      </w:r>
      <w:bookmarkEnd w:id="142"/>
      <w:bookmarkEnd w:id="143"/>
      <w:r>
        <w:t xml:space="preserve"> MIME body.</w:t>
      </w:r>
    </w:p>
    <w:p w14:paraId="53E628F3" w14:textId="11A4F8BF" w:rsidR="005760F6" w:rsidRPr="00004F96" w:rsidRDefault="005760F6" w:rsidP="005760F6">
      <w:r w:rsidRPr="00004F96">
        <w:t xml:space="preserve">When and to whom the SNRM-S sends the </w:t>
      </w:r>
      <w:r>
        <w:t>MBS</w:t>
      </w:r>
      <w:r w:rsidRPr="00004F96">
        <w:t xml:space="preserve"> </w:t>
      </w:r>
      <w:ins w:id="144" w:author="24.548_CR0053R2_(Rel-18)_SEAL_Ph3" w:date="2024-07-10T11:11:00Z">
        <w:r w:rsidR="00C66174">
          <w:t>session</w:t>
        </w:r>
      </w:ins>
      <w:del w:id="145" w:author="24.548_CR0053R2_(Rel-18)_SEAL_Ph3" w:date="2024-07-10T11:11:00Z">
        <w:r w:rsidRPr="00004F96" w:rsidDel="00C66174">
          <w:delText>bearer</w:delText>
        </w:r>
      </w:del>
      <w:r w:rsidRPr="00004F96">
        <w:t xml:space="preserve"> announcement is based on local policy in the SNRM-S.</w:t>
      </w:r>
    </w:p>
    <w:p w14:paraId="3FBDD5EF" w14:textId="77777777" w:rsidR="005760F6" w:rsidRPr="00004F96" w:rsidRDefault="005760F6" w:rsidP="005760F6">
      <w:pPr>
        <w:pStyle w:val="Heading5"/>
      </w:pPr>
      <w:bookmarkStart w:id="146" w:name="_Toc162966331"/>
      <w:r>
        <w:t>6.2.3.10</w:t>
      </w:r>
      <w:r w:rsidRPr="00004F96">
        <w:t>.2</w:t>
      </w:r>
      <w:r w:rsidRPr="00004F96">
        <w:tab/>
        <w:t>S</w:t>
      </w:r>
      <w:r>
        <w:t>NRM s</w:t>
      </w:r>
      <w:r w:rsidRPr="00004F96">
        <w:t xml:space="preserve">erver </w:t>
      </w:r>
      <w:r>
        <w:t xml:space="preserve">SIP and HTTP </w:t>
      </w:r>
      <w:r w:rsidRPr="00004F96">
        <w:t>procedure</w:t>
      </w:r>
      <w:r>
        <w:t>s</w:t>
      </w:r>
      <w:bookmarkEnd w:id="146"/>
    </w:p>
    <w:p w14:paraId="70C4FBA0" w14:textId="1045B951" w:rsidR="005760F6" w:rsidRDefault="005760F6" w:rsidP="005760F6">
      <w:pPr>
        <w:pStyle w:val="EditorsNote"/>
        <w:rPr>
          <w:ins w:id="147" w:author="24.548_CR0053R2_(Rel-18)_SEAL_Ph3" w:date="2024-07-10T11:13:00Z"/>
        </w:rPr>
      </w:pPr>
      <w:r>
        <w:t>Editor’s note:</w:t>
      </w:r>
      <w:r>
        <w:tab/>
        <w:t xml:space="preserve">The SNRM server SIP </w:t>
      </w:r>
      <w:del w:id="148" w:author="24.548_CR0053R2_(Rel-18)_SEAL_Ph3" w:date="2024-07-10T11:12:00Z">
        <w:r w:rsidDel="00C66174">
          <w:delText xml:space="preserve">and HTTP </w:delText>
        </w:r>
      </w:del>
      <w:r>
        <w:t>procedures are FFS.</w:t>
      </w:r>
    </w:p>
    <w:p w14:paraId="057CB9F4" w14:textId="77777777" w:rsidR="00C66174" w:rsidRDefault="00C66174" w:rsidP="00C66174">
      <w:pPr>
        <w:pStyle w:val="Heading7"/>
        <w:rPr>
          <w:ins w:id="149" w:author="24.548_CR0053R2_(Rel-18)_SEAL_Ph3" w:date="2024-07-10T11:13:00Z"/>
        </w:rPr>
      </w:pPr>
      <w:ins w:id="150" w:author="24.548_CR0053R2_(Rel-18)_SEAL_Ph3" w:date="2024-07-10T11:13:00Z">
        <w:r>
          <w:t>6.2.3.10.2.1</w:t>
        </w:r>
        <w:r>
          <w:tab/>
          <w:t>HTTP based MBS session announcement procedure</w:t>
        </w:r>
      </w:ins>
    </w:p>
    <w:p w14:paraId="1CF67DFD" w14:textId="77777777" w:rsidR="00C66174" w:rsidRPr="00004F96" w:rsidRDefault="00C66174" w:rsidP="00C66174">
      <w:pPr>
        <w:rPr>
          <w:ins w:id="151" w:author="24.548_CR0053R2_(Rel-18)_SEAL_Ph3" w:date="2024-07-10T11:13:00Z"/>
        </w:rPr>
      </w:pPr>
      <w:ins w:id="152" w:author="24.548_CR0053R2_(Rel-18)_SEAL_Ph3" w:date="2024-07-10T11:13:00Z">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374C1D2A" w14:textId="77777777" w:rsidR="00C66174" w:rsidRPr="00004F96" w:rsidRDefault="00C66174" w:rsidP="00C66174">
      <w:pPr>
        <w:pStyle w:val="B1"/>
        <w:rPr>
          <w:ins w:id="153" w:author="24.548_CR0053R2_(Rel-18)_SEAL_Ph3" w:date="2024-07-10T11:13:00Z"/>
        </w:rPr>
      </w:pPr>
      <w:ins w:id="154" w:author="24.548_CR0053R2_(Rel-18)_SEAL_Ph3" w:date="2024-07-10T11:13:00Z">
        <w:r w:rsidRPr="00004F96">
          <w:t>a)</w:t>
        </w:r>
        <w:r w:rsidRPr="00004F96">
          <w:tab/>
          <w:t>shall set the Request-URI to the URI corresponding to the identity of the SNRM-C;</w:t>
        </w:r>
      </w:ins>
    </w:p>
    <w:p w14:paraId="7E07AE51" w14:textId="77777777" w:rsidR="00C66174" w:rsidRPr="00004F96" w:rsidRDefault="00C66174" w:rsidP="00C66174">
      <w:pPr>
        <w:pStyle w:val="B1"/>
        <w:rPr>
          <w:ins w:id="155" w:author="24.548_CR0053R2_(Rel-18)_SEAL_Ph3" w:date="2024-07-10T11:13:00Z"/>
        </w:rPr>
      </w:pPr>
      <w:ins w:id="156" w:author="24.548_CR0053R2_(Rel-18)_SEAL_Ph3" w:date="2024-07-10T11:13:00Z">
        <w:r w:rsidRPr="00004F96">
          <w:t>b)</w:t>
        </w:r>
        <w:r w:rsidRPr="00004F96">
          <w:tab/>
          <w:t>shall include a Content-Type header field set t</w:t>
        </w:r>
        <w:r>
          <w:t>o "application/vnd.3gpp.seal-mb</w:t>
        </w:r>
        <w:r w:rsidRPr="00004F96">
          <w:t>s-usage-info+xml";</w:t>
        </w:r>
      </w:ins>
    </w:p>
    <w:p w14:paraId="07B7665F" w14:textId="77777777" w:rsidR="00C66174" w:rsidRDefault="00C66174" w:rsidP="00C66174">
      <w:pPr>
        <w:pStyle w:val="B1"/>
        <w:rPr>
          <w:ins w:id="157" w:author="24.548_CR0053R2_(Rel-18)_SEAL_Ph3" w:date="2024-07-10T11:13:00Z"/>
        </w:rPr>
      </w:pPr>
      <w:ins w:id="158" w:author="24.548_CR0053R2_(Rel-18)_SEAL_Ph3" w:date="2024-07-10T11:13:00Z">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X;</w:t>
        </w:r>
      </w:ins>
    </w:p>
    <w:p w14:paraId="21DEF140" w14:textId="77777777" w:rsidR="00C66174" w:rsidRDefault="00C66174" w:rsidP="00C66174">
      <w:pPr>
        <w:pStyle w:val="B1"/>
        <w:rPr>
          <w:ins w:id="159" w:author="24.548_CR0053R2_(Rel-18)_SEAL_Ph3" w:date="2024-07-10T11:13:00Z"/>
          <w:lang w:eastAsia="ko-KR"/>
        </w:rPr>
      </w:pPr>
      <w:ins w:id="160" w:author="24.548_CR0053R2_(Rel-18)_SEAL_Ph3" w:date="2024-07-10T11:13:00Z">
        <w:r>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ins>
    </w:p>
    <w:p w14:paraId="00D9FA92" w14:textId="77777777" w:rsidR="00C66174" w:rsidRDefault="00C66174" w:rsidP="00C66174">
      <w:pPr>
        <w:pStyle w:val="B2"/>
        <w:rPr>
          <w:ins w:id="161" w:author="24.548_CR0053R2_(Rel-18)_SEAL_Ph3" w:date="2024-07-10T11:13:00Z"/>
        </w:rPr>
      </w:pPr>
      <w:ins w:id="162" w:author="24.548_CR0053R2_(Rel-18)_SEAL_Ph3" w:date="2024-07-10T11:13:00Z">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ins>
    </w:p>
    <w:p w14:paraId="456E701B" w14:textId="77777777" w:rsidR="00C66174" w:rsidRPr="00004F96" w:rsidRDefault="00C66174" w:rsidP="00C66174">
      <w:pPr>
        <w:pStyle w:val="B2"/>
        <w:rPr>
          <w:ins w:id="163" w:author="24.548_CR0053R2_(Rel-18)_SEAL_Ph3" w:date="2024-07-10T11:13:00Z"/>
        </w:rPr>
      </w:pPr>
      <w:ins w:id="164" w:author="24.548_CR0053R2_(Rel-18)_SEAL_Ph3" w:date="2024-07-10T11:13:00Z">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8CF9713" w14:textId="77777777" w:rsidR="00C66174" w:rsidRDefault="00C66174" w:rsidP="00C66174">
      <w:pPr>
        <w:pStyle w:val="B1"/>
        <w:rPr>
          <w:ins w:id="165" w:author="24.548_CR0053R2_(Rel-18)_SEAL_Ph3" w:date="2024-07-10T11:13:00Z"/>
        </w:rPr>
      </w:pPr>
      <w:ins w:id="166" w:author="24.548_CR0053R2_(Rel-18)_SEAL_Ph3" w:date="2024-07-10T11:13: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0EE37BFD" w14:textId="77777777" w:rsidR="00C66174" w:rsidRDefault="00C66174" w:rsidP="00C66174">
      <w:pPr>
        <w:pStyle w:val="NO"/>
        <w:rPr>
          <w:ins w:id="167" w:author="24.548_CR0053R2_(Rel-18)_SEAL_Ph3" w:date="2024-07-10T11:13:00Z"/>
        </w:rPr>
      </w:pPr>
      <w:ins w:id="168" w:author="24.548_CR0053R2_(Rel-18)_SEAL_Ph3" w:date="2024-07-10T11:13:00Z">
        <w:r>
          <w:t>NOTE 1:</w:t>
        </w:r>
        <w:r>
          <w:tab/>
          <w:t>The MBS session announcement procedure is used by the SNRM-S for announcement of both the pre-defined and on demand MBS session to the SNRM-C.</w:t>
        </w:r>
      </w:ins>
    </w:p>
    <w:p w14:paraId="48184258" w14:textId="77777777" w:rsidR="00C66174" w:rsidRDefault="00C66174" w:rsidP="00C66174">
      <w:pPr>
        <w:pStyle w:val="NO"/>
        <w:rPr>
          <w:ins w:id="169" w:author="24.548_CR0053R2_(Rel-18)_SEAL_Ph3" w:date="2024-07-10T11:13:00Z"/>
        </w:rPr>
      </w:pPr>
      <w:ins w:id="170" w:author="24.548_CR0053R2_(Rel-18)_SEAL_Ph3" w:date="2024-07-10T11:13:00Z">
        <w:r>
          <w:lastRenderedPageBreak/>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ins>
    </w:p>
    <w:p w14:paraId="65B614F7" w14:textId="77777777" w:rsidR="00C66174" w:rsidRDefault="00C66174" w:rsidP="00C66174">
      <w:pPr>
        <w:pStyle w:val="Heading7"/>
        <w:rPr>
          <w:ins w:id="171" w:author="24.548_CR0053R2_(Rel-18)_SEAL_Ph3" w:date="2024-07-10T11:13:00Z"/>
        </w:rPr>
      </w:pPr>
      <w:ins w:id="172" w:author="24.548_CR0053R2_(Rel-18)_SEAL_Ph3" w:date="2024-07-10T11:13:00Z">
        <w:r>
          <w:t>6.2.3.10.2.2</w:t>
        </w:r>
        <w:r>
          <w:tab/>
          <w:t>HTTP based MBS session de-announcement procedure</w:t>
        </w:r>
      </w:ins>
    </w:p>
    <w:p w14:paraId="154F3042" w14:textId="77777777" w:rsidR="00C66174" w:rsidRPr="00004F96" w:rsidRDefault="00C66174" w:rsidP="00C66174">
      <w:pPr>
        <w:rPr>
          <w:ins w:id="173" w:author="24.548_CR0053R2_(Rel-18)_SEAL_Ph3" w:date="2024-07-10T11:13:00Z"/>
        </w:rPr>
      </w:pPr>
      <w:ins w:id="174" w:author="24.548_CR0053R2_(Rel-18)_SEAL_Ph3" w:date="2024-07-10T11:13:00Z">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ins>
    </w:p>
    <w:p w14:paraId="19FB165E" w14:textId="77777777" w:rsidR="00C66174" w:rsidRPr="00004F96" w:rsidRDefault="00C66174" w:rsidP="00C66174">
      <w:pPr>
        <w:pStyle w:val="B1"/>
        <w:rPr>
          <w:ins w:id="175" w:author="24.548_CR0053R2_(Rel-18)_SEAL_Ph3" w:date="2024-07-10T11:13:00Z"/>
        </w:rPr>
      </w:pPr>
      <w:ins w:id="176" w:author="24.548_CR0053R2_(Rel-18)_SEAL_Ph3" w:date="2024-07-10T11:13:00Z">
        <w:r w:rsidRPr="00004F96">
          <w:t>a)</w:t>
        </w:r>
        <w:r w:rsidRPr="00004F96">
          <w:tab/>
          <w:t>shall set the Request-URI to the URI corresponding to the identity of the SNRM-C;</w:t>
        </w:r>
      </w:ins>
    </w:p>
    <w:p w14:paraId="5095C513" w14:textId="77777777" w:rsidR="00C66174" w:rsidRDefault="00C66174" w:rsidP="00C66174">
      <w:pPr>
        <w:pStyle w:val="B1"/>
        <w:rPr>
          <w:ins w:id="177" w:author="24.548_CR0053R2_(Rel-18)_SEAL_Ph3" w:date="2024-07-10T11:13:00Z"/>
        </w:rPr>
      </w:pPr>
      <w:ins w:id="178" w:author="24.548_CR0053R2_(Rel-18)_SEAL_Ph3" w:date="2024-07-10T11:13:00Z">
        <w:r w:rsidRPr="00004F96">
          <w:t>b)</w:t>
        </w:r>
        <w:r w:rsidRPr="00004F96">
          <w:tab/>
          <w:t>shall include a Content-Type header field set t</w:t>
        </w:r>
        <w:r>
          <w:t>o "application/vnd.3gpp.seal-mb</w:t>
        </w:r>
        <w:r w:rsidRPr="00004F96">
          <w:t>s-usage-info+xml";</w:t>
        </w:r>
      </w:ins>
    </w:p>
    <w:p w14:paraId="1CB65B32" w14:textId="77777777" w:rsidR="00C66174" w:rsidRDefault="00C66174" w:rsidP="00C66174">
      <w:pPr>
        <w:pStyle w:val="B1"/>
        <w:rPr>
          <w:ins w:id="179" w:author="24.548_CR0053R2_(Rel-18)_SEAL_Ph3" w:date="2024-07-10T11:13:00Z"/>
        </w:rPr>
      </w:pPr>
      <w:ins w:id="180" w:author="24.548_CR0053R2_(Rel-18)_SEAL_Ph3" w:date="2024-07-10T11:13:00Z">
        <w:r>
          <w:t>c)</w:t>
        </w:r>
        <w:r>
          <w:tab/>
          <w:t>shall include the mb</w:t>
        </w:r>
        <w:r w:rsidRPr="00004F96">
          <w:t>s-usage-info</w:t>
        </w:r>
        <w:r>
          <w:t xml:space="preserve"> XML payload in the</w:t>
        </w:r>
        <w:r w:rsidRPr="009F2D00">
          <w:t xml:space="preserve"> </w:t>
        </w:r>
        <w:r>
          <w:t>HTTP POST body carrying the MBS session de-announcement XML generated as below;</w:t>
        </w:r>
      </w:ins>
    </w:p>
    <w:p w14:paraId="1AD55938" w14:textId="77777777" w:rsidR="00C66174" w:rsidRDefault="00C66174" w:rsidP="00C66174">
      <w:pPr>
        <w:pStyle w:val="B2"/>
        <w:rPr>
          <w:ins w:id="181" w:author="24.548_CR0053R2_(Rel-18)_SEAL_Ph3" w:date="2024-07-10T11:13:00Z"/>
        </w:rPr>
      </w:pPr>
      <w:ins w:id="182" w:author="24.548_CR0053R2_(Rel-18)_SEAL_Ph3" w:date="2024-07-10T11:13:00Z">
        <w:r>
          <w:t>1)</w:t>
        </w:r>
        <w:r>
          <w:tab/>
          <w:t>an "application/vnd.3gpp.seal-mb</w:t>
        </w:r>
        <w:r w:rsidRPr="00004F96">
          <w:t>s-usage-info+xml</w:t>
        </w:r>
        <w:r>
          <w:t>"</w:t>
        </w:r>
        <w:r w:rsidRPr="00004F96">
          <w:t xml:space="preserve"> with</w:t>
        </w:r>
        <w:r>
          <w:t xml:space="preserve"> root element as &lt;</w:t>
        </w:r>
        <w:r w:rsidRPr="00AB7936">
          <w:t>seal-mbs-usage-info</w:t>
        </w:r>
        <w:r>
          <w:t>&gt;; and</w:t>
        </w:r>
      </w:ins>
    </w:p>
    <w:p w14:paraId="05CC7AD6" w14:textId="77777777" w:rsidR="00C66174" w:rsidRDefault="00C66174" w:rsidP="00C66174">
      <w:pPr>
        <w:pStyle w:val="B3"/>
        <w:rPr>
          <w:ins w:id="183" w:author="24.548_CR0053R2_(Rel-18)_SEAL_Ph3" w:date="2024-07-10T11:13:00Z"/>
        </w:rPr>
      </w:pPr>
      <w:ins w:id="184" w:author="24.548_CR0053R2_(Rel-18)_SEAL_Ph3" w:date="2024-07-10T11:13:00Z">
        <w:r>
          <w:t>i)</w:t>
        </w:r>
        <w:r>
          <w:tab/>
          <w:t xml:space="preserve">shall include </w:t>
        </w:r>
        <w:r w:rsidRPr="00004F96">
          <w:t xml:space="preserve">&lt;version&gt; </w:t>
        </w:r>
        <w:r>
          <w:t>sub-</w:t>
        </w:r>
        <w:r w:rsidRPr="00004F96">
          <w:t>element set to "1"</w:t>
        </w:r>
        <w:r>
          <w:t>;</w:t>
        </w:r>
        <w:r w:rsidRPr="00004F96">
          <w:t xml:space="preserve"> and</w:t>
        </w:r>
      </w:ins>
    </w:p>
    <w:p w14:paraId="10910DC8" w14:textId="77777777" w:rsidR="00C66174" w:rsidRPr="00004F96" w:rsidRDefault="00C66174" w:rsidP="00C66174">
      <w:pPr>
        <w:pStyle w:val="B3"/>
        <w:rPr>
          <w:ins w:id="185" w:author="24.548_CR0053R2_(Rel-18)_SEAL_Ph3" w:date="2024-07-10T11:13:00Z"/>
        </w:rPr>
      </w:pPr>
      <w:ins w:id="186" w:author="24.548_CR0053R2_(Rel-18)_SEAL_Ph3" w:date="2024-07-10T11:13:00Z">
        <w:r>
          <w:t>ii)</w:t>
        </w:r>
        <w:r>
          <w:tab/>
          <w:t xml:space="preserve">shall 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ins>
    </w:p>
    <w:p w14:paraId="7E7DA54C" w14:textId="4781E353" w:rsidR="00C66174" w:rsidRPr="007123BD" w:rsidRDefault="00C66174" w:rsidP="00C66174">
      <w:pPr>
        <w:pStyle w:val="B1"/>
        <w:rPr>
          <w:lang w:eastAsia="zh-CN"/>
        </w:rPr>
      </w:pPr>
      <w:ins w:id="187" w:author="24.548_CR0053R2_(Rel-18)_SEAL_Ph3" w:date="2024-07-10T11:13:00Z">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FF6261B" w14:textId="77777777" w:rsidR="005760F6" w:rsidRPr="00004F96" w:rsidRDefault="005760F6" w:rsidP="005760F6">
      <w:pPr>
        <w:pStyle w:val="Heading5"/>
      </w:pPr>
      <w:bookmarkStart w:id="188" w:name="_Toc162966332"/>
      <w:r>
        <w:t>6.2.3.10</w:t>
      </w:r>
      <w:r w:rsidRPr="00004F96">
        <w:t>.3</w:t>
      </w:r>
      <w:r w:rsidRPr="00004F96">
        <w:tab/>
      </w:r>
      <w:r>
        <w:t>SNRM</w:t>
      </w:r>
      <w:r w:rsidRPr="00004F96">
        <w:t xml:space="preserve"> </w:t>
      </w:r>
      <w:r>
        <w:t>c</w:t>
      </w:r>
      <w:r w:rsidRPr="00004F96">
        <w:t xml:space="preserve">lient </w:t>
      </w:r>
      <w:bookmarkStart w:id="189" w:name="OLE_LINK183"/>
      <w:bookmarkStart w:id="190" w:name="OLE_LINK184"/>
      <w:r>
        <w:t xml:space="preserve">SIP and HTTP </w:t>
      </w:r>
      <w:r w:rsidRPr="00004F96">
        <w:t>procedure</w:t>
      </w:r>
      <w:r>
        <w:t>s</w:t>
      </w:r>
      <w:bookmarkEnd w:id="188"/>
      <w:bookmarkEnd w:id="189"/>
      <w:bookmarkEnd w:id="190"/>
    </w:p>
    <w:p w14:paraId="3120B2C0" w14:textId="77777777" w:rsidR="005760F6" w:rsidRDefault="005760F6" w:rsidP="005760F6">
      <w:pPr>
        <w:pStyle w:val="EditorsNote"/>
        <w:rPr>
          <w:ins w:id="191" w:author="24.548_CR0053R2_(Rel-18)_SEAL_Ph3" w:date="2024-07-10T11:13:00Z"/>
        </w:rPr>
      </w:pPr>
      <w:bookmarkStart w:id="192" w:name="OLE_LINK185"/>
      <w:bookmarkStart w:id="193" w:name="OLE_LINK186"/>
      <w:r>
        <w:t>Editor’s note:</w:t>
      </w:r>
      <w:r>
        <w:tab/>
        <w:t>The SNRM client SIP</w:t>
      </w:r>
      <w:del w:id="194" w:author="24.548_CR0053R2_(Rel-18)_SEAL_Ph3" w:date="2024-07-10T11:13:00Z">
        <w:r w:rsidDel="00C66174">
          <w:delText xml:space="preserve"> and HTTP</w:delText>
        </w:r>
      </w:del>
      <w:r>
        <w:t xml:space="preserve"> procedures are FFS.</w:t>
      </w:r>
    </w:p>
    <w:p w14:paraId="32BBB57A" w14:textId="77777777" w:rsidR="00C66174" w:rsidRDefault="00C66174" w:rsidP="00C66174">
      <w:pPr>
        <w:pStyle w:val="Heading7"/>
        <w:rPr>
          <w:ins w:id="195" w:author="24.548_CR0053R2_(Rel-18)_SEAL_Ph3" w:date="2024-07-10T11:13:00Z"/>
        </w:rPr>
      </w:pPr>
      <w:ins w:id="196" w:author="24.548_CR0053R2_(Rel-18)_SEAL_Ph3" w:date="2024-07-10T11:13:00Z">
        <w:r>
          <w:t>6.2.3.10.3.1</w:t>
        </w:r>
        <w:r>
          <w:tab/>
          <w:t>HTTP based MBS session announcement procedure</w:t>
        </w:r>
      </w:ins>
    </w:p>
    <w:p w14:paraId="662DE39B" w14:textId="77777777" w:rsidR="00C66174" w:rsidRPr="00004F96" w:rsidRDefault="00C66174" w:rsidP="00C66174">
      <w:pPr>
        <w:rPr>
          <w:ins w:id="197" w:author="24.548_CR0053R2_(Rel-18)_SEAL_Ph3" w:date="2024-07-10T11:13:00Z"/>
        </w:rPr>
      </w:pPr>
      <w:ins w:id="198" w:author="24.548_CR0053R2_(Rel-18)_SEAL_Ph3" w:date="2024-07-10T11:13:00Z">
        <w:r w:rsidRPr="00004F96">
          <w:t xml:space="preserve">Upon receiving </w:t>
        </w:r>
        <w:r>
          <w:t>an</w:t>
        </w:r>
        <w:r w:rsidRPr="00004F96">
          <w:t xml:space="preserve"> HTTP POST request message </w:t>
        </w:r>
        <w:r>
          <w:t>from SNRM-S, the SNRM-C shall check for:</w:t>
        </w:r>
      </w:ins>
    </w:p>
    <w:p w14:paraId="0981ACCB" w14:textId="77777777" w:rsidR="00C66174" w:rsidRPr="00004F96" w:rsidRDefault="00C66174" w:rsidP="00C66174">
      <w:pPr>
        <w:pStyle w:val="B1"/>
        <w:rPr>
          <w:ins w:id="199" w:author="24.548_CR0053R2_(Rel-18)_SEAL_Ph3" w:date="2024-07-10T11:13:00Z"/>
        </w:rPr>
      </w:pPr>
      <w:ins w:id="200" w:author="24.548_CR0053R2_(Rel-18)_SEAL_Ph3" w:date="2024-07-10T11:13:00Z">
        <w:r w:rsidRPr="00004F96">
          <w:t>a)</w:t>
        </w:r>
        <w:r w:rsidRPr="00004F96">
          <w:tab/>
        </w:r>
        <w:r>
          <w:t>the</w:t>
        </w:r>
        <w:r w:rsidRPr="00004F96">
          <w:t xml:space="preserve"> Content-Type header field set to "application/vnd.3gpp.seal-mbs-usage-info+xml"; and</w:t>
        </w:r>
      </w:ins>
    </w:p>
    <w:p w14:paraId="4ECEA869" w14:textId="77777777" w:rsidR="00C66174" w:rsidRDefault="00C66174" w:rsidP="00C66174">
      <w:pPr>
        <w:pStyle w:val="B1"/>
        <w:rPr>
          <w:ins w:id="201" w:author="24.548_CR0053R2_(Rel-18)_SEAL_Ph3" w:date="2024-07-10T11:13:00Z"/>
        </w:rPr>
      </w:pPr>
      <w:ins w:id="202" w:author="24.548_CR0053R2_(Rel-18)_SEAL_Ph3" w:date="2024-07-10T11:13:00Z">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 xml:space="preserve">0.X. For each </w:t>
        </w:r>
        <w:r w:rsidRPr="00004F96">
          <w:t>&lt;</w:t>
        </w:r>
        <w:r>
          <w:t>mbs-announcement&gt; element, the SNRM-C shall check for:</w:t>
        </w:r>
      </w:ins>
    </w:p>
    <w:p w14:paraId="691F949E" w14:textId="77777777" w:rsidR="00C66174" w:rsidRDefault="00C66174" w:rsidP="00C66174">
      <w:pPr>
        <w:pStyle w:val="B2"/>
        <w:rPr>
          <w:ins w:id="203" w:author="24.548_CR0053R2_(Rel-18)_SEAL_Ph3" w:date="2024-07-10T11:13:00Z"/>
        </w:rPr>
      </w:pPr>
      <w:ins w:id="204" w:author="24.548_CR0053R2_(Rel-18)_SEAL_Ph3" w:date="2024-07-10T11:13:00Z">
        <w:r>
          <w:rPr>
            <w:lang w:eastAsia="ko-KR"/>
          </w:rPr>
          <w:t>1</w:t>
        </w:r>
        <w:r>
          <w:t>)</w:t>
        </w:r>
        <w:r>
          <w:tab/>
          <w:t xml:space="preserve">the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ins>
    </w:p>
    <w:p w14:paraId="7B954E62" w14:textId="77777777" w:rsidR="00C66174" w:rsidRDefault="00C66174" w:rsidP="00C66174">
      <w:pPr>
        <w:pStyle w:val="B2"/>
        <w:rPr>
          <w:ins w:id="205" w:author="24.548_CR0053R2_(Rel-18)_SEAL_Ph3" w:date="2024-07-10T11:13:00Z"/>
        </w:rPr>
      </w:pPr>
      <w:ins w:id="206" w:author="24.548_CR0053R2_(Rel-18)_SEAL_Ph3" w:date="2024-07-10T11:13:00Z">
        <w:r>
          <w:t>2)</w:t>
        </w:r>
        <w:r>
          <w:tab/>
          <w:t>the &lt;mbs-session-props&gt; element to find the if the user data is delivered via broadcast or multicast mode;</w:t>
        </w:r>
      </w:ins>
    </w:p>
    <w:p w14:paraId="29ECEF67" w14:textId="77777777" w:rsidR="00C66174" w:rsidRDefault="00C66174" w:rsidP="00C66174">
      <w:pPr>
        <w:pStyle w:val="B2"/>
        <w:rPr>
          <w:ins w:id="207" w:author="24.548_CR0053R2_(Rel-18)_SEAL_Ph3" w:date="2024-07-10T11:13:00Z"/>
        </w:rPr>
      </w:pPr>
      <w:ins w:id="208" w:author="24.548_CR0053R2_(Rel-18)_SEAL_Ph3" w:date="2024-07-10T11:13:00Z">
        <w:r>
          <w:t>3)</w:t>
        </w:r>
        <w:r>
          <w:tab/>
          <w:t>the &lt;mbs-listening-status-notify&gt; element set to "true" to indicate the SNRM-C to send listening status notification for this MBS session;</w:t>
        </w:r>
      </w:ins>
    </w:p>
    <w:p w14:paraId="01A9082E" w14:textId="77777777" w:rsidR="00C66174" w:rsidRDefault="00C66174" w:rsidP="00C66174">
      <w:pPr>
        <w:pStyle w:val="B2"/>
        <w:rPr>
          <w:ins w:id="209" w:author="24.548_CR0053R2_(Rel-18)_SEAL_Ph3" w:date="2024-07-10T11:13:00Z"/>
        </w:rPr>
      </w:pPr>
      <w:ins w:id="210" w:author="24.548_CR0053R2_(Rel-18)_SEAL_Ph3" w:date="2024-07-10T11:13:00Z">
        <w:r>
          <w:t>4)</w:t>
        </w:r>
        <w:r>
          <w:tab/>
          <w:t>the &lt;mbs-announcement-acknowledgement&gt; element set to "true" to indicate the SNRM-C to send the MBS announcement acknowledgement on receiving this announcement; and</w:t>
        </w:r>
      </w:ins>
    </w:p>
    <w:p w14:paraId="4CAB844F" w14:textId="77777777" w:rsidR="00C66174" w:rsidRDefault="00C66174" w:rsidP="00C66174">
      <w:pPr>
        <w:pStyle w:val="B2"/>
        <w:rPr>
          <w:ins w:id="211" w:author="24.548_CR0053R2_(Rel-18)_SEAL_Ph3" w:date="2024-07-10T11:13:00Z"/>
        </w:rPr>
      </w:pPr>
      <w:ins w:id="212" w:author="24.548_CR0053R2_(Rel-18)_SEAL_Ph3" w:date="2024-07-10T11:13:00Z">
        <w:r>
          <w:t>5)</w:t>
        </w:r>
        <w:r>
          <w:tab/>
          <w:t>the &lt;mbs-session-join-notify&gt; element set to "true" to indicate the SNRM-C to send session join notification for when the VAL user or UE joins the group;</w:t>
        </w:r>
      </w:ins>
    </w:p>
    <w:p w14:paraId="6AFF9BFF" w14:textId="77777777" w:rsidR="00C66174" w:rsidRDefault="00C66174" w:rsidP="00C66174">
      <w:pPr>
        <w:pStyle w:val="B2"/>
        <w:rPr>
          <w:ins w:id="213" w:author="24.548_CR0053R2_(Rel-18)_SEAL_Ph3" w:date="2024-07-10T11:13:00Z"/>
        </w:rPr>
      </w:pPr>
      <w:ins w:id="214" w:author="24.548_CR0053R2_(Rel-18)_SEAL_Ph3" w:date="2024-07-10T11:13:00Z">
        <w:r>
          <w:t>6</w:t>
        </w:r>
        <w:r w:rsidRPr="00CC79CD">
          <w:t>)</w:t>
        </w:r>
        <w:r w:rsidRPr="00CC79CD">
          <w:tab/>
          <w:t>the &lt;seal</w:t>
        </w:r>
        <w:r>
          <w:t>-mbs-sdp&gt; element for</w:t>
        </w:r>
        <w:r w:rsidRPr="00CC79CD">
          <w:t xml:space="preserve"> the SDP information associated with MBS session;</w:t>
        </w:r>
      </w:ins>
    </w:p>
    <w:p w14:paraId="6B106E02" w14:textId="77777777" w:rsidR="00C66174" w:rsidRDefault="00C66174" w:rsidP="00C66174">
      <w:pPr>
        <w:pStyle w:val="B2"/>
        <w:rPr>
          <w:ins w:id="215" w:author="24.548_CR0053R2_(Rel-18)_SEAL_Ph3" w:date="2024-07-10T11:13:00Z"/>
        </w:rPr>
      </w:pPr>
      <w:ins w:id="216" w:author="24.548_CR0053R2_(Rel-18)_SEAL_Ph3" w:date="2024-07-10T11:13:00Z">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ins>
    </w:p>
    <w:p w14:paraId="705943FA" w14:textId="77777777" w:rsidR="00C66174" w:rsidRDefault="00C66174" w:rsidP="00C66174">
      <w:pPr>
        <w:pStyle w:val="B1"/>
        <w:rPr>
          <w:ins w:id="217" w:author="24.548_CR0053R2_(Rel-18)_SEAL_Ph3" w:date="2024-07-10T11:13:00Z"/>
          <w:lang w:eastAsia="ko-KR"/>
        </w:rPr>
      </w:pPr>
      <w:ins w:id="218" w:author="24.548_CR0053R2_(Rel-18)_SEAL_Ph3" w:date="2024-07-10T11:13:00Z">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ins>
    </w:p>
    <w:p w14:paraId="2B91B466" w14:textId="77777777" w:rsidR="00C66174" w:rsidRDefault="00C66174" w:rsidP="00C66174">
      <w:pPr>
        <w:pStyle w:val="B2"/>
        <w:rPr>
          <w:ins w:id="219" w:author="24.548_CR0053R2_(Rel-18)_SEAL_Ph3" w:date="2024-07-10T11:13:00Z"/>
        </w:rPr>
      </w:pPr>
      <w:ins w:id="220" w:author="24.548_CR0053R2_(Rel-18)_SEAL_Ph3" w:date="2024-07-10T11:13:00Z">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ins>
    </w:p>
    <w:p w14:paraId="0FC27A29" w14:textId="77777777" w:rsidR="00C66174" w:rsidRPr="00004F96" w:rsidRDefault="00C66174" w:rsidP="00C66174">
      <w:pPr>
        <w:pStyle w:val="B2"/>
        <w:rPr>
          <w:ins w:id="221" w:author="24.548_CR0053R2_(Rel-18)_SEAL_Ph3" w:date="2024-07-10T11:13:00Z"/>
        </w:rPr>
      </w:pPr>
      <w:ins w:id="222" w:author="24.548_CR0053R2_(Rel-18)_SEAL_Ph3" w:date="2024-07-10T11:13:00Z">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2D526DA" w14:textId="77777777" w:rsidR="00C66174" w:rsidRDefault="00C66174" w:rsidP="00C66174">
      <w:pPr>
        <w:pStyle w:val="B1"/>
        <w:rPr>
          <w:ins w:id="223" w:author="24.548_CR0053R2_(Rel-18)_SEAL_Ph3" w:date="2024-07-10T11:13:00Z"/>
        </w:rPr>
      </w:pPr>
      <w:ins w:id="224" w:author="24.548_CR0053R2_(Rel-18)_SEAL_Ph3" w:date="2024-07-10T11:13:00Z">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6403643" w14:textId="77777777" w:rsidR="00C66174" w:rsidRDefault="00C66174" w:rsidP="00C66174">
      <w:pPr>
        <w:pStyle w:val="Heading7"/>
        <w:rPr>
          <w:ins w:id="225" w:author="24.548_CR0053R2_(Rel-18)_SEAL_Ph3" w:date="2024-07-10T11:13:00Z"/>
        </w:rPr>
      </w:pPr>
      <w:ins w:id="226" w:author="24.548_CR0053R2_(Rel-18)_SEAL_Ph3" w:date="2024-07-10T11:13:00Z">
        <w:r>
          <w:lastRenderedPageBreak/>
          <w:t>6.2.3.10.3.2</w:t>
        </w:r>
        <w:r>
          <w:tab/>
          <w:t>HTTP based MBS session de-announcement procedure</w:t>
        </w:r>
      </w:ins>
    </w:p>
    <w:p w14:paraId="586E839A" w14:textId="77777777" w:rsidR="00C66174" w:rsidRPr="00004F96" w:rsidRDefault="00C66174" w:rsidP="00C66174">
      <w:pPr>
        <w:rPr>
          <w:ins w:id="227" w:author="24.548_CR0053R2_(Rel-18)_SEAL_Ph3" w:date="2024-07-10T11:13:00Z"/>
        </w:rPr>
      </w:pPr>
      <w:ins w:id="228" w:author="24.548_CR0053R2_(Rel-18)_SEAL_Ph3" w:date="2024-07-10T11:13:00Z">
        <w:r w:rsidRPr="00004F96">
          <w:t xml:space="preserve">Upon receiving </w:t>
        </w:r>
        <w:r>
          <w:t>an</w:t>
        </w:r>
        <w:r w:rsidRPr="00004F96">
          <w:t xml:space="preserve"> HTTP </w:t>
        </w:r>
        <w:r>
          <w:t>POST</w:t>
        </w:r>
        <w:r w:rsidRPr="00004F96">
          <w:t xml:space="preserve"> request message </w:t>
        </w:r>
        <w:r>
          <w:t>from SNRM-S, the SNRM-C shall:</w:t>
        </w:r>
      </w:ins>
    </w:p>
    <w:p w14:paraId="22BB8DED" w14:textId="77777777" w:rsidR="00C66174" w:rsidRPr="00004F96" w:rsidRDefault="00C66174" w:rsidP="00C66174">
      <w:pPr>
        <w:pStyle w:val="B1"/>
        <w:rPr>
          <w:ins w:id="229" w:author="24.548_CR0053R2_(Rel-18)_SEAL_Ph3" w:date="2024-07-10T11:13:00Z"/>
        </w:rPr>
      </w:pPr>
      <w:ins w:id="230" w:author="24.548_CR0053R2_(Rel-18)_SEAL_Ph3" w:date="2024-07-10T11:13:00Z">
        <w:r w:rsidRPr="00004F96">
          <w:t>a)</w:t>
        </w:r>
        <w:r w:rsidRPr="00004F96">
          <w:tab/>
        </w:r>
        <w:r>
          <w:t>check if the</w:t>
        </w:r>
        <w:r w:rsidRPr="00004F96">
          <w:t xml:space="preserve"> Content-Type header field set to "application/vnd.3gpp.seal-mbs-usage-info+xml"; and</w:t>
        </w:r>
      </w:ins>
    </w:p>
    <w:p w14:paraId="104094EB" w14:textId="77777777" w:rsidR="00C66174" w:rsidRDefault="00C66174" w:rsidP="00C66174">
      <w:pPr>
        <w:pStyle w:val="B1"/>
        <w:rPr>
          <w:ins w:id="231" w:author="24.548_CR0053R2_(Rel-18)_SEAL_Ph3" w:date="2024-07-10T11:13:00Z"/>
        </w:rPr>
      </w:pPr>
      <w:ins w:id="232" w:author="24.548_CR0053R2_(Rel-18)_SEAL_Ph3" w:date="2024-07-10T11:13:00Z">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ins>
    </w:p>
    <w:p w14:paraId="189DAA5B" w14:textId="77777777" w:rsidR="00C66174" w:rsidRDefault="00C66174" w:rsidP="00C66174">
      <w:pPr>
        <w:pStyle w:val="B1"/>
        <w:rPr>
          <w:ins w:id="233" w:author="24.548_CR0053R2_(Rel-18)_SEAL_Ph3" w:date="2024-07-10T11:13:00Z"/>
          <w:lang w:eastAsia="zh-CN"/>
        </w:rPr>
      </w:pPr>
      <w:ins w:id="234" w:author="24.548_CR0053R2_(Rel-18)_SEAL_Ph3" w:date="2024-07-10T11:13:00Z">
        <w:r>
          <w:t>c)</w:t>
        </w:r>
        <w:r>
          <w:tab/>
          <w:t xml:space="preserve">process the MBS session announcement XML received in HTTP POST request body, for each </w:t>
        </w:r>
        <w:r w:rsidRPr="00004F96">
          <w:t>&lt;</w:t>
        </w:r>
        <w:r>
          <w:t xml:space="preserve">mbs-announcement&gt; element with an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ins>
    </w:p>
    <w:p w14:paraId="79E10C26" w14:textId="4526D9C5" w:rsidR="00C66174" w:rsidRPr="007123BD" w:rsidRDefault="00C66174" w:rsidP="00C66174">
      <w:pPr>
        <w:pStyle w:val="B1"/>
      </w:pPr>
      <w:ins w:id="235" w:author="24.548_CR0053R2_(Rel-18)_SEAL_Ph3" w:date="2024-07-10T11:13:00Z">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E763A87" w14:textId="77777777" w:rsidR="005760F6" w:rsidRDefault="005760F6" w:rsidP="005760F6">
      <w:pPr>
        <w:pStyle w:val="Heading5"/>
      </w:pPr>
      <w:bookmarkStart w:id="236" w:name="_Toc162966333"/>
      <w:bookmarkEnd w:id="192"/>
      <w:bookmarkEnd w:id="193"/>
      <w:r w:rsidRPr="00004F96">
        <w:t>6.2.3.</w:t>
      </w:r>
      <w:r>
        <w:t>10</w:t>
      </w:r>
      <w:r w:rsidRPr="00004F96">
        <w:t>.</w:t>
      </w:r>
      <w:r>
        <w:t>4</w:t>
      </w:r>
      <w:r w:rsidRPr="00004F96">
        <w:tab/>
      </w:r>
      <w:r>
        <w:t xml:space="preserve">SNRM </w:t>
      </w:r>
      <w:r w:rsidRPr="00004F96">
        <w:t>Server</w:t>
      </w:r>
      <w:r>
        <w:t xml:space="preserve"> CoAP </w:t>
      </w:r>
      <w:r w:rsidRPr="00004F96">
        <w:t>procedure</w:t>
      </w:r>
      <w:r>
        <w:t>s</w:t>
      </w:r>
      <w:bookmarkEnd w:id="236"/>
    </w:p>
    <w:p w14:paraId="28B03186" w14:textId="77777777" w:rsidR="005760F6" w:rsidRPr="007123BD" w:rsidRDefault="005760F6" w:rsidP="005760F6">
      <w:pPr>
        <w:pStyle w:val="EditorsNote"/>
      </w:pPr>
      <w:r>
        <w:t>Editor’s note:</w:t>
      </w:r>
      <w:r>
        <w:tab/>
        <w:t>The SNRM sever CoAP procedure is FFS.</w:t>
      </w:r>
    </w:p>
    <w:p w14:paraId="0A68AB6A" w14:textId="77777777" w:rsidR="005760F6" w:rsidRPr="00004F96" w:rsidRDefault="005760F6" w:rsidP="005760F6">
      <w:pPr>
        <w:pStyle w:val="Heading5"/>
      </w:pPr>
      <w:bookmarkStart w:id="237" w:name="_Toc162966334"/>
      <w:r>
        <w:t>6.2.3.10</w:t>
      </w:r>
      <w:r w:rsidRPr="00004F96">
        <w:t>.</w:t>
      </w:r>
      <w:r>
        <w:t>5</w:t>
      </w:r>
      <w:r w:rsidRPr="00004F96">
        <w:tab/>
      </w:r>
      <w:r>
        <w:t xml:space="preserve">SNRM </w:t>
      </w:r>
      <w:r w:rsidRPr="00004F96">
        <w:t xml:space="preserve">Client </w:t>
      </w:r>
      <w:r>
        <w:t xml:space="preserve">CoAP </w:t>
      </w:r>
      <w:r w:rsidRPr="00004F96">
        <w:t>procedure</w:t>
      </w:r>
      <w:r>
        <w:t>s</w:t>
      </w:r>
      <w:bookmarkEnd w:id="237"/>
    </w:p>
    <w:p w14:paraId="540D9866" w14:textId="5440D18D" w:rsidR="004201C6" w:rsidRDefault="005760F6" w:rsidP="005760F6">
      <w:pPr>
        <w:pStyle w:val="EditorsNote"/>
        <w:rPr>
          <w:ins w:id="238" w:author="24.548_CR0053R2_(Rel-18)_SEAL_Ph3" w:date="2024-07-10T11:11:00Z"/>
        </w:rPr>
      </w:pPr>
      <w:bookmarkStart w:id="239" w:name="OLE_LINK182"/>
      <w:r>
        <w:t>Editor’s note:</w:t>
      </w:r>
      <w:r>
        <w:tab/>
        <w:t>The SNRM client CoAP procedure is FFS.</w:t>
      </w:r>
      <w:bookmarkEnd w:id="239"/>
    </w:p>
    <w:p w14:paraId="7DC1AD90" w14:textId="5F456541" w:rsidR="00C66174" w:rsidRDefault="00C66174" w:rsidP="00C66174">
      <w:pPr>
        <w:pStyle w:val="Heading5"/>
        <w:rPr>
          <w:ins w:id="240" w:author="24.548_CR0053R2_(Rel-18)_SEAL_Ph3" w:date="2024-07-10T11:11:00Z"/>
        </w:rPr>
      </w:pPr>
      <w:ins w:id="241" w:author="24.548_CR0053R2_(Rel-18)_SEAL_Ph3" w:date="2024-07-10T11:11:00Z">
        <w:r>
          <w:t>6.2.3.10.</w:t>
        </w:r>
      </w:ins>
      <w:ins w:id="242" w:author="24.548_CR0053R2_(Rel-18)_SEAL_Ph3" w:date="2024-07-10T11:12:00Z">
        <w:r>
          <w:t>6</w:t>
        </w:r>
      </w:ins>
      <w:ins w:id="243" w:author="24.548_CR0053R2_(Rel-18)_SEAL_Ph3" w:date="2024-07-10T11:11:00Z">
        <w:r>
          <w:tab/>
          <w:t>Generate MBS session announcement message in XML</w:t>
        </w:r>
      </w:ins>
    </w:p>
    <w:p w14:paraId="0A2C6BB8" w14:textId="77777777" w:rsidR="00C66174" w:rsidRPr="00004F96" w:rsidRDefault="00C66174" w:rsidP="00C66174">
      <w:pPr>
        <w:rPr>
          <w:ins w:id="244" w:author="24.548_CR0053R2_(Rel-18)_SEAL_Ph3" w:date="2024-07-10T11:11:00Z"/>
        </w:rPr>
      </w:pPr>
      <w:ins w:id="245" w:author="24.548_CR0053R2_(Rel-18)_SEAL_Ph3" w:date="2024-07-10T11:11:00Z">
        <w:r w:rsidRPr="00004F96">
          <w:t>For each SNRM-C t</w:t>
        </w:r>
        <w:r>
          <w:t>hat the SNRM-S is sending an MB</w:t>
        </w:r>
        <w:r w:rsidRPr="00004F96">
          <w:t xml:space="preserve">S </w:t>
        </w:r>
        <w:r>
          <w:t>session</w:t>
        </w:r>
        <w:r w:rsidRPr="00004F96">
          <w:t xml:space="preserve"> announcement to, the SNRM-S:</w:t>
        </w:r>
      </w:ins>
    </w:p>
    <w:p w14:paraId="652D35CD" w14:textId="561BFFE2" w:rsidR="00C66174" w:rsidRPr="00004F96" w:rsidRDefault="00C66174" w:rsidP="00C66174">
      <w:pPr>
        <w:pStyle w:val="B1"/>
        <w:rPr>
          <w:ins w:id="246" w:author="24.548_CR0053R2_(Rel-18)_SEAL_Ph3" w:date="2024-07-10T11:11:00Z"/>
        </w:rPr>
      </w:pPr>
      <w:ins w:id="247" w:author="24.548_CR0053R2_(Rel-18)_SEAL_Ph3" w:date="2024-07-10T11:11:00Z">
        <w:r w:rsidRPr="00004F96">
          <w:t>a)</w:t>
        </w:r>
        <w:r w:rsidRPr="00004F96">
          <w:tab/>
          <w:t xml:space="preserve">shall generate an application/vnd.3gpp.seal-mbms-usage-info+xml MIME body </w:t>
        </w:r>
        <w:r>
          <w:t>as described in the clause 7.4.</w:t>
        </w:r>
      </w:ins>
      <w:ins w:id="248" w:author="rapporteur_Christian_Herrero-Veron" w:date="2024-07-11T11:09:00Z">
        <w:r w:rsidR="007A65BF">
          <w:t>7</w:t>
        </w:r>
      </w:ins>
      <w:ins w:id="249" w:author="24.548_CR0053R2_(Rel-18)_SEAL_Ph3" w:date="2024-07-10T11:11:00Z">
        <w:del w:id="250" w:author="rapporteur_Christian_Herrero-Veron" w:date="2024-07-11T09:44:00Z">
          <w:r w:rsidDel="00C46874">
            <w:delText>X</w:delText>
          </w:r>
        </w:del>
        <w:r>
          <w:t xml:space="preserve"> </w:t>
        </w:r>
        <w:r w:rsidRPr="00004F96">
          <w:t xml:space="preserve">with the </w:t>
        </w:r>
        <w:r>
          <w:t>root element as &lt;</w:t>
        </w:r>
        <w:r w:rsidRPr="00AB7936">
          <w:t>seal-mbs-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ins>
    </w:p>
    <w:p w14:paraId="1275F003" w14:textId="77777777" w:rsidR="00C66174" w:rsidRPr="00004F96" w:rsidRDefault="00C66174" w:rsidP="00C66174">
      <w:pPr>
        <w:pStyle w:val="B2"/>
        <w:rPr>
          <w:ins w:id="251" w:author="24.548_CR0053R2_(Rel-18)_SEAL_Ph3" w:date="2024-07-10T11:11:00Z"/>
          <w:lang w:eastAsia="zh-CN"/>
        </w:rPr>
      </w:pPr>
      <w:ins w:id="252" w:author="24.548_CR0053R2_(Rel-18)_SEAL_Ph3" w:date="2024-07-10T11:11:00Z">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ins>
    </w:p>
    <w:p w14:paraId="51856434" w14:textId="77777777" w:rsidR="00C66174" w:rsidRDefault="00C66174" w:rsidP="00C66174">
      <w:pPr>
        <w:pStyle w:val="B2"/>
        <w:rPr>
          <w:ins w:id="253" w:author="24.548_CR0053R2_(Rel-18)_SEAL_Ph3" w:date="2024-07-10T11:11:00Z"/>
          <w:lang w:eastAsia="zh-CN"/>
        </w:rPr>
      </w:pPr>
      <w:ins w:id="254" w:author="24.548_CR0053R2_(Rel-18)_SEAL_Ph3" w:date="2024-07-10T11:11:00Z">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0561F2D0" w14:textId="77777777" w:rsidR="00C66174" w:rsidRPr="00004F96" w:rsidRDefault="00C66174" w:rsidP="00C66174">
      <w:pPr>
        <w:pStyle w:val="B3"/>
        <w:rPr>
          <w:ins w:id="255" w:author="24.548_CR0053R2_(Rel-18)_SEAL_Ph3" w:date="2024-07-10T11:11:00Z"/>
          <w:lang w:eastAsia="zh-CN"/>
        </w:rPr>
      </w:pPr>
      <w:ins w:id="256" w:author="24.548_CR0053R2_(Rel-18)_SEAL_Ph3" w:date="2024-07-10T11:11:00Z">
        <w:r>
          <w:rPr>
            <w:lang w:eastAsia="zh-CN"/>
          </w:rPr>
          <w:t>i)</w:t>
        </w:r>
        <w:r>
          <w:rPr>
            <w:lang w:eastAsia="zh-CN"/>
          </w:rPr>
          <w:tab/>
          <w:t>&lt;delivery-mode&gt;, an element contains a string "broadcast" or "multicast" to indicate whether to deliver the user data to the UE(s) via broad mode or multicast mode;</w:t>
        </w:r>
      </w:ins>
    </w:p>
    <w:p w14:paraId="19ACD9D3" w14:textId="77777777" w:rsidR="00C66174" w:rsidRDefault="00C66174" w:rsidP="00C66174">
      <w:pPr>
        <w:pStyle w:val="B3"/>
        <w:rPr>
          <w:ins w:id="257" w:author="24.548_CR0053R2_(Rel-18)_SEAL_Ph3" w:date="2024-07-10T11:11:00Z"/>
          <w:lang w:eastAsia="ko-KR"/>
        </w:rPr>
      </w:pPr>
      <w:ins w:id="258" w:author="24.548_CR0053R2_(Rel-18)_SEAL_Ph3" w:date="2024-07-10T11:11:00Z">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ins>
    </w:p>
    <w:p w14:paraId="172D3957" w14:textId="77777777" w:rsidR="00C66174" w:rsidRDefault="00C66174" w:rsidP="00C66174">
      <w:pPr>
        <w:pStyle w:val="B2"/>
        <w:rPr>
          <w:ins w:id="259" w:author="24.548_CR0053R2_(Rel-18)_SEAL_Ph3" w:date="2024-07-10T11:11:00Z"/>
        </w:rPr>
      </w:pPr>
      <w:ins w:id="260" w:author="24.548_CR0053R2_(Rel-18)_SEAL_Ph3" w:date="2024-07-10T11:11:00Z">
        <w:r>
          <w:t>3</w:t>
        </w:r>
        <w:r w:rsidRPr="00004F96">
          <w:t>)</w:t>
        </w:r>
        <w:r w:rsidRPr="00004F96">
          <w:tab/>
          <w:t xml:space="preserve">may include </w:t>
        </w:r>
        <w:r>
          <w:t>the below elements if the SNRM-S requires such a report or notification:</w:t>
        </w:r>
      </w:ins>
    </w:p>
    <w:p w14:paraId="3CFD6F3C" w14:textId="77777777" w:rsidR="00C66174" w:rsidRPr="00004F96" w:rsidRDefault="00C66174" w:rsidP="00C66174">
      <w:pPr>
        <w:pStyle w:val="B3"/>
        <w:rPr>
          <w:ins w:id="261" w:author="24.548_CR0053R2_(Rel-18)_SEAL_Ph3" w:date="2024-07-10T11:11:00Z"/>
        </w:rPr>
      </w:pPr>
      <w:ins w:id="262" w:author="24.548_CR0053R2_(Rel-18)_SEAL_Ph3" w:date="2024-07-10T11:11:00Z">
        <w:r>
          <w:t>i)</w:t>
        </w:r>
        <w:r>
          <w:tab/>
        </w:r>
        <w:r w:rsidRPr="00004F96">
          <w:t>&lt;</w:t>
        </w:r>
        <w:r w:rsidRPr="00D16150">
          <w:t>mbs-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ins>
    </w:p>
    <w:p w14:paraId="61A12637" w14:textId="77777777" w:rsidR="00C66174" w:rsidRDefault="00C66174" w:rsidP="00C66174">
      <w:pPr>
        <w:pStyle w:val="B3"/>
        <w:rPr>
          <w:ins w:id="263" w:author="24.548_CR0053R2_(Rel-18)_SEAL_Ph3" w:date="2024-07-10T11:11:00Z"/>
        </w:rPr>
      </w:pPr>
      <w:ins w:id="264" w:author="24.548_CR0053R2_(Rel-18)_SEAL_Ph3" w:date="2024-07-10T11:11:00Z">
        <w:r>
          <w:rPr>
            <w:lang w:eastAsia="ko-KR"/>
          </w:rPr>
          <w:t>ii)</w:t>
        </w:r>
        <w:r>
          <w:rPr>
            <w:lang w:eastAsia="ko-KR"/>
          </w:rPr>
          <w:tab/>
        </w:r>
        <w:r w:rsidRPr="00004F96">
          <w:t>&lt;</w:t>
        </w:r>
        <w:r>
          <w:t>mbs-</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ins>
    </w:p>
    <w:p w14:paraId="7E43E883" w14:textId="77777777" w:rsidR="00C66174" w:rsidRPr="00004F96" w:rsidRDefault="00C66174" w:rsidP="00C66174">
      <w:pPr>
        <w:pStyle w:val="B3"/>
        <w:rPr>
          <w:ins w:id="265" w:author="24.548_CR0053R2_(Rel-18)_SEAL_Ph3" w:date="2024-07-10T11:11:00Z"/>
        </w:rPr>
      </w:pPr>
      <w:ins w:id="266" w:author="24.548_CR0053R2_(Rel-18)_SEAL_Ph3" w:date="2024-07-10T11:11:00Z">
        <w:r>
          <w:t>iii)</w:t>
        </w:r>
        <w:r>
          <w:tab/>
        </w:r>
        <w:r w:rsidRPr="00004F96">
          <w:t>&lt;</w:t>
        </w:r>
        <w:r w:rsidRPr="00721338">
          <w:rPr>
            <w:lang w:eastAsia="zh-CN"/>
          </w:rPr>
          <w:t>mbs-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ins>
    </w:p>
    <w:p w14:paraId="0E3BF64F" w14:textId="77777777" w:rsidR="00C66174" w:rsidRPr="00004F96" w:rsidRDefault="00C66174" w:rsidP="00C66174">
      <w:pPr>
        <w:pStyle w:val="B2"/>
        <w:rPr>
          <w:ins w:id="267" w:author="24.548_CR0053R2_(Rel-18)_SEAL_Ph3" w:date="2024-07-10T11:11:00Z"/>
        </w:rPr>
      </w:pPr>
      <w:ins w:id="268" w:author="24.548_CR0053R2_(Rel-18)_SEAL_Ph3" w:date="2024-07-10T11:11:00Z">
        <w:r w:rsidRPr="00FC751A">
          <w:t>4)</w:t>
        </w:r>
        <w:r w:rsidRPr="00FC751A">
          <w:tab/>
          <w:t>shall include a &lt;seal-mbs-sdp&gt; element set to the SDP with media and application control information</w:t>
        </w:r>
        <w:r w:rsidRPr="00004F96">
          <w:t xml:space="preserve"> applicable to groups that can use this </w:t>
        </w:r>
        <w:r>
          <w:t>MBS session</w:t>
        </w:r>
        <w:r w:rsidRPr="00004F96">
          <w:t>;</w:t>
        </w:r>
        <w:r>
          <w:t xml:space="preserve"> and</w:t>
        </w:r>
      </w:ins>
    </w:p>
    <w:p w14:paraId="33EC7922" w14:textId="0523D33D" w:rsidR="00C66174" w:rsidRDefault="00C66174" w:rsidP="00C66174">
      <w:pPr>
        <w:pStyle w:val="B2"/>
        <w:rPr>
          <w:ins w:id="269" w:author="24.548_CR0053R2_(Rel-18)_SEAL_Ph3" w:date="2024-07-10T11:12:00Z"/>
        </w:rPr>
      </w:pPr>
      <w:ins w:id="270" w:author="24.548_CR0053R2_(Rel-18)_SEAL_Ph3" w:date="2024-07-10T11:11:00Z">
        <w:r w:rsidRPr="00FC751A">
          <w:t>5)</w:t>
        </w:r>
        <w:r w:rsidRPr="00FC751A">
          <w:tab/>
          <w:t>may include a &lt;mbms-announcement&gt; element set to the announcement information as specified in</w:t>
        </w:r>
        <w:r>
          <w:t xml:space="preserve"> </w:t>
        </w:r>
        <w:r w:rsidRPr="00FC751A">
          <w:t>clause 6.2.3.3.2.1.0 related to the established eMBMS bearer, that shall be used by SNRM-C when attached to</w:t>
        </w:r>
        <w:r>
          <w:t xml:space="preserve"> </w:t>
        </w:r>
        <w:r w:rsidRPr="00FC751A">
          <w:t>the LTE.</w:t>
        </w:r>
      </w:ins>
    </w:p>
    <w:p w14:paraId="3A943C95" w14:textId="1C3060F4" w:rsidR="00C66174" w:rsidRPr="00004F96" w:rsidRDefault="00C66174" w:rsidP="00C66174">
      <w:pPr>
        <w:pStyle w:val="Heading5"/>
        <w:rPr>
          <w:ins w:id="271" w:author="24.548_CR0053R2_(Rel-18)_SEAL_Ph3" w:date="2024-07-10T11:12:00Z"/>
          <w:lang w:eastAsia="zh-CN"/>
        </w:rPr>
      </w:pPr>
      <w:ins w:id="272" w:author="24.548_CR0053R2_(Rel-18)_SEAL_Ph3" w:date="2024-07-10T11:12:00Z">
        <w:r w:rsidRPr="00004F96">
          <w:rPr>
            <w:rFonts w:hint="eastAsia"/>
            <w:lang w:eastAsia="zh-CN"/>
          </w:rPr>
          <w:lastRenderedPageBreak/>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ins>
    </w:p>
    <w:p w14:paraId="63E4FD30" w14:textId="77777777" w:rsidR="00C66174" w:rsidRPr="00004F96" w:rsidRDefault="00C66174" w:rsidP="00C66174">
      <w:pPr>
        <w:rPr>
          <w:ins w:id="273" w:author="24.548_CR0053R2_(Rel-18)_SEAL_Ph3" w:date="2024-07-10T11:12:00Z"/>
          <w:lang w:eastAsia="zh-CN"/>
        </w:rPr>
      </w:pPr>
      <w:ins w:id="274" w:author="24.548_CR0053R2_(Rel-18)_SEAL_Ph3" w:date="2024-07-10T11:12:00Z">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ins>
    </w:p>
    <w:p w14:paraId="62D20B34" w14:textId="77777777" w:rsidR="00C66174" w:rsidRPr="00004F96" w:rsidRDefault="00C66174" w:rsidP="00C66174">
      <w:pPr>
        <w:pStyle w:val="B1"/>
        <w:rPr>
          <w:ins w:id="275" w:author="24.548_CR0053R2_(Rel-18)_SEAL_Ph3" w:date="2024-07-10T11:12:00Z"/>
          <w:lang w:eastAsia="zh-CN"/>
        </w:rPr>
      </w:pPr>
      <w:ins w:id="276" w:author="24.548_CR0053R2_(Rel-18)_SEAL_Ph3" w:date="2024-07-10T11:12:00Z">
        <w:r w:rsidRPr="00004F96">
          <w:rPr>
            <w:lang w:eastAsia="zh-CN"/>
          </w:rPr>
          <w:t>a)</w:t>
        </w:r>
        <w:r w:rsidRPr="00004F96">
          <w:rPr>
            <w:lang w:eastAsia="zh-CN"/>
          </w:rPr>
          <w:tab/>
          <w:t>shall include a Request-URI set to the URI corresponding to the identity of the SNRM-S;</w:t>
        </w:r>
      </w:ins>
    </w:p>
    <w:p w14:paraId="2F04B1E4" w14:textId="77777777" w:rsidR="00C66174" w:rsidRPr="00004F96" w:rsidRDefault="00C66174" w:rsidP="00C66174">
      <w:pPr>
        <w:pStyle w:val="B1"/>
        <w:rPr>
          <w:ins w:id="277" w:author="24.548_CR0053R2_(Rel-18)_SEAL_Ph3" w:date="2024-07-10T11:12:00Z"/>
          <w:lang w:eastAsia="zh-CN"/>
        </w:rPr>
      </w:pPr>
      <w:ins w:id="278" w:author="24.548_CR0053R2_(Rel-18)_SEAL_Ph3" w:date="2024-07-10T11:12:00Z">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ins>
    </w:p>
    <w:p w14:paraId="62295629" w14:textId="77777777" w:rsidR="00C66174" w:rsidRPr="00004F96" w:rsidRDefault="00C66174" w:rsidP="00C66174">
      <w:pPr>
        <w:pStyle w:val="B1"/>
        <w:rPr>
          <w:ins w:id="279" w:author="24.548_CR0053R2_(Rel-18)_SEAL_Ph3" w:date="2024-07-10T11:12:00Z"/>
          <w:lang w:eastAsia="zh-CN"/>
        </w:rPr>
      </w:pPr>
      <w:ins w:id="280" w:author="24.548_CR0053R2_(Rel-18)_SEAL_Ph3" w:date="2024-07-10T11:12:00Z">
        <w:r w:rsidRPr="00004F96">
          <w:rPr>
            <w:lang w:eastAsia="zh-CN"/>
          </w:rPr>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mb</w:t>
        </w:r>
        <w:r w:rsidRPr="00004F96">
          <w:rPr>
            <w:lang w:eastAsia="zh-CN"/>
          </w:rPr>
          <w:t>s-info&gt; root element:</w:t>
        </w:r>
      </w:ins>
    </w:p>
    <w:p w14:paraId="66DB5708" w14:textId="77777777" w:rsidR="00C66174" w:rsidRPr="00004F96" w:rsidRDefault="00C66174" w:rsidP="00C66174">
      <w:pPr>
        <w:pStyle w:val="B2"/>
        <w:rPr>
          <w:ins w:id="281" w:author="24.548_CR0053R2_(Rel-18)_SEAL_Ph3" w:date="2024-07-10T11:12:00Z"/>
          <w:lang w:eastAsia="zh-CN"/>
        </w:rPr>
      </w:pPr>
      <w:ins w:id="282" w:author="24.548_CR0053R2_(Rel-18)_SEAL_Ph3" w:date="2024-07-10T11:12:00Z">
        <w:r w:rsidRPr="00004F96">
          <w:rPr>
            <w:lang w:eastAsia="zh-CN"/>
          </w:rPr>
          <w:t>1)</w:t>
        </w:r>
        <w:r w:rsidRPr="00004F96">
          <w:rPr>
            <w:lang w:eastAsia="zh-CN"/>
          </w:rPr>
          <w:tab/>
          <w:t>shall include an &lt;</w:t>
        </w:r>
        <w:r>
          <w:rPr>
            <w:lang w:eastAsia="zh-CN"/>
          </w:rPr>
          <w:t>mbs-resource-request</w:t>
        </w:r>
        <w:r w:rsidRPr="00004F96">
          <w:rPr>
            <w:lang w:eastAsia="zh-CN"/>
          </w:rPr>
          <w:t>&gt; element which shall include:</w:t>
        </w:r>
      </w:ins>
    </w:p>
    <w:p w14:paraId="07A6BC94" w14:textId="77777777" w:rsidR="00C66174" w:rsidRPr="00004F96" w:rsidRDefault="00C66174" w:rsidP="00C66174">
      <w:pPr>
        <w:pStyle w:val="B3"/>
        <w:rPr>
          <w:ins w:id="283" w:author="24.548_CR0053R2_(Rel-18)_SEAL_Ph3" w:date="2024-07-10T11:12:00Z"/>
          <w:lang w:eastAsia="zh-CN"/>
        </w:rPr>
      </w:pPr>
      <w:ins w:id="284" w:author="24.548_CR0053R2_(Rel-18)_SEAL_Ph3" w:date="2024-07-10T11:12:00Z">
        <w:r w:rsidRPr="00004F96">
          <w:rPr>
            <w:lang w:eastAsia="zh-CN"/>
          </w:rPr>
          <w:t>i)</w:t>
        </w:r>
        <w:r w:rsidRPr="00004F96">
          <w:rPr>
            <w:lang w:eastAsia="zh-CN"/>
          </w:rPr>
          <w:tab/>
          <w:t>a &lt;requester-identity&gt; element set to the identity of the VAL server performing the request;</w:t>
        </w:r>
      </w:ins>
    </w:p>
    <w:p w14:paraId="229D381C" w14:textId="77777777" w:rsidR="00C66174" w:rsidRPr="00004F96" w:rsidRDefault="00C66174" w:rsidP="00C66174">
      <w:pPr>
        <w:pStyle w:val="B3"/>
        <w:rPr>
          <w:ins w:id="285" w:author="24.548_CR0053R2_(Rel-18)_SEAL_Ph3" w:date="2024-07-10T11:12:00Z"/>
          <w:lang w:eastAsia="zh-CN"/>
        </w:rPr>
      </w:pPr>
      <w:ins w:id="286" w:author="24.548_CR0053R2_(Rel-18)_SEAL_Ph3" w:date="2024-07-10T11:12:00Z">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ins>
    </w:p>
    <w:p w14:paraId="047E4272" w14:textId="77777777" w:rsidR="00C66174" w:rsidRPr="00004F96" w:rsidRDefault="00C66174" w:rsidP="00C66174">
      <w:pPr>
        <w:pStyle w:val="B3"/>
        <w:rPr>
          <w:ins w:id="287" w:author="24.548_CR0053R2_(Rel-18)_SEAL_Ph3" w:date="2024-07-10T11:12:00Z"/>
          <w:lang w:eastAsia="zh-CN"/>
        </w:rPr>
      </w:pPr>
      <w:ins w:id="288" w:author="24.548_CR0053R2_(Rel-18)_SEAL_Ph3" w:date="2024-07-10T11:12:00Z">
        <w:r w:rsidRPr="00004F96">
          <w:rPr>
            <w:lang w:eastAsia="zh-CN"/>
          </w:rPr>
          <w:t>iii)</w:t>
        </w:r>
        <w:r w:rsidRPr="00004F96">
          <w:rPr>
            <w:lang w:eastAsia="zh-CN"/>
          </w:rPr>
          <w:tab/>
          <w:t>a &lt;service-announcement-mode&gt; indicating whether the request is sent by NRM server or by the VAL server;</w:t>
        </w:r>
      </w:ins>
    </w:p>
    <w:p w14:paraId="7AC7D2B2" w14:textId="77777777" w:rsidR="00C66174" w:rsidRPr="00004F96" w:rsidRDefault="00C66174" w:rsidP="00C66174">
      <w:pPr>
        <w:pStyle w:val="B3"/>
        <w:rPr>
          <w:ins w:id="289" w:author="24.548_CR0053R2_(Rel-18)_SEAL_Ph3" w:date="2024-07-10T11:12:00Z"/>
          <w:lang w:eastAsia="zh-CN"/>
        </w:rPr>
      </w:pPr>
      <w:ins w:id="290" w:author="24.548_CR0053R2_(Rel-18)_SEAL_Ph3" w:date="2024-07-10T11:12:00Z">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ins>
    </w:p>
    <w:p w14:paraId="5EEAFB36" w14:textId="77777777" w:rsidR="00C66174" w:rsidRDefault="00C66174" w:rsidP="00C66174">
      <w:pPr>
        <w:pStyle w:val="B3"/>
        <w:rPr>
          <w:ins w:id="291" w:author="24.548_CR0053R2_(Rel-18)_SEAL_Ph3" w:date="2024-07-10T11:12:00Z"/>
          <w:lang w:eastAsia="zh-CN"/>
        </w:rPr>
      </w:pPr>
      <w:ins w:id="292" w:author="24.548_CR0053R2_(Rel-18)_SEAL_Ph3" w:date="2024-07-10T11:12:00Z">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77B42CE4" w14:textId="77777777" w:rsidR="00C66174" w:rsidRDefault="00C66174" w:rsidP="00C66174">
      <w:pPr>
        <w:pStyle w:val="B4"/>
        <w:rPr>
          <w:ins w:id="293" w:author="24.548_CR0053R2_(Rel-18)_SEAL_Ph3" w:date="2024-07-10T11:12:00Z"/>
          <w:lang w:eastAsia="zh-CN"/>
        </w:rPr>
      </w:pPr>
      <w:ins w:id="294" w:author="24.548_CR0053R2_(Rel-18)_SEAL_Ph3" w:date="2024-07-10T11:12:00Z">
        <w:r>
          <w:rPr>
            <w:lang w:eastAsia="zh-CN"/>
          </w:rPr>
          <w:t>A)</w:t>
        </w:r>
        <w:r>
          <w:rPr>
            <w:lang w:eastAsia="zh-CN"/>
          </w:rPr>
          <w:tab/>
          <w:t>&lt;delivery-mode&gt;, an element contains a string "broadcast" or "multicast" to indicate whether to deliver the user data to the UE(s) via broad mode or multicast mode;</w:t>
        </w:r>
      </w:ins>
    </w:p>
    <w:p w14:paraId="562B24B5" w14:textId="77777777" w:rsidR="00C66174" w:rsidRPr="00004F96" w:rsidRDefault="00C66174" w:rsidP="00C66174">
      <w:pPr>
        <w:pStyle w:val="B4"/>
        <w:rPr>
          <w:ins w:id="295" w:author="24.548_CR0053R2_(Rel-18)_SEAL_Ph3" w:date="2024-07-10T11:12:00Z"/>
          <w:lang w:eastAsia="zh-CN"/>
        </w:rPr>
      </w:pPr>
      <w:ins w:id="296" w:author="24.548_CR0053R2_(Rel-18)_SEAL_Ph3" w:date="2024-07-10T11:12:00Z">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ins>
    </w:p>
    <w:p w14:paraId="502C1396" w14:textId="77777777" w:rsidR="00C66174" w:rsidRPr="00004F96" w:rsidRDefault="00C66174" w:rsidP="00C66174">
      <w:pPr>
        <w:pStyle w:val="B3"/>
        <w:rPr>
          <w:ins w:id="297" w:author="24.548_CR0053R2_(Rel-18)_SEAL_Ph3" w:date="2024-07-10T11:12:00Z"/>
          <w:lang w:eastAsia="zh-CN"/>
        </w:rPr>
      </w:pPr>
      <w:ins w:id="298" w:author="24.548_CR0053R2_(Rel-18)_SEAL_Ph3" w:date="2024-07-10T11:12:00Z">
        <w:r w:rsidRPr="00004F96">
          <w:rPr>
            <w:lang w:eastAsia="zh-CN"/>
          </w:rPr>
          <w:t>vi)</w:t>
        </w:r>
        <w:r w:rsidRPr="00004F96">
          <w:rPr>
            <w:lang w:eastAsia="zh-CN"/>
          </w:rPr>
          <w:tab/>
          <w:t>an &lt;endpoint-info&gt; element set to the information of the endpoint of the VAL server to which the user plane notifications have to be sent; and</w:t>
        </w:r>
      </w:ins>
    </w:p>
    <w:p w14:paraId="24E05076" w14:textId="5B48AE81" w:rsidR="00C66174" w:rsidRPr="003167FF" w:rsidRDefault="00C66174" w:rsidP="00C66174">
      <w:pPr>
        <w:pStyle w:val="B1"/>
        <w:rPr>
          <w:lang w:eastAsia="zh-CN"/>
        </w:rPr>
      </w:pPr>
      <w:ins w:id="299" w:author="24.548_CR0053R2_(Rel-18)_SEAL_Ph3" w:date="2024-07-10T11:12:00Z">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ins>
    </w:p>
    <w:p w14:paraId="289C5D85" w14:textId="57FBB524" w:rsidR="004201C6" w:rsidDel="00C05938" w:rsidRDefault="004201C6" w:rsidP="00C05938">
      <w:pPr>
        <w:pStyle w:val="Heading4"/>
        <w:overflowPunct/>
        <w:autoSpaceDE/>
        <w:autoSpaceDN/>
        <w:adjustRightInd/>
        <w:textAlignment w:val="auto"/>
        <w:rPr>
          <w:del w:id="300" w:author="24.548_CR0054R1_(Rel-18)_SEAL_Ph3" w:date="2024-07-10T11:03:00Z"/>
        </w:rPr>
      </w:pPr>
      <w:bookmarkStart w:id="301" w:name="_Toc162966335"/>
      <w:r w:rsidRPr="00C05938">
        <w:t>6.2.3.11</w:t>
      </w:r>
      <w:r w:rsidRPr="00C05938">
        <w:tab/>
      </w:r>
      <w:ins w:id="302" w:author="24.548_CR0054R1_(Rel-18)_SEAL_Ph3" w:date="2024-07-10T11:02:00Z">
        <w:r w:rsidR="00C05938" w:rsidRPr="00C05938">
          <w:t>MBS listening status report</w:t>
        </w:r>
        <w:del w:id="303" w:author="Samsung" w:date="2024-05-08T11:23:00Z">
          <w:r w:rsidR="00C05938" w:rsidRPr="00C05938" w:rsidDel="002C248C">
            <w:delText>resources update</w:delText>
          </w:r>
        </w:del>
        <w:r w:rsidR="00C05938" w:rsidRPr="00C05938">
          <w:t xml:space="preserve"> procedure</w:t>
        </w:r>
      </w:ins>
      <w:del w:id="304" w:author="24.548_CR0054R1_(Rel-18)_SEAL_Ph3" w:date="2024-07-10T11:02:00Z">
        <w:r w:rsidRPr="003167FF" w:rsidDel="00C05938">
          <w:delText xml:space="preserve">MBS resources </w:delText>
        </w:r>
        <w:bookmarkEnd w:id="111"/>
        <w:bookmarkEnd w:id="112"/>
        <w:r w:rsidRPr="003167FF" w:rsidDel="00C05938">
          <w:delText>update</w:delText>
        </w:r>
        <w:bookmarkEnd w:id="113"/>
        <w:r w:rsidDel="00C05938">
          <w:delText xml:space="preserve"> procedure</w:delText>
        </w:r>
      </w:del>
      <w:bookmarkEnd w:id="301"/>
    </w:p>
    <w:p w14:paraId="62801C69" w14:textId="539EBD90" w:rsidR="00C05938" w:rsidRPr="00C05938" w:rsidDel="00C46874" w:rsidRDefault="00C05938" w:rsidP="00C05938">
      <w:pPr>
        <w:rPr>
          <w:ins w:id="305" w:author="24.548_CR0054R1_(Rel-18)_SEAL_Ph3" w:date="2024-07-10T11:03:00Z"/>
          <w:del w:id="306" w:author="rapporteur_Christian_Herrero-Veron" w:date="2024-07-11T09:38:00Z"/>
        </w:rPr>
      </w:pPr>
    </w:p>
    <w:p w14:paraId="7066BFA6" w14:textId="77777777" w:rsidR="00C05938" w:rsidRDefault="00C05938" w:rsidP="00C05938">
      <w:pPr>
        <w:pStyle w:val="Heading5"/>
        <w:overflowPunct/>
        <w:autoSpaceDE/>
        <w:autoSpaceDN/>
        <w:adjustRightInd/>
        <w:textAlignment w:val="auto"/>
        <w:rPr>
          <w:ins w:id="307" w:author="24.548_CR0054R1_(Rel-18)_SEAL_Ph3" w:date="2024-07-10T11:03:00Z"/>
        </w:rPr>
      </w:pPr>
      <w:ins w:id="308" w:author="24.548_CR0054R1_(Rel-18)_SEAL_Ph3" w:date="2024-07-10T11:03:00Z">
        <w:r>
          <w:t>6.2.3.11.1</w:t>
        </w:r>
        <w:r>
          <w:tab/>
          <w:t>Generate MBS listening status reporting message in XML</w:t>
        </w:r>
      </w:ins>
    </w:p>
    <w:p w14:paraId="30D323D0" w14:textId="72CCC083" w:rsidR="00C05938" w:rsidRPr="00004F96" w:rsidRDefault="00C05938" w:rsidP="00C05938">
      <w:pPr>
        <w:rPr>
          <w:ins w:id="309" w:author="24.548_CR0054R1_(Rel-18)_SEAL_Ph3" w:date="2024-07-10T11:03:00Z"/>
        </w:rPr>
      </w:pPr>
      <w:ins w:id="310" w:author="24.548_CR0054R1_(Rel-18)_SEAL_Ph3" w:date="2024-07-10T11:03:00Z">
        <w:r>
          <w:t>The SNRM-C shall generate the MBS listening status report XML as per the schema defined in clause 7.4.</w:t>
        </w:r>
      </w:ins>
      <w:ins w:id="311" w:author="rapporteur_Christian_Herrero-Veron" w:date="2024-07-11T11:09:00Z">
        <w:r w:rsidR="007A65BF">
          <w:t>7</w:t>
        </w:r>
      </w:ins>
      <w:ins w:id="312" w:author="24.548_CR0054R1_(Rel-18)_SEAL_Ph3" w:date="2024-07-10T11:03:00Z">
        <w:del w:id="313" w:author="rapporteur_Christian_Herrero-Veron" w:date="2024-07-11T09:44:00Z">
          <w:r w:rsidDel="00C46874">
            <w:delText>X</w:delText>
          </w:r>
        </w:del>
        <w:r>
          <w:t xml:space="preserve"> represented by the application/vnd.3gpp.seal-mb</w:t>
        </w:r>
        <w:r w:rsidRPr="00004F96">
          <w:t>s-usage-info+xml</w:t>
        </w:r>
        <w:r>
          <w:t xml:space="preserve"> with the </w:t>
        </w:r>
        <w:r w:rsidRPr="00004F96">
          <w:t>&lt;</w:t>
        </w:r>
        <w:r w:rsidRPr="00600EEE">
          <w:t>seal-mbs-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r w:rsidRPr="00BA46A2">
          <w:t>mbs-listening-status-report</w:t>
        </w:r>
        <w:r w:rsidRPr="00004F96">
          <w:t>&gt; element</w:t>
        </w:r>
        <w:r>
          <w:t xml:space="preserve">. Each </w:t>
        </w:r>
        <w:r w:rsidRPr="00004F96">
          <w:t>&lt;</w:t>
        </w:r>
        <w:r w:rsidRPr="00BA46A2">
          <w:t>mbs-listening-status-report</w:t>
        </w:r>
        <w:r w:rsidRPr="00004F96">
          <w:t>&gt;:</w:t>
        </w:r>
      </w:ins>
    </w:p>
    <w:p w14:paraId="2F11BA9B" w14:textId="77777777" w:rsidR="00C05938" w:rsidRDefault="00C05938" w:rsidP="00C05938">
      <w:pPr>
        <w:pStyle w:val="B1"/>
        <w:numPr>
          <w:ilvl w:val="0"/>
          <w:numId w:val="26"/>
        </w:numPr>
        <w:overflowPunct/>
        <w:autoSpaceDE/>
        <w:autoSpaceDN/>
        <w:adjustRightInd/>
        <w:textAlignment w:val="auto"/>
        <w:rPr>
          <w:ins w:id="314" w:author="24.548_CR0054R1_(Rel-18)_SEAL_Ph3" w:date="2024-07-10T11:03:00Z"/>
          <w:lang w:eastAsia="zh-CN"/>
        </w:rPr>
      </w:pPr>
      <w:ins w:id="315" w:author="24.548_CR0054R1_(Rel-18)_SEAL_Ph3" w:date="2024-07-10T11:03:00Z">
        <w:r w:rsidRPr="00004F96">
          <w:t>&lt;identity&gt;, an element contains the identity of the VAL user or VAL UE who wants to r</w:t>
        </w:r>
        <w:r>
          <w:t>eport the MBS listening status</w:t>
        </w:r>
        <w:r w:rsidRPr="00004F96">
          <w:rPr>
            <w:lang w:eastAsia="zh-CN"/>
          </w:rPr>
          <w:t>;</w:t>
        </w:r>
      </w:ins>
    </w:p>
    <w:p w14:paraId="56309031" w14:textId="77777777" w:rsidR="00C05938" w:rsidRDefault="00C05938" w:rsidP="00C05938">
      <w:pPr>
        <w:pStyle w:val="B1"/>
        <w:rPr>
          <w:ins w:id="316" w:author="24.548_CR0054R1_(Rel-18)_SEAL_Ph3" w:date="2024-07-10T11:03:00Z"/>
          <w:lang w:eastAsia="zh-CN"/>
        </w:rPr>
      </w:pPr>
      <w:ins w:id="317" w:author="24.548_CR0054R1_(Rel-18)_SEAL_Ph3" w:date="2024-07-10T11:03:00Z">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ins>
    </w:p>
    <w:p w14:paraId="2018975F" w14:textId="77777777" w:rsidR="00C05938" w:rsidRDefault="00C05938" w:rsidP="00C05938">
      <w:pPr>
        <w:pStyle w:val="B2"/>
        <w:rPr>
          <w:ins w:id="318" w:author="24.548_CR0054R1_(Rel-18)_SEAL_Ph3" w:date="2024-07-10T11:03:00Z"/>
          <w:lang w:eastAsia="zh-CN"/>
        </w:rPr>
      </w:pPr>
      <w:ins w:id="319" w:author="24.548_CR0054R1_(Rel-18)_SEAL_Ph3" w:date="2024-07-10T11:03:00Z">
        <w:r>
          <w:rPr>
            <w:lang w:eastAsia="zh-CN"/>
          </w:rPr>
          <w:t>1)</w:t>
        </w:r>
        <w:r>
          <w:rPr>
            <w:lang w:eastAsia="zh-CN"/>
          </w:rPr>
          <w:tab/>
          <w:t>&lt;delivery-mode&gt;, an element contains a string "broadcast" or "multicast" to indicate whether to deliver the user data to the UE(s) via broad mode or multicast mode;</w:t>
        </w:r>
      </w:ins>
    </w:p>
    <w:p w14:paraId="6A73DCBE" w14:textId="77777777" w:rsidR="00C05938" w:rsidRPr="00004F96" w:rsidRDefault="00C05938" w:rsidP="00C05938">
      <w:pPr>
        <w:pStyle w:val="B2"/>
        <w:rPr>
          <w:ins w:id="320" w:author="24.548_CR0054R1_(Rel-18)_SEAL_Ph3" w:date="2024-07-10T11:03:00Z"/>
          <w:lang w:eastAsia="zh-CN"/>
        </w:rPr>
      </w:pPr>
      <w:ins w:id="321" w:author="24.548_CR0054R1_(Rel-18)_SEAL_Ph3" w:date="2024-07-10T11:03:00Z">
        <w:r>
          <w:rPr>
            <w:lang w:eastAsia="zh-CN"/>
          </w:rPr>
          <w:t>2)</w:t>
        </w:r>
        <w:r>
          <w:rPr>
            <w:lang w:eastAsia="zh-CN"/>
          </w:rPr>
          <w:tab/>
        </w:r>
        <w:r w:rsidRPr="00215E22">
          <w:rPr>
            <w:lang w:eastAsia="zh-CN"/>
          </w:rPr>
          <w:t xml:space="preserve">&lt;mbs-session-id&gt; element set to the MBS session ID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ins>
    </w:p>
    <w:p w14:paraId="79E85EEE" w14:textId="77777777" w:rsidR="00C05938" w:rsidRDefault="00C05938" w:rsidP="00C05938">
      <w:pPr>
        <w:pStyle w:val="B1"/>
        <w:rPr>
          <w:ins w:id="322" w:author="24.548_CR0054R1_(Rel-18)_SEAL_Ph3" w:date="2024-07-10T11:03:00Z"/>
          <w:lang w:eastAsia="ko-KR"/>
        </w:rPr>
      </w:pPr>
      <w:ins w:id="323" w:author="24.548_CR0054R1_(Rel-18)_SEAL_Ph3" w:date="2024-07-10T11:03:00Z">
        <w:r>
          <w:rPr>
            <w:lang w:eastAsia="ko-KR"/>
          </w:rPr>
          <w:t>c)</w:t>
        </w:r>
        <w:r>
          <w:rPr>
            <w:lang w:eastAsia="ko-KR"/>
          </w:rPr>
          <w:tab/>
          <w:t>&lt;mbs-listening-status&gt;, an element contains a string "listening" or "not-listening" used to indicate the MBS listening status per TMGI; and</w:t>
        </w:r>
      </w:ins>
    </w:p>
    <w:p w14:paraId="628EBE9B" w14:textId="77777777" w:rsidR="00C05938" w:rsidRDefault="00C05938" w:rsidP="00C05938">
      <w:pPr>
        <w:pStyle w:val="B1"/>
        <w:rPr>
          <w:ins w:id="324" w:author="24.548_CR0054R1_(Rel-18)_SEAL_Ph3" w:date="2024-07-10T11:03:00Z"/>
          <w:lang w:eastAsia="ko-KR"/>
        </w:rPr>
      </w:pPr>
      <w:ins w:id="325" w:author="24.548_CR0054R1_(Rel-18)_SEAL_Ph3" w:date="2024-07-10T11:03:00Z">
        <w:r>
          <w:rPr>
            <w:lang w:eastAsia="ko-KR"/>
          </w:rPr>
          <w:t>d)</w:t>
        </w:r>
        <w:r>
          <w:rPr>
            <w:lang w:eastAsia="ko-KR"/>
          </w:rPr>
          <w:tab/>
          <w:t>&lt;mbs-reception-quality-level&gt;, an optional element contains an integer used to indicate the reception quality level.</w:t>
        </w:r>
      </w:ins>
    </w:p>
    <w:p w14:paraId="19331AC0" w14:textId="77777777" w:rsidR="00C05938" w:rsidRDefault="00C05938" w:rsidP="00C05938">
      <w:pPr>
        <w:pStyle w:val="Heading5"/>
        <w:rPr>
          <w:ins w:id="326" w:author="24.548_CR0054R1_(Rel-18)_SEAL_Ph3" w:date="2024-07-10T11:03:00Z"/>
        </w:rPr>
      </w:pPr>
      <w:ins w:id="327" w:author="24.548_CR0054R1_(Rel-18)_SEAL_Ph3" w:date="2024-07-10T11:03:00Z">
        <w:r>
          <w:lastRenderedPageBreak/>
          <w:t>6.2.3.11.2</w:t>
        </w:r>
        <w:r>
          <w:tab/>
        </w:r>
        <w:r w:rsidRPr="00004F96">
          <w:t>S</w:t>
        </w:r>
        <w:r>
          <w:t>NRM s</w:t>
        </w:r>
        <w:r w:rsidRPr="00004F96">
          <w:t xml:space="preserve">erver </w:t>
        </w:r>
        <w:r>
          <w:t xml:space="preserve">SIP and HTTP </w:t>
        </w:r>
        <w:r w:rsidRPr="00004F96">
          <w:t>procedure</w:t>
        </w:r>
        <w:r>
          <w:t>s</w:t>
        </w:r>
      </w:ins>
    </w:p>
    <w:p w14:paraId="5895F471" w14:textId="77777777" w:rsidR="00C05938" w:rsidRPr="007123BD" w:rsidRDefault="00C05938" w:rsidP="00C05938">
      <w:pPr>
        <w:pStyle w:val="EditorsNote"/>
        <w:rPr>
          <w:ins w:id="328" w:author="24.548_CR0054R1_(Rel-18)_SEAL_Ph3" w:date="2024-07-10T11:03:00Z"/>
        </w:rPr>
      </w:pPr>
      <w:ins w:id="329" w:author="24.548_CR0054R1_(Rel-18)_SEAL_Ph3" w:date="2024-07-10T11:03:00Z">
        <w:r>
          <w:t>Editor’s note:</w:t>
        </w:r>
        <w:r>
          <w:tab/>
          <w:t>The SNRM server SIP procedure is FFS.</w:t>
        </w:r>
      </w:ins>
    </w:p>
    <w:p w14:paraId="0BCF71D7" w14:textId="77777777" w:rsidR="00C05938" w:rsidRDefault="00C05938" w:rsidP="00C05938">
      <w:pPr>
        <w:pStyle w:val="Heading6"/>
        <w:rPr>
          <w:ins w:id="330" w:author="24.548_CR0054R1_(Rel-18)_SEAL_Ph3" w:date="2024-07-10T11:03:00Z"/>
        </w:rPr>
      </w:pPr>
      <w:ins w:id="331" w:author="24.548_CR0054R1_(Rel-18)_SEAL_Ph3" w:date="2024-07-10T11:03:00Z">
        <w:r>
          <w:t>6.2.3.11.2.1</w:t>
        </w:r>
        <w:r>
          <w:tab/>
          <w:t xml:space="preserve">SNRM server HTTP </w:t>
        </w:r>
        <w:r w:rsidRPr="00004F96">
          <w:t>procedure</w:t>
        </w:r>
      </w:ins>
    </w:p>
    <w:p w14:paraId="304EEFF7" w14:textId="77777777" w:rsidR="00C05938" w:rsidRPr="00004F96" w:rsidRDefault="00C05938" w:rsidP="00C05938">
      <w:pPr>
        <w:rPr>
          <w:ins w:id="332" w:author="24.548_CR0054R1_(Rel-18)_SEAL_Ph3" w:date="2024-07-10T11:03:00Z"/>
          <w:lang w:eastAsia="ko-KR"/>
        </w:rPr>
      </w:pPr>
      <w:ins w:id="333" w:author="24.548_CR0054R1_(Rel-18)_SEAL_Ph3" w:date="2024-07-10T11:03:00Z">
        <w:r w:rsidRPr="00004F96">
          <w:t>Upon receiving</w:t>
        </w:r>
        <w:r w:rsidRPr="00004F96">
          <w:rPr>
            <w:lang w:eastAsia="zh-CN"/>
          </w:rPr>
          <w:t xml:space="preserve"> an </w:t>
        </w:r>
        <w:r w:rsidRPr="00004F96">
          <w:rPr>
            <w:lang w:eastAsia="ko-KR"/>
          </w:rPr>
          <w:t>HTTP POST request message containing:</w:t>
        </w:r>
      </w:ins>
    </w:p>
    <w:p w14:paraId="5F58ACAC" w14:textId="77777777" w:rsidR="00C05938" w:rsidRPr="00004F96" w:rsidRDefault="00C05938" w:rsidP="00C05938">
      <w:pPr>
        <w:pStyle w:val="B1"/>
        <w:rPr>
          <w:ins w:id="334" w:author="24.548_CR0054R1_(Rel-18)_SEAL_Ph3" w:date="2024-07-10T11:03:00Z"/>
        </w:rPr>
      </w:pPr>
      <w:ins w:id="335" w:author="24.548_CR0054R1_(Rel-18)_SEAL_Ph3" w:date="2024-07-10T11:03:00Z">
        <w:r w:rsidRPr="00004F96">
          <w:t>a)</w:t>
        </w:r>
        <w:r w:rsidRPr="00004F96">
          <w:tab/>
          <w:t xml:space="preserve">an application/vnd.3gpp.seal-mbs-usage-info+xml MIME body with an &lt;mbs-listening-status&gt; element and an </w:t>
        </w:r>
        <w:r>
          <w:t xml:space="preserve">optional </w:t>
        </w:r>
        <w:r w:rsidRPr="00004F96">
          <w:t>&lt;mbs-reception-quality-level&gt; element;</w:t>
        </w:r>
      </w:ins>
    </w:p>
    <w:p w14:paraId="67E5296F" w14:textId="77777777" w:rsidR="00C05938" w:rsidRPr="00004F96" w:rsidRDefault="00C05938" w:rsidP="00C05938">
      <w:pPr>
        <w:rPr>
          <w:ins w:id="336" w:author="24.548_CR0054R1_(Rel-18)_SEAL_Ph3" w:date="2024-07-10T11:03:00Z"/>
          <w:lang w:eastAsia="ko-KR"/>
        </w:rPr>
      </w:pPr>
      <w:ins w:id="337" w:author="24.548_CR0054R1_(Rel-18)_SEAL_Ph3" w:date="2024-07-10T11:03:00Z">
        <w:r w:rsidRPr="00004F96">
          <w:rPr>
            <w:lang w:eastAsia="ko-KR"/>
          </w:rPr>
          <w:t>the SNRM-S:</w:t>
        </w:r>
      </w:ins>
    </w:p>
    <w:p w14:paraId="5D737731" w14:textId="77777777" w:rsidR="00C05938" w:rsidRPr="00004F96" w:rsidRDefault="00C05938" w:rsidP="00C05938">
      <w:pPr>
        <w:pStyle w:val="B1"/>
        <w:rPr>
          <w:ins w:id="338" w:author="24.548_CR0054R1_(Rel-18)_SEAL_Ph3" w:date="2024-07-10T11:03:00Z"/>
        </w:rPr>
      </w:pPr>
      <w:ins w:id="339" w:author="24.548_CR0054R1_(Rel-18)_SEAL_Ph3" w:date="2024-07-10T11:0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31B073E9" w14:textId="77777777" w:rsidR="00C05938" w:rsidRPr="00004F96" w:rsidRDefault="00C05938" w:rsidP="00C05938">
      <w:pPr>
        <w:pStyle w:val="B2"/>
        <w:rPr>
          <w:ins w:id="340" w:author="24.548_CR0054R1_(Rel-18)_SEAL_Ph3" w:date="2024-07-10T11:03:00Z"/>
        </w:rPr>
      </w:pPr>
      <w:ins w:id="341" w:author="24.548_CR0054R1_(Rel-18)_SEAL_Ph3" w:date="2024-07-10T11:0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ins>
    </w:p>
    <w:p w14:paraId="595B74B4" w14:textId="77777777" w:rsidR="00C05938" w:rsidRDefault="00C05938" w:rsidP="00C05938">
      <w:pPr>
        <w:pStyle w:val="B1"/>
        <w:rPr>
          <w:ins w:id="342" w:author="24.548_CR0054R1_(Rel-18)_SEAL_Ph3" w:date="2024-07-10T11:03:00Z"/>
        </w:rPr>
      </w:pPr>
      <w:ins w:id="343" w:author="24.548_CR0054R1_(Rel-18)_SEAL_Ph3" w:date="2024-07-10T11:03:00Z">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ins>
    </w:p>
    <w:p w14:paraId="24990D09" w14:textId="77777777" w:rsidR="00C05938" w:rsidRDefault="00C05938" w:rsidP="00C05938">
      <w:pPr>
        <w:pStyle w:val="B1"/>
        <w:rPr>
          <w:ins w:id="344" w:author="24.548_CR0054R1_(Rel-18)_SEAL_Ph3" w:date="2024-07-10T11:03:00Z"/>
        </w:rPr>
      </w:pPr>
      <w:ins w:id="345" w:author="24.548_CR0054R1_(Rel-18)_SEAL_Ph3" w:date="2024-07-10T11:03:00Z">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1E95DE79" w14:textId="77777777" w:rsidR="00C05938" w:rsidRDefault="00C05938" w:rsidP="00C05938">
      <w:pPr>
        <w:pStyle w:val="Heading5"/>
        <w:rPr>
          <w:ins w:id="346" w:author="24.548_CR0054R1_(Rel-18)_SEAL_Ph3" w:date="2024-07-10T11:03:00Z"/>
        </w:rPr>
      </w:pPr>
      <w:ins w:id="347" w:author="24.548_CR0054R1_(Rel-18)_SEAL_Ph3" w:date="2024-07-10T11:03:00Z">
        <w:r>
          <w:t>6.2.3.11.3</w:t>
        </w:r>
        <w:r>
          <w:tab/>
        </w:r>
        <w:r w:rsidRPr="00004F96">
          <w:t>S</w:t>
        </w:r>
        <w:r>
          <w:t>NRM client</w:t>
        </w:r>
        <w:r w:rsidRPr="00004F96">
          <w:t xml:space="preserve"> </w:t>
        </w:r>
        <w:r>
          <w:t xml:space="preserve">SIP and HTTP </w:t>
        </w:r>
        <w:r w:rsidRPr="00004F96">
          <w:t>procedure</w:t>
        </w:r>
        <w:r>
          <w:t>s</w:t>
        </w:r>
      </w:ins>
    </w:p>
    <w:p w14:paraId="76849761" w14:textId="77777777" w:rsidR="00C05938" w:rsidRPr="007123BD" w:rsidRDefault="00C05938" w:rsidP="00C05938">
      <w:pPr>
        <w:pStyle w:val="EditorsNote"/>
        <w:rPr>
          <w:ins w:id="348" w:author="24.548_CR0054R1_(Rel-18)_SEAL_Ph3" w:date="2024-07-10T11:03:00Z"/>
        </w:rPr>
      </w:pPr>
      <w:ins w:id="349" w:author="24.548_CR0054R1_(Rel-18)_SEAL_Ph3" w:date="2024-07-10T11:03:00Z">
        <w:r>
          <w:t>Editor’s note:</w:t>
        </w:r>
        <w:r>
          <w:tab/>
          <w:t>The SNRM client SIP procedure is FFS.</w:t>
        </w:r>
      </w:ins>
    </w:p>
    <w:p w14:paraId="57B052C2" w14:textId="77777777" w:rsidR="00C05938" w:rsidRDefault="00C05938" w:rsidP="00C05938">
      <w:pPr>
        <w:pStyle w:val="Heading6"/>
        <w:rPr>
          <w:ins w:id="350" w:author="24.548_CR0054R1_(Rel-18)_SEAL_Ph3" w:date="2024-07-10T11:03:00Z"/>
        </w:rPr>
      </w:pPr>
      <w:ins w:id="351" w:author="24.548_CR0054R1_(Rel-18)_SEAL_Ph3" w:date="2024-07-10T11:03:00Z">
        <w:r>
          <w:t>6.2.3.11.3.1</w:t>
        </w:r>
        <w:r>
          <w:tab/>
        </w:r>
        <w:r w:rsidRPr="00004F96">
          <w:t>S</w:t>
        </w:r>
        <w:r>
          <w:t>NRM client</w:t>
        </w:r>
        <w:r w:rsidRPr="00004F96">
          <w:t xml:space="preserve"> </w:t>
        </w:r>
        <w:r>
          <w:t xml:space="preserve">HTTP </w:t>
        </w:r>
        <w:r w:rsidRPr="00004F96">
          <w:t>procedure</w:t>
        </w:r>
      </w:ins>
    </w:p>
    <w:p w14:paraId="2263B352" w14:textId="77777777" w:rsidR="00C05938" w:rsidRPr="00004F96" w:rsidRDefault="00C05938" w:rsidP="00C05938">
      <w:pPr>
        <w:rPr>
          <w:ins w:id="352" w:author="24.548_CR0054R1_(Rel-18)_SEAL_Ph3" w:date="2024-07-10T11:03:00Z"/>
        </w:rPr>
      </w:pPr>
      <w:ins w:id="353" w:author="24.548_CR0054R1_(Rel-18)_SEAL_Ph3" w:date="2024-07-10T11:03:00Z">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5E31845" w14:textId="77777777" w:rsidR="00C05938" w:rsidRPr="00004F96" w:rsidRDefault="00C05938" w:rsidP="00C05938">
      <w:pPr>
        <w:pStyle w:val="B1"/>
        <w:rPr>
          <w:ins w:id="354" w:author="24.548_CR0054R1_(Rel-18)_SEAL_Ph3" w:date="2024-07-10T11:03:00Z"/>
        </w:rPr>
      </w:pPr>
      <w:ins w:id="355" w:author="24.548_CR0054R1_(Rel-18)_SEAL_Ph3" w:date="2024-07-10T11:03:00Z">
        <w:r w:rsidRPr="00004F96">
          <w:t>a)</w:t>
        </w:r>
        <w:r w:rsidRPr="00004F96">
          <w:tab/>
          <w:t>shall set the Request-URI to the URI corresponding to the identity of the SNRM-</w:t>
        </w:r>
        <w:r>
          <w:t>S</w:t>
        </w:r>
        <w:r w:rsidRPr="00004F96">
          <w:t>;</w:t>
        </w:r>
      </w:ins>
    </w:p>
    <w:p w14:paraId="5426F3D8" w14:textId="77777777" w:rsidR="00C05938" w:rsidRPr="00004F96" w:rsidRDefault="00C05938" w:rsidP="00C05938">
      <w:pPr>
        <w:pStyle w:val="B1"/>
        <w:rPr>
          <w:ins w:id="356" w:author="24.548_CR0054R1_(Rel-18)_SEAL_Ph3" w:date="2024-07-10T11:03:00Z"/>
        </w:rPr>
      </w:pPr>
      <w:ins w:id="357" w:author="24.548_CR0054R1_(Rel-18)_SEAL_Ph3" w:date="2024-07-10T11:03:00Z">
        <w:r w:rsidRPr="00004F96">
          <w:t>b)</w:t>
        </w:r>
        <w:r w:rsidRPr="00004F96">
          <w:tab/>
          <w:t>shall include a Content-Type header field set t</w:t>
        </w:r>
        <w:r>
          <w:t>o "application/vnd.3gpp.seal-mb</w:t>
        </w:r>
        <w:r w:rsidRPr="00004F96">
          <w:t>s-usage-info+xml";</w:t>
        </w:r>
      </w:ins>
    </w:p>
    <w:p w14:paraId="75658B12" w14:textId="77777777" w:rsidR="00C05938" w:rsidRDefault="00C05938" w:rsidP="00C05938">
      <w:pPr>
        <w:pStyle w:val="B1"/>
        <w:rPr>
          <w:ins w:id="358" w:author="24.548_CR0054R1_(Rel-18)_SEAL_Ph3" w:date="2024-07-10T11:03:00Z"/>
        </w:rPr>
      </w:pPr>
      <w:ins w:id="359" w:author="24.548_CR0054R1_(Rel-18)_SEAL_Ph3" w:date="2024-07-10T11:03:00Z">
        <w:r w:rsidRPr="00004F96">
          <w:t>c)</w:t>
        </w:r>
        <w:r w:rsidRPr="00004F96">
          <w:tab/>
        </w:r>
        <w:r>
          <w:t>shall include the mb</w:t>
        </w:r>
        <w:r w:rsidRPr="00004F96">
          <w:t>s-usage-info</w:t>
        </w:r>
        <w:r>
          <w:t xml:space="preserve"> XML payload in the</w:t>
        </w:r>
        <w:r w:rsidRPr="009F2D00">
          <w:t xml:space="preserve"> </w:t>
        </w:r>
        <w:r>
          <w:t>HTTP POST body carrying the listening status report generated as per clause 6.2.3.11.1 for those MBS session(s) the SNRM-C desires to share the listening status; and</w:t>
        </w:r>
      </w:ins>
    </w:p>
    <w:p w14:paraId="53951711" w14:textId="77777777" w:rsidR="00C05938" w:rsidRDefault="00C05938" w:rsidP="00C05938">
      <w:pPr>
        <w:pStyle w:val="B1"/>
        <w:rPr>
          <w:ins w:id="360" w:author="24.548_CR0054R1_(Rel-18)_SEAL_Ph3" w:date="2024-07-10T11:03:00Z"/>
        </w:rPr>
      </w:pPr>
      <w:ins w:id="361" w:author="24.548_CR0054R1_(Rel-18)_SEAL_Ph3" w:date="2024-07-10T11:03:00Z">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EEEF613" w14:textId="66AA3960" w:rsidR="00C05938" w:rsidRPr="00C05938" w:rsidRDefault="00C05938" w:rsidP="00C05938">
      <w:pPr>
        <w:pStyle w:val="NO"/>
        <w:rPr>
          <w:ins w:id="362" w:author="24.548_CR0054R1_(Rel-18)_SEAL_Ph3" w:date="2024-07-10T11:03:00Z"/>
        </w:rPr>
      </w:pPr>
      <w:ins w:id="363" w:author="24.548_CR0054R1_(Rel-18)_SEAL_Ph3" w:date="2024-07-10T11:03:00Z">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ins>
    </w:p>
    <w:p w14:paraId="11BC7057" w14:textId="4DDBFEA5" w:rsidR="004201C6" w:rsidRPr="003167FF" w:rsidDel="00C05938" w:rsidRDefault="004201C6" w:rsidP="00C05938">
      <w:pPr>
        <w:pStyle w:val="Heading4"/>
        <w:rPr>
          <w:del w:id="364" w:author="24.548_CR0054R1_(Rel-18)_SEAL_Ph3" w:date="2024-07-10T11:03:00Z"/>
        </w:rPr>
      </w:pPr>
      <w:bookmarkStart w:id="365" w:name="_Toc82085100"/>
      <w:bookmarkStart w:id="366" w:name="_Toc106026250"/>
      <w:bookmarkStart w:id="367" w:name="_Toc91749802"/>
      <w:bookmarkStart w:id="368" w:name="_Toc146236550"/>
      <w:bookmarkEnd w:id="114"/>
      <w:bookmarkEnd w:id="115"/>
      <w:del w:id="369" w:author="24.548_CR0054R1_(Rel-18)_SEAL_Ph3" w:date="2024-07-10T11:03:00Z">
        <w:r w:rsidDel="00C05938">
          <w:delText>Editor’s note [WID: SEAL_Ph3, CR: 0045]:</w:delText>
        </w:r>
        <w:r w:rsidRPr="003167FF" w:rsidDel="00C05938">
          <w:tab/>
        </w:r>
        <w:r w:rsidDel="00C05938">
          <w:delText>This clause will describe the MBS resource update procedure.</w:delText>
        </w:r>
      </w:del>
    </w:p>
    <w:p w14:paraId="052E75DA" w14:textId="10931A0E" w:rsidR="004201C6" w:rsidRPr="003167FF" w:rsidRDefault="004201C6" w:rsidP="004201C6">
      <w:pPr>
        <w:pStyle w:val="Heading4"/>
      </w:pPr>
      <w:bookmarkStart w:id="370" w:name="_Toc162966336"/>
      <w:r w:rsidRPr="00004F96">
        <w:t>6.2.3.</w:t>
      </w:r>
      <w:r>
        <w:t>12</w:t>
      </w:r>
      <w:r w:rsidRPr="003167FF">
        <w:tab/>
      </w:r>
      <w:bookmarkEnd w:id="365"/>
      <w:ins w:id="371" w:author="24.548_CR0055R2_(Rel-18)_SEAL_Ph3" w:date="2024-07-10T11:32:00Z">
        <w:r w:rsidR="002504DC" w:rsidRPr="003167FF">
          <w:t xml:space="preserve">MBS </w:t>
        </w:r>
        <w:r w:rsidR="002504DC" w:rsidRPr="00B85F22">
          <w:t>UE session join notification</w:t>
        </w:r>
        <w:r w:rsidR="002504DC" w:rsidRPr="00B85F22" w:rsidDel="00B85F22">
          <w:t xml:space="preserve"> </w:t>
        </w:r>
        <w:del w:id="372" w:author="Samsung" w:date="2024-05-10T17:07:00Z">
          <w:r w:rsidR="002504DC" w:rsidRPr="003167FF" w:rsidDel="00B85F22">
            <w:delText>resource deletion</w:delText>
          </w:r>
          <w:r w:rsidR="002504DC" w:rsidDel="00B85F22">
            <w:delText xml:space="preserve"> </w:delText>
          </w:r>
        </w:del>
        <w:r w:rsidR="002504DC">
          <w:t>procedure</w:t>
        </w:r>
      </w:ins>
      <w:del w:id="373" w:author="24.548_CR0055R2_(Rel-18)_SEAL_Ph3" w:date="2024-07-10T11:32:00Z">
        <w:r w:rsidRPr="003167FF" w:rsidDel="002504DC">
          <w:delText xml:space="preserve">MBS </w:delText>
        </w:r>
        <w:bookmarkEnd w:id="366"/>
        <w:bookmarkEnd w:id="367"/>
        <w:r w:rsidRPr="003167FF" w:rsidDel="002504DC">
          <w:delText>resource deletion</w:delText>
        </w:r>
        <w:bookmarkEnd w:id="368"/>
        <w:r w:rsidDel="002504DC">
          <w:delText xml:space="preserve"> procedure</w:delText>
        </w:r>
      </w:del>
      <w:bookmarkEnd w:id="370"/>
    </w:p>
    <w:p w14:paraId="094858D0" w14:textId="77777777" w:rsidR="002504DC" w:rsidRDefault="002504DC" w:rsidP="002504DC">
      <w:pPr>
        <w:pStyle w:val="Heading5"/>
        <w:rPr>
          <w:ins w:id="374" w:author="24.548_CR0055R2_(Rel-18)_SEAL_Ph3" w:date="2024-07-10T11:33:00Z"/>
        </w:rPr>
      </w:pPr>
      <w:bookmarkStart w:id="375" w:name="_Toc106026253"/>
      <w:bookmarkStart w:id="376" w:name="_Toc91749805"/>
      <w:bookmarkStart w:id="377" w:name="_Toc146236553"/>
      <w:bookmarkStart w:id="378" w:name="_Toc106026254"/>
      <w:bookmarkStart w:id="379" w:name="_Toc91749806"/>
      <w:ins w:id="380" w:author="24.548_CR0055R2_(Rel-18)_SEAL_Ph3" w:date="2024-07-10T11:33:00Z">
        <w:r>
          <w:t>6.2.3.12.1</w:t>
        </w:r>
        <w:r>
          <w:tab/>
        </w:r>
        <w:r w:rsidRPr="00004F96">
          <w:t>S</w:t>
        </w:r>
        <w:r>
          <w:t>NRM s</w:t>
        </w:r>
        <w:r w:rsidRPr="00004F96">
          <w:t xml:space="preserve">erver </w:t>
        </w:r>
        <w:r>
          <w:t xml:space="preserve">SIP and HTTP </w:t>
        </w:r>
        <w:r w:rsidRPr="00004F96">
          <w:t>procedure</w:t>
        </w:r>
        <w:r>
          <w:t>s</w:t>
        </w:r>
      </w:ins>
    </w:p>
    <w:p w14:paraId="3783CDBF" w14:textId="77777777" w:rsidR="002504DC" w:rsidRPr="007123BD" w:rsidRDefault="002504DC" w:rsidP="002504DC">
      <w:pPr>
        <w:pStyle w:val="EditorsNote"/>
        <w:rPr>
          <w:ins w:id="381" w:author="24.548_CR0055R2_(Rel-18)_SEAL_Ph3" w:date="2024-07-10T11:33:00Z"/>
        </w:rPr>
      </w:pPr>
      <w:ins w:id="382" w:author="24.548_CR0055R2_(Rel-18)_SEAL_Ph3" w:date="2024-07-10T11:33:00Z">
        <w:r>
          <w:t>Editor’s note:</w:t>
        </w:r>
        <w:r>
          <w:tab/>
          <w:t>The SNRM server SIP procedure is FFS.</w:t>
        </w:r>
      </w:ins>
    </w:p>
    <w:p w14:paraId="5678FC57" w14:textId="77777777" w:rsidR="002504DC" w:rsidRDefault="002504DC" w:rsidP="002504DC">
      <w:pPr>
        <w:pStyle w:val="Heading6"/>
        <w:rPr>
          <w:ins w:id="383" w:author="24.548_CR0055R2_(Rel-18)_SEAL_Ph3" w:date="2024-07-10T11:33:00Z"/>
        </w:rPr>
      </w:pPr>
      <w:ins w:id="384" w:author="24.548_CR0055R2_(Rel-18)_SEAL_Ph3" w:date="2024-07-10T11:33:00Z">
        <w:r>
          <w:lastRenderedPageBreak/>
          <w:t>6.2.3.12.1.1</w:t>
        </w:r>
        <w:r>
          <w:tab/>
          <w:t xml:space="preserve">SNRM server HTTP </w:t>
        </w:r>
        <w:r w:rsidRPr="00004F96">
          <w:t>procedure</w:t>
        </w:r>
      </w:ins>
    </w:p>
    <w:p w14:paraId="7A757B48" w14:textId="77777777" w:rsidR="002504DC" w:rsidRPr="00004F96" w:rsidRDefault="002504DC" w:rsidP="002504DC">
      <w:pPr>
        <w:rPr>
          <w:ins w:id="385" w:author="24.548_CR0055R2_(Rel-18)_SEAL_Ph3" w:date="2024-07-10T11:33:00Z"/>
          <w:lang w:eastAsia="ko-KR"/>
        </w:rPr>
      </w:pPr>
      <w:ins w:id="386" w:author="24.548_CR0055R2_(Rel-18)_SEAL_Ph3" w:date="2024-07-10T11:33:00Z">
        <w:r w:rsidRPr="00004F96">
          <w:t>Upon receiving</w:t>
        </w:r>
        <w:r w:rsidRPr="00004F96">
          <w:rPr>
            <w:lang w:eastAsia="zh-CN"/>
          </w:rPr>
          <w:t xml:space="preserve"> an </w:t>
        </w:r>
        <w:r w:rsidRPr="00004F96">
          <w:rPr>
            <w:lang w:eastAsia="ko-KR"/>
          </w:rPr>
          <w:t>HTTP POST request message containing</w:t>
        </w:r>
      </w:ins>
    </w:p>
    <w:p w14:paraId="080765A8" w14:textId="77777777" w:rsidR="002504DC" w:rsidRPr="00004F96" w:rsidRDefault="002504DC" w:rsidP="002504DC">
      <w:pPr>
        <w:pStyle w:val="B1"/>
        <w:rPr>
          <w:ins w:id="387" w:author="24.548_CR0055R2_(Rel-18)_SEAL_Ph3" w:date="2024-07-10T11:33:00Z"/>
        </w:rPr>
      </w:pPr>
      <w:ins w:id="388" w:author="24.548_CR0055R2_(Rel-18)_SEAL_Ph3" w:date="2024-07-10T11:33:00Z">
        <w:r w:rsidRPr="00004F96">
          <w:t>a)</w:t>
        </w:r>
        <w:r w:rsidRPr="00004F96">
          <w:tab/>
          <w:t xml:space="preserve">an Content-Type header field </w:t>
        </w:r>
        <w:r>
          <w:t>with "</w:t>
        </w:r>
        <w:r w:rsidRPr="00004F96">
          <w:t>application/vnd.3gpp.seal-mbs-usage-info+xml</w:t>
        </w:r>
        <w:r>
          <w:t>" value</w:t>
        </w:r>
        <w:r w:rsidRPr="00004F96">
          <w:t>;</w:t>
        </w:r>
      </w:ins>
    </w:p>
    <w:p w14:paraId="1ED3921C" w14:textId="77777777" w:rsidR="002504DC" w:rsidRPr="00004F96" w:rsidRDefault="002504DC" w:rsidP="002504DC">
      <w:pPr>
        <w:rPr>
          <w:ins w:id="389" w:author="24.548_CR0055R2_(Rel-18)_SEAL_Ph3" w:date="2024-07-10T11:33:00Z"/>
          <w:lang w:eastAsia="ko-KR"/>
        </w:rPr>
      </w:pPr>
      <w:ins w:id="390" w:author="24.548_CR0055R2_(Rel-18)_SEAL_Ph3" w:date="2024-07-10T11:33:00Z">
        <w:r w:rsidRPr="00004F96">
          <w:rPr>
            <w:lang w:eastAsia="ko-KR"/>
          </w:rPr>
          <w:t>the SNRM-S:</w:t>
        </w:r>
      </w:ins>
    </w:p>
    <w:p w14:paraId="3598F8DD" w14:textId="77777777" w:rsidR="002504DC" w:rsidRPr="00004F96" w:rsidRDefault="002504DC" w:rsidP="002504DC">
      <w:pPr>
        <w:pStyle w:val="B1"/>
        <w:rPr>
          <w:ins w:id="391" w:author="24.548_CR0055R2_(Rel-18)_SEAL_Ph3" w:date="2024-07-10T11:33:00Z"/>
        </w:rPr>
      </w:pPr>
      <w:ins w:id="392" w:author="24.548_CR0055R2_(Rel-18)_SEAL_Ph3" w:date="2024-07-10T11:3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48901512" w14:textId="77777777" w:rsidR="002504DC" w:rsidRPr="00004F96" w:rsidRDefault="002504DC" w:rsidP="002504DC">
      <w:pPr>
        <w:pStyle w:val="B2"/>
        <w:rPr>
          <w:ins w:id="393" w:author="24.548_CR0055R2_(Rel-18)_SEAL_Ph3" w:date="2024-07-10T11:33:00Z"/>
        </w:rPr>
      </w:pPr>
      <w:ins w:id="394" w:author="24.548_CR0055R2_(Rel-18)_SEAL_Ph3" w:date="2024-07-10T11:3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ins>
    </w:p>
    <w:p w14:paraId="5A8524C3" w14:textId="77777777" w:rsidR="002504DC" w:rsidRDefault="002504DC" w:rsidP="002504DC">
      <w:pPr>
        <w:pStyle w:val="B1"/>
        <w:rPr>
          <w:ins w:id="395" w:author="24.548_CR0055R2_(Rel-18)_SEAL_Ph3" w:date="2024-07-10T11:33:00Z"/>
        </w:rPr>
      </w:pPr>
      <w:ins w:id="396" w:author="24.548_CR0055R2_(Rel-18)_SEAL_Ph3" w:date="2024-07-10T11:33:00Z">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r>
          <w:rPr>
            <w:lang w:eastAsia="zh-CN"/>
          </w:rPr>
          <w:t>mb</w:t>
        </w:r>
        <w:r w:rsidRPr="00004F96">
          <w:rPr>
            <w:lang w:eastAsia="zh-CN"/>
          </w:rPr>
          <w:t>s-reception-quality-level</w:t>
        </w:r>
        <w:r>
          <w:t xml:space="preserve"> shared by the SNRM-C shall be processed by the SNRM-S and may store for future usage to serve requests from SNRM-C or VAL server associated with this information;</w:t>
        </w:r>
      </w:ins>
    </w:p>
    <w:p w14:paraId="40E022C8" w14:textId="77777777" w:rsidR="002504DC" w:rsidRDefault="002504DC" w:rsidP="002504DC">
      <w:pPr>
        <w:pStyle w:val="B1"/>
        <w:rPr>
          <w:ins w:id="397" w:author="24.548_CR0055R2_(Rel-18)_SEAL_Ph3" w:date="2024-07-10T11:33:00Z"/>
        </w:rPr>
      </w:pPr>
      <w:ins w:id="398" w:author="24.548_CR0055R2_(Rel-18)_SEAL_Ph3" w:date="2024-07-10T11:33:00Z">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3399B" w14:textId="77777777" w:rsidR="002504DC" w:rsidRDefault="002504DC" w:rsidP="002504DC">
      <w:pPr>
        <w:pStyle w:val="Heading5"/>
        <w:rPr>
          <w:ins w:id="399" w:author="24.548_CR0055R2_(Rel-18)_SEAL_Ph3" w:date="2024-07-10T11:33:00Z"/>
        </w:rPr>
      </w:pPr>
      <w:ins w:id="400" w:author="24.548_CR0055R2_(Rel-18)_SEAL_Ph3" w:date="2024-07-10T11:33:00Z">
        <w:r>
          <w:t>6.2.3.12.2</w:t>
        </w:r>
        <w:r>
          <w:tab/>
        </w:r>
        <w:r w:rsidRPr="00004F96">
          <w:t>S</w:t>
        </w:r>
        <w:r>
          <w:t>NRM client</w:t>
        </w:r>
        <w:r w:rsidRPr="00004F96">
          <w:t xml:space="preserve"> </w:t>
        </w:r>
        <w:r>
          <w:t xml:space="preserve">SIP and HTTP </w:t>
        </w:r>
        <w:r w:rsidRPr="00004F96">
          <w:t>procedure</w:t>
        </w:r>
        <w:r>
          <w:t>s</w:t>
        </w:r>
      </w:ins>
    </w:p>
    <w:p w14:paraId="1DE5DF2E" w14:textId="77777777" w:rsidR="002504DC" w:rsidRPr="007123BD" w:rsidRDefault="002504DC" w:rsidP="002504DC">
      <w:pPr>
        <w:pStyle w:val="EditorsNote"/>
        <w:rPr>
          <w:ins w:id="401" w:author="24.548_CR0055R2_(Rel-18)_SEAL_Ph3" w:date="2024-07-10T11:33:00Z"/>
        </w:rPr>
      </w:pPr>
      <w:ins w:id="402" w:author="24.548_CR0055R2_(Rel-18)_SEAL_Ph3" w:date="2024-07-10T11:33:00Z">
        <w:r>
          <w:t>Editor’s note:</w:t>
        </w:r>
        <w:r>
          <w:tab/>
          <w:t>The SNRM client SIP procedure is FFS.</w:t>
        </w:r>
      </w:ins>
    </w:p>
    <w:p w14:paraId="16AFA288" w14:textId="77777777" w:rsidR="002504DC" w:rsidRDefault="002504DC" w:rsidP="002504DC">
      <w:pPr>
        <w:pStyle w:val="Heading6"/>
        <w:rPr>
          <w:ins w:id="403" w:author="24.548_CR0055R2_(Rel-18)_SEAL_Ph3" w:date="2024-07-10T11:33:00Z"/>
        </w:rPr>
      </w:pPr>
      <w:ins w:id="404" w:author="24.548_CR0055R2_(Rel-18)_SEAL_Ph3" w:date="2024-07-10T11:33:00Z">
        <w:r>
          <w:t>6.2.3.12.2.1</w:t>
        </w:r>
        <w:r>
          <w:tab/>
        </w:r>
        <w:r w:rsidRPr="00004F96">
          <w:t>S</w:t>
        </w:r>
        <w:r>
          <w:t>NRM client</w:t>
        </w:r>
        <w:r w:rsidRPr="00004F96">
          <w:t xml:space="preserve"> </w:t>
        </w:r>
        <w:r>
          <w:t xml:space="preserve">HTTP </w:t>
        </w:r>
        <w:r w:rsidRPr="00004F96">
          <w:t>procedure</w:t>
        </w:r>
      </w:ins>
    </w:p>
    <w:p w14:paraId="6AFB056F" w14:textId="77777777" w:rsidR="002504DC" w:rsidRPr="00004F96" w:rsidRDefault="002504DC" w:rsidP="002504DC">
      <w:pPr>
        <w:rPr>
          <w:ins w:id="405" w:author="24.548_CR0055R2_(Rel-18)_SEAL_Ph3" w:date="2024-07-10T11:33:00Z"/>
        </w:rPr>
      </w:pPr>
      <w:ins w:id="406" w:author="24.548_CR0055R2_(Rel-18)_SEAL_Ph3" w:date="2024-07-10T11:33:00Z">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3B0C5ED9" w14:textId="77777777" w:rsidR="002504DC" w:rsidRPr="00004F96" w:rsidRDefault="002504DC" w:rsidP="002504DC">
      <w:pPr>
        <w:pStyle w:val="B1"/>
        <w:rPr>
          <w:ins w:id="407" w:author="24.548_CR0055R2_(Rel-18)_SEAL_Ph3" w:date="2024-07-10T11:33:00Z"/>
        </w:rPr>
      </w:pPr>
      <w:ins w:id="408" w:author="24.548_CR0055R2_(Rel-18)_SEAL_Ph3" w:date="2024-07-10T11:33:00Z">
        <w:r w:rsidRPr="00004F96">
          <w:t>a)</w:t>
        </w:r>
        <w:r w:rsidRPr="00004F96">
          <w:tab/>
          <w:t>shall set the Request-URI to the URI corresponding to the identity of the SNRM-</w:t>
        </w:r>
        <w:r>
          <w:t>S</w:t>
        </w:r>
        <w:r w:rsidRPr="00004F96">
          <w:t>;</w:t>
        </w:r>
      </w:ins>
    </w:p>
    <w:p w14:paraId="649F777B" w14:textId="77777777" w:rsidR="002504DC" w:rsidRPr="00004F96" w:rsidRDefault="002504DC" w:rsidP="002504DC">
      <w:pPr>
        <w:pStyle w:val="B1"/>
        <w:rPr>
          <w:ins w:id="409" w:author="24.548_CR0055R2_(Rel-18)_SEAL_Ph3" w:date="2024-07-10T11:33:00Z"/>
        </w:rPr>
      </w:pPr>
      <w:ins w:id="410" w:author="24.548_CR0055R2_(Rel-18)_SEAL_Ph3" w:date="2024-07-10T11:33:00Z">
        <w:r w:rsidRPr="00004F96">
          <w:t>b)</w:t>
        </w:r>
        <w:r w:rsidRPr="00004F96">
          <w:tab/>
          <w:t>shall include a Content-Type header field set t</w:t>
        </w:r>
        <w:r>
          <w:t>o "application/vnd.3gpp.seal-mb</w:t>
        </w:r>
        <w:r w:rsidRPr="00004F96">
          <w:t>s-usage-info+xml";</w:t>
        </w:r>
      </w:ins>
    </w:p>
    <w:p w14:paraId="54B7A2EB" w14:textId="77777777" w:rsidR="002504DC" w:rsidRDefault="002504DC" w:rsidP="002504DC">
      <w:pPr>
        <w:pStyle w:val="B1"/>
        <w:rPr>
          <w:ins w:id="411" w:author="24.548_CR0055R2_(Rel-18)_SEAL_Ph3" w:date="2024-07-10T11:33:00Z"/>
        </w:rPr>
      </w:pPr>
      <w:ins w:id="412" w:author="24.548_CR0055R2_(Rel-18)_SEAL_Ph3" w:date="2024-07-10T11:33:00Z">
        <w:r w:rsidRPr="00004F96">
          <w:t>c)</w:t>
        </w:r>
        <w:r w:rsidRPr="00004F96">
          <w:tab/>
        </w:r>
        <w:r>
          <w:t>shall include the mb</w:t>
        </w:r>
        <w:r w:rsidRPr="00004F96">
          <w:t>s-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r w:rsidRPr="009D1830">
          <w:t>mbs-session-join-notification</w:t>
        </w:r>
        <w:r>
          <w:t>&gt; under the &lt;</w:t>
        </w:r>
        <w:r w:rsidRPr="00600EEE">
          <w:t>seal-mbs-usage-info</w:t>
        </w:r>
        <w:r>
          <w:t>&gt; root element for the MBS session(s) it desires to share the group joining notification and each &lt;</w:t>
        </w:r>
        <w:r w:rsidRPr="009D1830">
          <w:t>mbs-session-join-notification</w:t>
        </w:r>
        <w:r>
          <w:t>&gt; element;</w:t>
        </w:r>
      </w:ins>
    </w:p>
    <w:p w14:paraId="23F1E72B" w14:textId="77777777" w:rsidR="002504DC" w:rsidRPr="00004F96" w:rsidRDefault="002504DC" w:rsidP="002504DC">
      <w:pPr>
        <w:pStyle w:val="B2"/>
        <w:rPr>
          <w:ins w:id="413" w:author="24.548_CR0055R2_(Rel-18)_SEAL_Ph3" w:date="2024-07-10T11:33:00Z"/>
          <w:lang w:eastAsia="zh-CN"/>
        </w:rPr>
      </w:pPr>
      <w:ins w:id="414" w:author="24.548_CR0055R2_(Rel-18)_SEAL_Ph3" w:date="2024-07-10T11:33:00Z">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ins>
    </w:p>
    <w:p w14:paraId="123E0F47" w14:textId="77777777" w:rsidR="002504DC" w:rsidRPr="00A34374" w:rsidRDefault="002504DC" w:rsidP="002504DC">
      <w:pPr>
        <w:pStyle w:val="B3"/>
        <w:rPr>
          <w:ins w:id="415" w:author="24.548_CR0055R2_(Rel-18)_SEAL_Ph3" w:date="2024-07-10T11:33:00Z"/>
          <w:lang w:eastAsia="zh-CN"/>
        </w:rPr>
      </w:pPr>
      <w:ins w:id="416" w:author="24.548_CR0055R2_(Rel-18)_SEAL_Ph3" w:date="2024-07-10T11:33:00Z">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ins>
    </w:p>
    <w:p w14:paraId="71DCC22C" w14:textId="77777777" w:rsidR="002504DC" w:rsidRPr="00004F96" w:rsidRDefault="002504DC" w:rsidP="002504DC">
      <w:pPr>
        <w:pStyle w:val="B3"/>
        <w:rPr>
          <w:ins w:id="417" w:author="24.548_CR0055R2_(Rel-18)_SEAL_Ph3" w:date="2024-07-10T11:33:00Z"/>
          <w:lang w:eastAsia="zh-CN"/>
        </w:rPr>
      </w:pPr>
      <w:ins w:id="418" w:author="24.548_CR0055R2_(Rel-18)_SEAL_Ph3" w:date="2024-07-10T11:33:00Z">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ins>
    </w:p>
    <w:p w14:paraId="3D1218B5" w14:textId="77777777" w:rsidR="002504DC" w:rsidRDefault="002504DC" w:rsidP="002504DC">
      <w:pPr>
        <w:pStyle w:val="B2"/>
        <w:rPr>
          <w:ins w:id="419" w:author="24.548_CR0055R2_(Rel-18)_SEAL_Ph3" w:date="2024-07-10T11:33:00Z"/>
          <w:lang w:eastAsia="zh-CN"/>
        </w:rPr>
      </w:pPr>
      <w:ins w:id="420" w:author="24.548_CR0055R2_(Rel-18)_SEAL_Ph3" w:date="2024-07-10T11:33:00Z">
        <w:r>
          <w:t>2)</w:t>
        </w:r>
        <w:r>
          <w:tab/>
        </w:r>
        <w:r>
          <w:rPr>
            <w:lang w:eastAsia="zh-CN"/>
          </w:rPr>
          <w:tab/>
        </w:r>
        <w:r w:rsidRPr="00215E22">
          <w:rPr>
            <w:lang w:eastAsia="zh-CN"/>
          </w:rPr>
          <w:t xml:space="preserve">shall include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ins>
    </w:p>
    <w:p w14:paraId="7A4AA201" w14:textId="77777777" w:rsidR="002504DC" w:rsidRDefault="002504DC" w:rsidP="002504DC">
      <w:pPr>
        <w:pStyle w:val="B2"/>
        <w:rPr>
          <w:ins w:id="421" w:author="24.548_CR0055R2_(Rel-18)_SEAL_Ph3" w:date="2024-07-10T11:33:00Z"/>
          <w:lang w:eastAsia="zh-CN"/>
        </w:rPr>
      </w:pPr>
      <w:ins w:id="422" w:author="24.548_CR0055R2_(Rel-18)_SEAL_Ph3" w:date="2024-07-10T11:33:00Z">
        <w:r>
          <w:rPr>
            <w:lang w:eastAsia="zh-CN"/>
          </w:rPr>
          <w:t>3) shall include the &lt;</w:t>
        </w:r>
        <w:r w:rsidRPr="00510A9A">
          <w:rPr>
            <w:lang w:eastAsia="zh-CN"/>
          </w:rPr>
          <w:t>mbs-multicast-joining-status</w:t>
        </w:r>
        <w:r>
          <w:rPr>
            <w:lang w:eastAsia="zh-CN"/>
          </w:rPr>
          <w:t>&gt; sub-element, set to the string "</w:t>
        </w:r>
        <w:r w:rsidRPr="003167FF">
          <w:rPr>
            <w:lang w:eastAsia="en-GB"/>
          </w:rPr>
          <w:t>successfully joined</w:t>
        </w:r>
        <w:r>
          <w:rPr>
            <w:lang w:eastAsia="zh-CN"/>
          </w:rPr>
          <w:t>";</w:t>
        </w:r>
      </w:ins>
    </w:p>
    <w:p w14:paraId="1C3600CB" w14:textId="77777777" w:rsidR="002504DC" w:rsidRDefault="002504DC" w:rsidP="002504DC">
      <w:pPr>
        <w:pStyle w:val="B2"/>
        <w:rPr>
          <w:ins w:id="423" w:author="24.548_CR0055R2_(Rel-18)_SEAL_Ph3" w:date="2024-07-10T11:33:00Z"/>
        </w:rPr>
      </w:pPr>
      <w:ins w:id="424" w:author="24.548_CR0055R2_(Rel-18)_SEAL_Ph3" w:date="2024-07-10T11:33:00Z">
        <w:r>
          <w:rPr>
            <w:lang w:eastAsia="zh-CN"/>
          </w:rPr>
          <w:t>4)</w:t>
        </w:r>
        <w:r>
          <w:rPr>
            <w:lang w:eastAsia="zh-CN"/>
          </w:rPr>
          <w:tab/>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ins>
    </w:p>
    <w:p w14:paraId="626BE12B" w14:textId="62068D26" w:rsidR="004201C6" w:rsidRPr="003167FF" w:rsidRDefault="002504DC" w:rsidP="002504DC">
      <w:pPr>
        <w:pStyle w:val="B1"/>
      </w:pPr>
      <w:ins w:id="425" w:author="24.548_CR0055R2_(Rel-18)_SEAL_Ph3" w:date="2024-07-10T11:33: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426" w:author="24.548_CR0055R2_(Rel-18)_SEAL_Ph3" w:date="2024-07-10T11:33:00Z">
        <w:r w:rsidR="004201C6" w:rsidDel="002504DC">
          <w:delText>Editor’s note [WID: SEAL_Ph3, CR: 0045]:</w:delText>
        </w:r>
        <w:r w:rsidR="004201C6" w:rsidRPr="003167FF" w:rsidDel="002504DC">
          <w:tab/>
        </w:r>
        <w:r w:rsidR="004201C6" w:rsidDel="002504DC">
          <w:delText>This clause will describe the MBS resource deletion.</w:delText>
        </w:r>
      </w:del>
    </w:p>
    <w:p w14:paraId="5FAA1891" w14:textId="3E6BD701" w:rsidR="004201C6" w:rsidRPr="003167FF" w:rsidRDefault="004201C6" w:rsidP="004201C6">
      <w:pPr>
        <w:pStyle w:val="Heading4"/>
      </w:pPr>
      <w:bookmarkStart w:id="427" w:name="_Toc162966337"/>
      <w:r w:rsidRPr="00004F96">
        <w:lastRenderedPageBreak/>
        <w:t>6.2.3.</w:t>
      </w:r>
      <w:r>
        <w:t>13</w:t>
      </w:r>
      <w:r w:rsidRPr="003167FF">
        <w:tab/>
      </w:r>
      <w:ins w:id="428" w:author="24.548_CR0056R1_(Rel-18)_SEAL_Ph3" w:date="2024-07-10T11:05:00Z">
        <w:r w:rsidR="00381B11">
          <w:t xml:space="preserve">Application coordinated UE-to-UE communication requirements management </w:t>
        </w:r>
        <w:del w:id="429" w:author="Samsung" w:date="2024-05-14T15:15:00Z">
          <w:r w:rsidR="00381B11" w:rsidRPr="003167FF" w:rsidDel="006D5F99">
            <w:delText>Request to activate / de-activate multicast MBS sessions</w:delText>
          </w:r>
          <w:r w:rsidR="00381B11" w:rsidDel="006D5F99">
            <w:delText xml:space="preserve"> </w:delText>
          </w:r>
        </w:del>
        <w:r w:rsidR="00381B11">
          <w:t>procedure</w:t>
        </w:r>
        <w:r w:rsidR="00381B11" w:rsidRPr="003167FF" w:rsidDel="00381B11">
          <w:t xml:space="preserve"> </w:t>
        </w:r>
      </w:ins>
      <w:del w:id="430" w:author="24.548_CR0056R1_(Rel-18)_SEAL_Ph3" w:date="2024-07-10T11:05:00Z">
        <w:r w:rsidRPr="003167FF" w:rsidDel="00381B11">
          <w:delText>Request to activate / de-activate multicast MBS sessions</w:delText>
        </w:r>
        <w:bookmarkEnd w:id="375"/>
        <w:bookmarkEnd w:id="376"/>
        <w:bookmarkEnd w:id="377"/>
        <w:r w:rsidDel="00381B11">
          <w:delText xml:space="preserve"> procedure</w:delText>
        </w:r>
      </w:del>
      <w:bookmarkEnd w:id="427"/>
    </w:p>
    <w:p w14:paraId="7FD69904" w14:textId="77777777" w:rsidR="00381B11" w:rsidRDefault="00381B11" w:rsidP="00381B11">
      <w:pPr>
        <w:pStyle w:val="Heading5"/>
        <w:rPr>
          <w:ins w:id="431" w:author="24.548_CR0056R1_(Rel-18)_SEAL_Ph3" w:date="2024-07-10T11:06:00Z"/>
        </w:rPr>
      </w:pPr>
      <w:bookmarkStart w:id="432" w:name="_Toc106026257"/>
      <w:bookmarkStart w:id="433" w:name="_Toc91749809"/>
      <w:bookmarkStart w:id="434" w:name="_Toc146236557"/>
      <w:bookmarkEnd w:id="378"/>
      <w:bookmarkEnd w:id="379"/>
      <w:ins w:id="435" w:author="24.548_CR0056R1_(Rel-18)_SEAL_Ph3" w:date="2024-07-10T11:06:00Z">
        <w:r>
          <w:t>6.2.3.13</w:t>
        </w:r>
        <w:r w:rsidRPr="00004F96">
          <w:t>.</w:t>
        </w:r>
        <w:r>
          <w:t>1</w:t>
        </w:r>
        <w:r w:rsidRPr="00004F96">
          <w:tab/>
        </w:r>
        <w:r>
          <w:t>General</w:t>
        </w:r>
      </w:ins>
    </w:p>
    <w:p w14:paraId="66B924B0" w14:textId="77777777" w:rsidR="00381B11" w:rsidRPr="006D5F99" w:rsidRDefault="00381B11" w:rsidP="00381B11">
      <w:pPr>
        <w:rPr>
          <w:ins w:id="436" w:author="24.548_CR0056R1_(Rel-18)_SEAL_Ph3" w:date="2024-07-10T11:06:00Z"/>
        </w:rPr>
      </w:pPr>
      <w:ins w:id="437" w:author="24.548_CR0056R1_(Rel-18)_SEAL_Ph3" w:date="2024-07-10T11:06:00Z">
        <w:r>
          <w:t>This clause describes the procedure for managing the application requirements necessary for UE-to-UE coordinated communication via Uu interface.</w:t>
        </w:r>
      </w:ins>
    </w:p>
    <w:p w14:paraId="67C1660D" w14:textId="77777777" w:rsidR="00381B11" w:rsidRDefault="00381B11" w:rsidP="00381B11">
      <w:pPr>
        <w:pStyle w:val="Heading5"/>
        <w:rPr>
          <w:ins w:id="438" w:author="24.548_CR0056R1_(Rel-18)_SEAL_Ph3" w:date="2024-07-10T11:06:00Z"/>
        </w:rPr>
      </w:pPr>
      <w:ins w:id="439" w:author="24.548_CR0056R1_(Rel-18)_SEAL_Ph3" w:date="2024-07-10T11:06:00Z">
        <w:r>
          <w:t>6.2.3.13</w:t>
        </w:r>
        <w:r w:rsidRPr="00004F96">
          <w:t>.</w:t>
        </w:r>
        <w:r>
          <w:t>2</w:t>
        </w:r>
        <w:r w:rsidRPr="00004F96">
          <w:tab/>
        </w:r>
        <w:r>
          <w:t>Application coordinated connectivity initiation procedure</w:t>
        </w:r>
      </w:ins>
    </w:p>
    <w:p w14:paraId="0174F311" w14:textId="77777777" w:rsidR="00381B11" w:rsidRPr="00004F96" w:rsidRDefault="00381B11" w:rsidP="00381B11">
      <w:pPr>
        <w:pStyle w:val="Heading6"/>
        <w:rPr>
          <w:ins w:id="440" w:author="24.548_CR0056R1_(Rel-18)_SEAL_Ph3" w:date="2024-07-10T11:06:00Z"/>
        </w:rPr>
      </w:pPr>
      <w:ins w:id="441" w:author="24.548_CR0056R1_(Rel-18)_SEAL_Ph3" w:date="2024-07-10T11:06:00Z">
        <w:r>
          <w:t>6.2.3.13</w:t>
        </w:r>
        <w:r w:rsidRPr="00004F96">
          <w:t>.</w:t>
        </w:r>
        <w:r>
          <w:t>2.1</w:t>
        </w:r>
        <w:r>
          <w:tab/>
        </w:r>
        <w:r w:rsidRPr="00004F96">
          <w:t>S</w:t>
        </w:r>
        <w:r>
          <w:t>NRM s</w:t>
        </w:r>
        <w:r w:rsidRPr="00004F96">
          <w:t xml:space="preserve">erver </w:t>
        </w:r>
        <w:r>
          <w:t xml:space="preserve">HTTP </w:t>
        </w:r>
        <w:r w:rsidRPr="00004F96">
          <w:t>procedure</w:t>
        </w:r>
        <w:r>
          <w:t>s</w:t>
        </w:r>
      </w:ins>
    </w:p>
    <w:p w14:paraId="7E9D8DB1" w14:textId="77777777" w:rsidR="00381B11" w:rsidRPr="00004F96" w:rsidRDefault="00381B11" w:rsidP="00381B11">
      <w:pPr>
        <w:rPr>
          <w:ins w:id="442" w:author="24.548_CR0056R1_(Rel-18)_SEAL_Ph3" w:date="2024-07-10T11:06:00Z"/>
          <w:lang w:eastAsia="ko-KR"/>
        </w:rPr>
      </w:pPr>
      <w:ins w:id="443" w:author="24.548_CR0056R1_(Rel-18)_SEAL_Ph3" w:date="2024-07-10T11:06:00Z">
        <w:r w:rsidRPr="00004F96">
          <w:t>Upon receiving</w:t>
        </w:r>
        <w:r w:rsidRPr="00004F96">
          <w:rPr>
            <w:lang w:eastAsia="zh-CN"/>
          </w:rPr>
          <w:t xml:space="preserve"> an </w:t>
        </w:r>
        <w:r w:rsidRPr="00004F96">
          <w:rPr>
            <w:lang w:eastAsia="ko-KR"/>
          </w:rPr>
          <w:t>HTTP POST request message containing</w:t>
        </w:r>
      </w:ins>
    </w:p>
    <w:p w14:paraId="7D51BA2E" w14:textId="77777777" w:rsidR="00381B11" w:rsidRPr="00004F96" w:rsidRDefault="00381B11" w:rsidP="00381B11">
      <w:pPr>
        <w:pStyle w:val="B1"/>
        <w:rPr>
          <w:ins w:id="444" w:author="24.548_CR0056R1_(Rel-18)_SEAL_Ph3" w:date="2024-07-10T11:06:00Z"/>
        </w:rPr>
      </w:pPr>
      <w:ins w:id="445" w:author="24.548_CR0056R1_(Rel-18)_SEAL_Ph3" w:date="2024-07-10T11:06:00Z">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ins>
    </w:p>
    <w:p w14:paraId="43607E42" w14:textId="77777777" w:rsidR="00381B11" w:rsidRPr="00004F96" w:rsidRDefault="00381B11" w:rsidP="00381B11">
      <w:pPr>
        <w:rPr>
          <w:ins w:id="446" w:author="24.548_CR0056R1_(Rel-18)_SEAL_Ph3" w:date="2024-07-10T11:06:00Z"/>
          <w:lang w:eastAsia="ko-KR"/>
        </w:rPr>
      </w:pPr>
      <w:ins w:id="447" w:author="24.548_CR0056R1_(Rel-18)_SEAL_Ph3" w:date="2024-07-10T11:06:00Z">
        <w:r w:rsidRPr="00004F96">
          <w:rPr>
            <w:lang w:eastAsia="ko-KR"/>
          </w:rPr>
          <w:t>the SNRM-S:</w:t>
        </w:r>
      </w:ins>
    </w:p>
    <w:p w14:paraId="67D87414" w14:textId="77777777" w:rsidR="00381B11" w:rsidRPr="00004F96" w:rsidRDefault="00381B11" w:rsidP="00381B11">
      <w:pPr>
        <w:pStyle w:val="B1"/>
        <w:rPr>
          <w:ins w:id="448" w:author="24.548_CR0056R1_(Rel-18)_SEAL_Ph3" w:date="2024-07-10T11:06:00Z"/>
        </w:rPr>
      </w:pPr>
      <w:ins w:id="449" w:author="24.548_CR0056R1_(Rel-18)_SEAL_Ph3" w:date="2024-07-10T11:06: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75EA15C1" w14:textId="77777777" w:rsidR="00381B11" w:rsidRPr="00004F96" w:rsidRDefault="00381B11" w:rsidP="00381B11">
      <w:pPr>
        <w:pStyle w:val="B2"/>
        <w:rPr>
          <w:ins w:id="450" w:author="24.548_CR0056R1_(Rel-18)_SEAL_Ph3" w:date="2024-07-10T11:06:00Z"/>
        </w:rPr>
      </w:pPr>
      <w:ins w:id="451" w:author="24.548_CR0056R1_(Rel-18)_SEAL_Ph3" w:date="2024-07-10T11:06: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ins>
    </w:p>
    <w:p w14:paraId="30517BEF" w14:textId="59F89FDE" w:rsidR="00381B11" w:rsidRDefault="00381B11" w:rsidP="00381B11">
      <w:pPr>
        <w:pStyle w:val="B1"/>
        <w:rPr>
          <w:ins w:id="452" w:author="24.548_CR0056R1_(Rel-18)_SEAL_Ph3" w:date="2024-07-10T11:06:00Z"/>
        </w:rPr>
      </w:pPr>
      <w:ins w:id="453" w:author="24.548_CR0056R1_(Rel-18)_SEAL_Ph3" w:date="2024-07-10T11:06:00Z">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ins>
      <w:ins w:id="454" w:author="rapporteur_Christian_Herrero-Veron" w:date="2024-07-11T11:10:00Z">
        <w:r w:rsidR="007A65BF">
          <w:t>6</w:t>
        </w:r>
      </w:ins>
      <w:ins w:id="455" w:author="24.548_CR0056R1_(Rel-18)_SEAL_Ph3" w:date="2024-07-10T11:06:00Z">
        <w:del w:id="456" w:author="rapporteur_Christian_Herrero-Veron" w:date="2024-07-11T09:41:00Z">
          <w:r w:rsidDel="00C46874">
            <w:delText>Y</w:delText>
          </w:r>
        </w:del>
        <w:r>
          <w:t>;</w:t>
        </w:r>
      </w:ins>
    </w:p>
    <w:p w14:paraId="410C4C2D" w14:textId="77777777" w:rsidR="00381B11" w:rsidRDefault="00381B11" w:rsidP="00381B11">
      <w:pPr>
        <w:pStyle w:val="B1"/>
        <w:rPr>
          <w:ins w:id="457" w:author="24.548_CR0056R1_(Rel-18)_SEAL_Ph3" w:date="2024-07-10T11:06:00Z"/>
        </w:rPr>
      </w:pPr>
      <w:ins w:id="458" w:author="24.548_CR0056R1_(Rel-18)_SEAL_Ph3" w:date="2024-07-10T11:06:00Z">
        <w:r>
          <w:t>c)</w:t>
        </w:r>
        <w:r>
          <w:tab/>
          <w:t xml:space="preserve">shall determine if the source VAL UE identity shared by the SNRM-C is authorized for the coordinated UE to UE direct service communication with the UE(s) shared in the </w:t>
        </w:r>
        <w:r w:rsidRPr="00776B1A">
          <w:t>&lt;</w:t>
        </w:r>
        <w:r w:rsidRPr="002C710B">
          <w:t>target-val-ue-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ins>
    </w:p>
    <w:p w14:paraId="0FD337B6" w14:textId="77777777" w:rsidR="00381B11" w:rsidRDefault="00381B11" w:rsidP="00381B11">
      <w:pPr>
        <w:pStyle w:val="B1"/>
        <w:rPr>
          <w:ins w:id="459" w:author="24.548_CR0056R1_(Rel-18)_SEAL_Ph3" w:date="2024-07-10T11:06:00Z"/>
        </w:rPr>
      </w:pPr>
      <w:ins w:id="460" w:author="24.548_CR0056R1_(Rel-18)_SEAL_Ph3" w:date="2024-07-10T11:06:00Z">
        <w:r>
          <w:t>d)</w:t>
        </w:r>
        <w:r>
          <w:tab/>
          <w:t>shall check for the presence of service</w:t>
        </w:r>
        <w:r w:rsidRPr="002C6AE3">
          <w:t xml:space="preserve"> requirements</w:t>
        </w:r>
        <w:r>
          <w:t xml:space="preserve"> in the request:</w:t>
        </w:r>
      </w:ins>
    </w:p>
    <w:p w14:paraId="350D0108" w14:textId="77777777" w:rsidR="00381B11" w:rsidRDefault="00381B11" w:rsidP="00381B11">
      <w:pPr>
        <w:pStyle w:val="B2"/>
        <w:rPr>
          <w:ins w:id="461" w:author="24.548_CR0056R1_(Rel-18)_SEAL_Ph3" w:date="2024-07-10T11:06:00Z"/>
        </w:rPr>
      </w:pPr>
      <w:ins w:id="462" w:author="24.548_CR0056R1_(Rel-18)_SEAL_Ph3" w:date="2024-07-10T11:06:00Z">
        <w:r>
          <w:t>1)</w:t>
        </w:r>
        <w:r>
          <w:tab/>
          <w:t xml:space="preserve">if not provided, the SNRM-S shall fetch the application context of the VAL UE shared in the </w:t>
        </w:r>
        <w:r w:rsidRPr="00776B1A">
          <w:t>&lt;</w:t>
        </w:r>
        <w:r w:rsidRPr="002C710B">
          <w:t>target-val-ue-id-list</w:t>
        </w:r>
        <w:r w:rsidRPr="00776B1A">
          <w:t>&gt;</w:t>
        </w:r>
        <w:r>
          <w:t xml:space="preserve"> as specified in clause 6.2.3.13.3.1; or</w:t>
        </w:r>
      </w:ins>
    </w:p>
    <w:p w14:paraId="4EED676C" w14:textId="77777777" w:rsidR="00381B11" w:rsidRDefault="00381B11" w:rsidP="00381B11">
      <w:pPr>
        <w:pStyle w:val="B2"/>
        <w:rPr>
          <w:ins w:id="463" w:author="24.548_CR0056R1_(Rel-18)_SEAL_Ph3" w:date="2024-07-10T11:06:00Z"/>
        </w:rPr>
      </w:pPr>
      <w:ins w:id="464" w:author="24.548_CR0056R1_(Rel-18)_SEAL_Ph3" w:date="2024-07-10T11:06:00Z">
        <w:r>
          <w:t>2)</w:t>
        </w:r>
        <w:r>
          <w:tab/>
          <w:t xml:space="preserve">if provided, the SNRM-S shall wait for service requirements from the VAL UE shared in the </w:t>
        </w:r>
        <w:r w:rsidRPr="00776B1A">
          <w:t>&lt;</w:t>
        </w:r>
        <w:r w:rsidRPr="002C710B">
          <w:t>target-val-ue-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val-ue-id-list</w:t>
        </w:r>
        <w:r w:rsidRPr="00776B1A">
          <w:t>&gt;</w:t>
        </w:r>
        <w:r>
          <w:t xml:space="preserve"> to determine common requirements; and</w:t>
        </w:r>
      </w:ins>
    </w:p>
    <w:p w14:paraId="04A57A12" w14:textId="77777777" w:rsidR="00381B11" w:rsidRDefault="00381B11" w:rsidP="00381B11">
      <w:pPr>
        <w:pStyle w:val="B1"/>
        <w:rPr>
          <w:ins w:id="465" w:author="24.548_CR0056R1_(Rel-18)_SEAL_Ph3" w:date="2024-07-10T11:06:00Z"/>
        </w:rPr>
      </w:pPr>
      <w:ins w:id="466" w:author="24.548_CR0056R1_(Rel-18)_SEAL_Ph3" w:date="2024-07-10T11:06:00Z">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ins>
    </w:p>
    <w:p w14:paraId="5B48C43A" w14:textId="77777777" w:rsidR="00381B11" w:rsidRDefault="00381B11" w:rsidP="00381B11">
      <w:pPr>
        <w:pStyle w:val="B1"/>
        <w:rPr>
          <w:ins w:id="467" w:author="24.548_CR0056R1_(Rel-18)_SEAL_Ph3" w:date="2024-07-10T11:06:00Z"/>
        </w:rPr>
      </w:pPr>
      <w:ins w:id="468" w:author="24.548_CR0056R1_(Rel-18)_SEAL_Ph3" w:date="2024-07-10T11:06:00Z">
        <w:r>
          <w:t>f)</w:t>
        </w:r>
        <w:r>
          <w:tab/>
          <w:t>shall</w:t>
        </w:r>
        <w:r w:rsidRPr="00521A15">
          <w:t xml:space="preserve"> trigger the 3GPP system to establish the Uu connectivity based on the common requirements</w:t>
        </w:r>
        <w:r>
          <w:t xml:space="preserve"> determined in d).2) above and t</w:t>
        </w:r>
        <w:r w:rsidRPr="00521A15">
          <w:t>he SNRM-S shall send the notification to the S</w:t>
        </w:r>
        <w:r>
          <w:t>NRM-C(s) as specified in clause 6.2.3.13.2</w:t>
        </w:r>
        <w:r w:rsidRPr="00521A15">
          <w:t>.</w:t>
        </w:r>
        <w:r>
          <w:t>1 to all the SNRM-C.</w:t>
        </w:r>
      </w:ins>
    </w:p>
    <w:p w14:paraId="119CCE0C" w14:textId="77777777" w:rsidR="00381B11" w:rsidRPr="00004F96" w:rsidRDefault="00381B11" w:rsidP="00381B11">
      <w:pPr>
        <w:pStyle w:val="Heading6"/>
        <w:rPr>
          <w:ins w:id="469" w:author="24.548_CR0056R1_(Rel-18)_SEAL_Ph3" w:date="2024-07-10T11:06:00Z"/>
        </w:rPr>
      </w:pPr>
      <w:ins w:id="470" w:author="24.548_CR0056R1_(Rel-18)_SEAL_Ph3" w:date="2024-07-10T11:06:00Z">
        <w:r>
          <w:t>6.2.3.13</w:t>
        </w:r>
        <w:r w:rsidRPr="00004F96">
          <w:t>.</w:t>
        </w:r>
        <w:r>
          <w:t>2.2</w:t>
        </w:r>
        <w:r>
          <w:tab/>
        </w:r>
        <w:del w:id="471" w:author="rapporteur_Christian_Herrero-Veron" w:date="2024-07-11T09:39:00Z">
          <w:r w:rsidRPr="00004F96" w:rsidDel="00C46874">
            <w:tab/>
          </w:r>
        </w:del>
        <w:r w:rsidRPr="00004F96">
          <w:t>S</w:t>
        </w:r>
        <w:r>
          <w:t>NRM client</w:t>
        </w:r>
        <w:r w:rsidRPr="00004F96">
          <w:t xml:space="preserve"> </w:t>
        </w:r>
        <w:r>
          <w:t xml:space="preserve">HTTP </w:t>
        </w:r>
        <w:r w:rsidRPr="00004F96">
          <w:t>procedure</w:t>
        </w:r>
        <w:r>
          <w:t>s</w:t>
        </w:r>
      </w:ins>
    </w:p>
    <w:p w14:paraId="47996831" w14:textId="77777777" w:rsidR="00381B11" w:rsidRPr="00004F96" w:rsidRDefault="00381B11" w:rsidP="00381B11">
      <w:pPr>
        <w:rPr>
          <w:ins w:id="472" w:author="24.548_CR0056R1_(Rel-18)_SEAL_Ph3" w:date="2024-07-10T11:06:00Z"/>
        </w:rPr>
      </w:pPr>
      <w:ins w:id="473" w:author="24.548_CR0056R1_(Rel-18)_SEAL_Ph3" w:date="2024-07-10T11:06:00Z">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33F04BA" w14:textId="77777777" w:rsidR="00381B11" w:rsidRPr="00004F96" w:rsidRDefault="00381B11" w:rsidP="00381B11">
      <w:pPr>
        <w:pStyle w:val="B1"/>
        <w:rPr>
          <w:ins w:id="474" w:author="24.548_CR0056R1_(Rel-18)_SEAL_Ph3" w:date="2024-07-10T11:06:00Z"/>
        </w:rPr>
      </w:pPr>
      <w:ins w:id="475" w:author="24.548_CR0056R1_(Rel-18)_SEAL_Ph3" w:date="2024-07-10T11:06:00Z">
        <w:r w:rsidRPr="00004F96">
          <w:t>a)</w:t>
        </w:r>
        <w:r w:rsidRPr="00004F96">
          <w:tab/>
          <w:t>shall set the Request-URI to the URI corresponding to the identity of the SNRM-</w:t>
        </w:r>
        <w:r>
          <w:t>S;</w:t>
        </w:r>
      </w:ins>
    </w:p>
    <w:p w14:paraId="03A5471D" w14:textId="77777777" w:rsidR="00381B11" w:rsidRPr="00004F96" w:rsidRDefault="00381B11" w:rsidP="00381B11">
      <w:pPr>
        <w:pStyle w:val="B1"/>
        <w:rPr>
          <w:ins w:id="476" w:author="24.548_CR0056R1_(Rel-18)_SEAL_Ph3" w:date="2024-07-10T11:06:00Z"/>
        </w:rPr>
      </w:pPr>
      <w:ins w:id="477"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76A5DA74" w14:textId="2A44B809" w:rsidR="00381B11" w:rsidRDefault="00381B11" w:rsidP="00381B11">
      <w:pPr>
        <w:pStyle w:val="B1"/>
        <w:rPr>
          <w:ins w:id="478" w:author="24.548_CR0056R1_(Rel-18)_SEAL_Ph3" w:date="2024-07-10T11:06:00Z"/>
        </w:rPr>
      </w:pPr>
      <w:ins w:id="479" w:author="24.548_CR0056R1_(Rel-18)_SEAL_Ph3" w:date="2024-07-10T11:06:00Z">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ins>
      <w:ins w:id="480" w:author="rapporteur_Christian_Herrero-Veron" w:date="2024-07-11T11:10:00Z">
        <w:r w:rsidR="007A65BF">
          <w:rPr>
            <w:noProof/>
          </w:rPr>
          <w:t>6</w:t>
        </w:r>
      </w:ins>
      <w:ins w:id="481" w:author="24.548_CR0056R1_(Rel-18)_SEAL_Ph3" w:date="2024-07-10T11:06:00Z">
        <w:del w:id="482" w:author="rapporteur_Christian_Herrero-Veron" w:date="2024-07-11T09:39:00Z">
          <w:r w:rsidDel="00C46874">
            <w:rPr>
              <w:noProof/>
            </w:rPr>
            <w:delText>Y</w:delText>
          </w:r>
        </w:del>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ins>
    </w:p>
    <w:p w14:paraId="53BA99D0" w14:textId="77777777" w:rsidR="00381B11" w:rsidRDefault="00381B11" w:rsidP="00381B11">
      <w:pPr>
        <w:pStyle w:val="B2"/>
        <w:rPr>
          <w:ins w:id="483" w:author="24.548_CR0056R1_(Rel-18)_SEAL_Ph3" w:date="2024-07-10T11:06:00Z"/>
        </w:rPr>
      </w:pPr>
      <w:ins w:id="484" w:author="24.548_CR0056R1_(Rel-18)_SEAL_Ph3" w:date="2024-07-10T11:06:00Z">
        <w:r>
          <w:lastRenderedPageBreak/>
          <w:t>1)</w:t>
        </w:r>
        <w:r>
          <w:tab/>
        </w:r>
        <w:r w:rsidRPr="008A28D7">
          <w:t>shall include a &lt;</w:t>
        </w:r>
        <w:r>
          <w:t>source-val</w:t>
        </w:r>
        <w:r w:rsidRPr="008A28D7">
          <w:t xml:space="preserve">-ue-id&gt; </w:t>
        </w:r>
        <w:r>
          <w:t>sub-</w:t>
        </w:r>
        <w:r w:rsidRPr="00776B1A">
          <w:t>element set to the identity of the SNRM-C acting as the VAL UE and performing the request</w:t>
        </w:r>
        <w:r>
          <w:t>;</w:t>
        </w:r>
      </w:ins>
    </w:p>
    <w:p w14:paraId="38AB9C33" w14:textId="77777777" w:rsidR="00381B11" w:rsidRDefault="00381B11" w:rsidP="00381B11">
      <w:pPr>
        <w:pStyle w:val="B2"/>
        <w:rPr>
          <w:ins w:id="485" w:author="24.548_CR0056R1_(Rel-18)_SEAL_Ph3" w:date="2024-07-10T11:06:00Z"/>
        </w:rPr>
      </w:pPr>
      <w:ins w:id="486" w:author="24.548_CR0056R1_(Rel-18)_SEAL_Ph3" w:date="2024-07-10T11:06:00Z">
        <w:r>
          <w:t>2)</w:t>
        </w:r>
        <w:r>
          <w:tab/>
        </w:r>
        <w:r w:rsidRPr="008A28D7">
          <w:t>shall include a &lt;</w:t>
        </w:r>
        <w:r w:rsidRPr="00776B1A">
          <w:t>source-ip-address</w:t>
        </w:r>
        <w:r w:rsidRPr="008A28D7">
          <w:t xml:space="preserve">&gt; </w:t>
        </w:r>
        <w:r>
          <w:t>sub-</w:t>
        </w:r>
        <w:r w:rsidRPr="00776B1A">
          <w:t>element set to the ip-address of the SNRM-C acting as the VAL UE and performing the request</w:t>
        </w:r>
        <w:r w:rsidRPr="008A28D7">
          <w:t>;</w:t>
        </w:r>
      </w:ins>
    </w:p>
    <w:p w14:paraId="2A942FFD" w14:textId="77777777" w:rsidR="00381B11" w:rsidRDefault="00381B11" w:rsidP="00381B11">
      <w:pPr>
        <w:pStyle w:val="B2"/>
        <w:rPr>
          <w:ins w:id="487" w:author="24.548_CR0056R1_(Rel-18)_SEAL_Ph3" w:date="2024-07-10T11:06:00Z"/>
        </w:rPr>
      </w:pPr>
      <w:ins w:id="488" w:author="24.548_CR0056R1_(Rel-18)_SEAL_Ph3" w:date="2024-07-10T11:06:00Z">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1201C020" w14:textId="77777777" w:rsidR="00381B11" w:rsidRDefault="00381B11" w:rsidP="00381B11">
      <w:pPr>
        <w:pStyle w:val="B2"/>
        <w:rPr>
          <w:ins w:id="489" w:author="24.548_CR0056R1_(Rel-18)_SEAL_Ph3" w:date="2024-07-10T11:06:00Z"/>
        </w:rPr>
      </w:pPr>
      <w:ins w:id="490" w:author="24.548_CR0056R1_(Rel-18)_SEAL_Ph3" w:date="2024-07-10T11:06:00Z">
        <w:r>
          <w:t>4)</w:t>
        </w:r>
        <w:r>
          <w:tab/>
          <w:t xml:space="preserve">shall include </w:t>
        </w:r>
        <w:r w:rsidRPr="00776B1A">
          <w:t>a &lt;</w:t>
        </w:r>
        <w:r w:rsidRPr="002C710B">
          <w:t>target-val-ue-id-list</w:t>
        </w:r>
        <w:r w:rsidRPr="00776B1A">
          <w:t xml:space="preserve">&gt; </w:t>
        </w:r>
        <w:r>
          <w:t>sub-</w:t>
        </w:r>
        <w:r w:rsidRPr="00776B1A">
          <w:t xml:space="preserve">element with one or more &lt;VAL-ue-id&gt; child elements set to the identities of the VAL UEs for whom the </w:t>
        </w:r>
        <w:r>
          <w:t>UE-to-UE coordinated communication is required.</w:t>
        </w:r>
      </w:ins>
    </w:p>
    <w:p w14:paraId="68343C7A" w14:textId="77777777" w:rsidR="00381B11" w:rsidRDefault="00381B11" w:rsidP="00381B11">
      <w:pPr>
        <w:pStyle w:val="B2"/>
        <w:rPr>
          <w:ins w:id="491" w:author="24.548_CR0056R1_(Rel-18)_SEAL_Ph3" w:date="2024-07-10T11:06:00Z"/>
        </w:rPr>
      </w:pPr>
      <w:ins w:id="492" w:author="24.548_CR0056R1_(Rel-18)_SEAL_Ph3" w:date="2024-07-10T11:06:00Z">
        <w:r>
          <w:t>5)</w:t>
        </w:r>
        <w:r>
          <w:tab/>
          <w:t>may include a &lt;app-service-requirements&gt; sub-element that provides the application requirements for the UE to UE co-ordinated communication and shall include at least one of the below sub-elements:</w:t>
        </w:r>
      </w:ins>
    </w:p>
    <w:p w14:paraId="3700FEA5" w14:textId="77777777" w:rsidR="00381B11" w:rsidRDefault="00381B11" w:rsidP="00381B11">
      <w:pPr>
        <w:pStyle w:val="B3"/>
        <w:rPr>
          <w:ins w:id="493" w:author="24.548_CR0056R1_(Rel-18)_SEAL_Ph3" w:date="2024-07-10T11:06:00Z"/>
        </w:rPr>
      </w:pPr>
      <w:ins w:id="494" w:author="24.548_CR0056R1_(Rel-18)_SEAL_Ph3" w:date="2024-07-10T11:06:00Z">
        <w:r>
          <w:t>i)</w:t>
        </w:r>
        <w:r>
          <w:tab/>
          <w:t>&lt;</w:t>
        </w:r>
        <w:r w:rsidRPr="00C46DC8">
          <w:t>packet-size</w:t>
        </w:r>
        <w:r>
          <w:t>&gt; element set with the s</w:t>
        </w:r>
        <w:r w:rsidRPr="00650470">
          <w:t>ize of the packet</w:t>
        </w:r>
        <w:r>
          <w:t>s</w:t>
        </w:r>
        <w:r w:rsidRPr="00650470">
          <w:t xml:space="preserve"> to be transmitted</w:t>
        </w:r>
        <w:r>
          <w:t>;</w:t>
        </w:r>
      </w:ins>
    </w:p>
    <w:p w14:paraId="3C35D01E" w14:textId="77777777" w:rsidR="00381B11" w:rsidRDefault="00381B11" w:rsidP="00381B11">
      <w:pPr>
        <w:pStyle w:val="B3"/>
        <w:rPr>
          <w:ins w:id="495" w:author="24.548_CR0056R1_(Rel-18)_SEAL_Ph3" w:date="2024-07-10T11:06:00Z"/>
        </w:rPr>
      </w:pPr>
      <w:ins w:id="496" w:author="24.548_CR0056R1_(Rel-18)_SEAL_Ph3" w:date="2024-07-10T11:06:00Z">
        <w:r>
          <w:t>ii)</w:t>
        </w:r>
        <w:r>
          <w:tab/>
          <w:t>&lt;</w:t>
        </w:r>
        <w:r w:rsidRPr="00650470">
          <w:t>packet-trans-interval</w:t>
        </w:r>
        <w:r>
          <w:t>&gt; element set with the transmission interval between the consecutive packets;</w:t>
        </w:r>
      </w:ins>
    </w:p>
    <w:p w14:paraId="777DD002" w14:textId="77777777" w:rsidR="00381B11" w:rsidRDefault="00381B11" w:rsidP="00381B11">
      <w:pPr>
        <w:pStyle w:val="B3"/>
        <w:rPr>
          <w:ins w:id="497" w:author="24.548_CR0056R1_(Rel-18)_SEAL_Ph3" w:date="2024-07-10T11:06:00Z"/>
        </w:rPr>
      </w:pPr>
      <w:ins w:id="498" w:author="24.548_CR0056R1_(Rel-18)_SEAL_Ph3" w:date="2024-07-10T11:06:00Z">
        <w:r>
          <w:t>iii)</w:t>
        </w:r>
        <w:r>
          <w:tab/>
          <w:t>&lt;</w:t>
        </w:r>
        <w:r w:rsidRPr="00650470">
          <w:t>packet-e2e-latency</w:t>
        </w:r>
        <w:r>
          <w:t>&gt; element set with the end-to-end latency value for the packet transmission;</w:t>
        </w:r>
      </w:ins>
    </w:p>
    <w:p w14:paraId="30A1D703" w14:textId="77777777" w:rsidR="00381B11" w:rsidRDefault="00381B11" w:rsidP="00381B11">
      <w:pPr>
        <w:pStyle w:val="B3"/>
        <w:rPr>
          <w:ins w:id="499" w:author="24.548_CR0056R1_(Rel-18)_SEAL_Ph3" w:date="2024-07-10T11:06:00Z"/>
        </w:rPr>
      </w:pPr>
      <w:ins w:id="500" w:author="24.548_CR0056R1_(Rel-18)_SEAL_Ph3" w:date="2024-07-10T11:06:00Z">
        <w:r>
          <w:t>iv)</w:t>
        </w:r>
        <w:r>
          <w:tab/>
          <w:t>&lt;</w:t>
        </w:r>
        <w:r w:rsidRPr="00650470">
          <w:t>packet-error-kpi</w:t>
        </w:r>
        <w:r>
          <w:t>&gt; element set with the KPIs related to the packet error;</w:t>
        </w:r>
      </w:ins>
    </w:p>
    <w:p w14:paraId="4BC25259" w14:textId="77777777" w:rsidR="00381B11" w:rsidRDefault="00381B11" w:rsidP="00381B11">
      <w:pPr>
        <w:pStyle w:val="B3"/>
        <w:rPr>
          <w:ins w:id="501" w:author="24.548_CR0056R1_(Rel-18)_SEAL_Ph3" w:date="2024-07-10T11:06:00Z"/>
        </w:rPr>
      </w:pPr>
      <w:ins w:id="502" w:author="24.548_CR0056R1_(Rel-18)_SEAL_Ph3" w:date="2024-07-10T11:06:00Z">
        <w:r>
          <w:t>v)</w:t>
        </w:r>
        <w:r>
          <w:tab/>
          <w:t>&lt;</w:t>
        </w:r>
        <w:r w:rsidRPr="00650470">
          <w:t>bitrate</w:t>
        </w:r>
        <w:r>
          <w:t>&gt; element set with the bit rate required for the communication; and</w:t>
        </w:r>
      </w:ins>
    </w:p>
    <w:p w14:paraId="78DE0C60" w14:textId="77777777" w:rsidR="00381B11" w:rsidRDefault="00381B11" w:rsidP="00381B11">
      <w:pPr>
        <w:pStyle w:val="B2"/>
        <w:rPr>
          <w:ins w:id="503" w:author="24.548_CR0056R1_(Rel-18)_SEAL_Ph3" w:date="2024-07-10T11:06:00Z"/>
        </w:rPr>
      </w:pPr>
      <w:ins w:id="504" w:author="24.548_CR0056R1_(Rel-18)_SEAL_Ph3" w:date="2024-07-10T11:06:00Z">
        <w:r>
          <w:t>6)</w:t>
        </w:r>
        <w:r>
          <w:tab/>
          <w:t>may include a &lt;</w:t>
        </w:r>
        <w:r w:rsidRPr="00C46DC8">
          <w:t>app-connectivity-context</w:t>
        </w:r>
        <w:r>
          <w:t>&gt; sub-element that may include the sub-elements:</w:t>
        </w:r>
      </w:ins>
    </w:p>
    <w:p w14:paraId="798DBC3A" w14:textId="77777777" w:rsidR="00381B11" w:rsidRDefault="00381B11" w:rsidP="00381B11">
      <w:pPr>
        <w:pStyle w:val="B3"/>
        <w:rPr>
          <w:ins w:id="505" w:author="24.548_CR0056R1_(Rel-18)_SEAL_Ph3" w:date="2024-07-10T11:06:00Z"/>
        </w:rPr>
      </w:pPr>
      <w:ins w:id="506" w:author="24.548_CR0056R1_(Rel-18)_SEAL_Ph3" w:date="2024-07-10T11:06:00Z">
        <w:r>
          <w:t>i)</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4D7AF8ED" w14:textId="77777777" w:rsidR="00381B11" w:rsidRDefault="00381B11" w:rsidP="00381B11">
      <w:pPr>
        <w:pStyle w:val="B3"/>
        <w:rPr>
          <w:ins w:id="507" w:author="24.548_CR0056R1_(Rel-18)_SEAL_Ph3" w:date="2024-07-10T11:06:00Z"/>
        </w:rPr>
      </w:pPr>
      <w:ins w:id="508" w:author="24.548_CR0056R1_(Rel-18)_SEAL_Ph3" w:date="2024-07-10T11:06:00Z">
        <w:r>
          <w:t>ii)</w:t>
        </w:r>
        <w:r>
          <w:tab/>
          <w:t>&lt;</w:t>
        </w:r>
        <w:r w:rsidRPr="00073004">
          <w:t>speed</w:t>
        </w:r>
        <w:r>
          <w:t>&gt; element set with the speed information of the VAL UE;</w:t>
        </w:r>
      </w:ins>
    </w:p>
    <w:p w14:paraId="01AC7FAE" w14:textId="77777777" w:rsidR="00381B11" w:rsidRDefault="00381B11" w:rsidP="00381B11">
      <w:pPr>
        <w:pStyle w:val="B3"/>
        <w:rPr>
          <w:ins w:id="509" w:author="24.548_CR0056R1_(Rel-18)_SEAL_Ph3" w:date="2024-07-10T11:06:00Z"/>
        </w:rPr>
      </w:pPr>
      <w:ins w:id="510" w:author="24.548_CR0056R1_(Rel-18)_SEAL_Ph3" w:date="2024-07-10T11:06:00Z">
        <w:r>
          <w:t>iii)</w:t>
        </w:r>
        <w:r>
          <w:tab/>
          <w:t>&lt;</w:t>
        </w:r>
        <w:r w:rsidRPr="00073004">
          <w:t>direction</w:t>
        </w:r>
        <w:r>
          <w:t>&gt; element set with the direction information of the VAL UE; and</w:t>
        </w:r>
      </w:ins>
    </w:p>
    <w:p w14:paraId="51AAF90C" w14:textId="77777777" w:rsidR="00381B11" w:rsidRDefault="00381B11" w:rsidP="00381B11">
      <w:pPr>
        <w:pStyle w:val="B1"/>
        <w:rPr>
          <w:ins w:id="511" w:author="24.548_CR0056R1_(Rel-18)_SEAL_Ph3" w:date="2024-07-10T11:06:00Z"/>
        </w:rPr>
      </w:pPr>
      <w:ins w:id="512" w:author="24.548_CR0056R1_(Rel-18)_SEAL_Ph3" w:date="2024-07-10T11:06: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7211C1A" w14:textId="77777777" w:rsidR="00381B11" w:rsidRDefault="00381B11" w:rsidP="00381B11">
      <w:pPr>
        <w:pStyle w:val="Heading5"/>
        <w:rPr>
          <w:ins w:id="513" w:author="24.548_CR0056R1_(Rel-18)_SEAL_Ph3" w:date="2024-07-10T11:06:00Z"/>
        </w:rPr>
      </w:pPr>
      <w:ins w:id="514" w:author="24.548_CR0056R1_(Rel-18)_SEAL_Ph3" w:date="2024-07-10T11:06:00Z">
        <w:r>
          <w:t>6.2.3.13</w:t>
        </w:r>
        <w:r w:rsidRPr="00004F96">
          <w:t>.</w:t>
        </w:r>
        <w:r>
          <w:t>3</w:t>
        </w:r>
        <w:r w:rsidRPr="00004F96">
          <w:tab/>
        </w:r>
        <w:r>
          <w:t>Application coordinated connectivity notification procedure</w:t>
        </w:r>
      </w:ins>
    </w:p>
    <w:p w14:paraId="3C3FDAA7" w14:textId="77777777" w:rsidR="00381B11" w:rsidRDefault="00381B11" w:rsidP="00381B11">
      <w:pPr>
        <w:pStyle w:val="Heading6"/>
        <w:rPr>
          <w:ins w:id="515" w:author="24.548_CR0056R1_(Rel-18)_SEAL_Ph3" w:date="2024-07-10T11:06:00Z"/>
        </w:rPr>
      </w:pPr>
      <w:ins w:id="516" w:author="24.548_CR0056R1_(Rel-18)_SEAL_Ph3" w:date="2024-07-10T11:06:00Z">
        <w:r>
          <w:t>6.2.3.13</w:t>
        </w:r>
        <w:r w:rsidRPr="00004F96">
          <w:t>.</w:t>
        </w:r>
        <w:r>
          <w:t>3.1</w:t>
        </w:r>
        <w:r>
          <w:tab/>
        </w:r>
        <w:r w:rsidRPr="00004F96">
          <w:t>S</w:t>
        </w:r>
        <w:r>
          <w:t>NRM s</w:t>
        </w:r>
        <w:r w:rsidRPr="00004F96">
          <w:t xml:space="preserve">erver </w:t>
        </w:r>
        <w:r>
          <w:t xml:space="preserve">HTTP </w:t>
        </w:r>
        <w:r w:rsidRPr="00004F96">
          <w:t>procedure</w:t>
        </w:r>
        <w:r>
          <w:t>s</w:t>
        </w:r>
      </w:ins>
    </w:p>
    <w:p w14:paraId="78B3FDE6" w14:textId="77777777" w:rsidR="00381B11" w:rsidRPr="00004F96" w:rsidRDefault="00381B11" w:rsidP="00381B11">
      <w:pPr>
        <w:rPr>
          <w:ins w:id="517" w:author="24.548_CR0056R1_(Rel-18)_SEAL_Ph3" w:date="2024-07-10T11:06:00Z"/>
        </w:rPr>
      </w:pPr>
      <w:ins w:id="518" w:author="24.548_CR0056R1_(Rel-18)_SEAL_Ph3" w:date="2024-07-10T11:06:00Z">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2C205A77" w14:textId="77777777" w:rsidR="00381B11" w:rsidRPr="00004F96" w:rsidRDefault="00381B11" w:rsidP="00381B11">
      <w:pPr>
        <w:pStyle w:val="B1"/>
        <w:rPr>
          <w:ins w:id="519" w:author="24.548_CR0056R1_(Rel-18)_SEAL_Ph3" w:date="2024-07-10T11:06:00Z"/>
        </w:rPr>
      </w:pPr>
      <w:ins w:id="520" w:author="24.548_CR0056R1_(Rel-18)_SEAL_Ph3" w:date="2024-07-10T11:06:00Z">
        <w:r w:rsidRPr="00004F96">
          <w:t>a)</w:t>
        </w:r>
        <w:r w:rsidRPr="00004F96">
          <w:tab/>
          <w:t>shall set the Request-URI to the URI corresponding to the identity of the SNRM-C;</w:t>
        </w:r>
      </w:ins>
    </w:p>
    <w:p w14:paraId="703B4F16" w14:textId="77777777" w:rsidR="00381B11" w:rsidRPr="00004F96" w:rsidRDefault="00381B11" w:rsidP="00381B11">
      <w:pPr>
        <w:pStyle w:val="B1"/>
        <w:rPr>
          <w:ins w:id="521" w:author="24.548_CR0056R1_(Rel-18)_SEAL_Ph3" w:date="2024-07-10T11:06:00Z"/>
        </w:rPr>
      </w:pPr>
      <w:ins w:id="522"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E55E040" w14:textId="3B3C8983" w:rsidR="00381B11" w:rsidRDefault="00381B11" w:rsidP="00381B11">
      <w:pPr>
        <w:pStyle w:val="B1"/>
        <w:rPr>
          <w:ins w:id="523" w:author="24.548_CR0056R1_(Rel-18)_SEAL_Ph3" w:date="2024-07-10T11:06:00Z"/>
        </w:rPr>
      </w:pPr>
      <w:ins w:id="524" w:author="24.548_CR0056R1_(Rel-18)_SEAL_Ph3" w:date="2024-07-10T11:06:00Z">
        <w:r w:rsidRPr="00004F96">
          <w:t>c)</w:t>
        </w:r>
        <w:r w:rsidRPr="00004F96">
          <w:tab/>
        </w:r>
        <w:r>
          <w:t>shall include a XML representing the application connectivity notification in HTTP POST body, this notification XML shall be generated as specified in clause 7.4.</w:t>
        </w:r>
      </w:ins>
      <w:ins w:id="525" w:author="rapporteur_Christian_Herrero-Veron" w:date="2024-07-11T09:41:00Z">
        <w:r w:rsidR="007A65BF">
          <w:t>6</w:t>
        </w:r>
      </w:ins>
      <w:ins w:id="526" w:author="24.548_CR0056R1_(Rel-18)_SEAL_Ph3" w:date="2024-07-10T11:06:00Z">
        <w:del w:id="527" w:author="rapporteur_Christian_Herrero-Veron" w:date="2024-07-11T09:41:00Z">
          <w:r w:rsidDel="00C46874">
            <w:delText>Y</w:delText>
          </w:r>
        </w:del>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ins>
    </w:p>
    <w:p w14:paraId="2F88C866" w14:textId="77777777" w:rsidR="00381B11" w:rsidRDefault="00381B11" w:rsidP="00381B11">
      <w:pPr>
        <w:pStyle w:val="B2"/>
        <w:rPr>
          <w:ins w:id="528" w:author="24.548_CR0056R1_(Rel-18)_SEAL_Ph3" w:date="2024-07-10T11:06:00Z"/>
        </w:rPr>
      </w:pPr>
      <w:ins w:id="529" w:author="24.548_CR0056R1_(Rel-18)_SEAL_Ph3" w:date="2024-07-10T11:06:00Z">
        <w:r>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ins>
    </w:p>
    <w:p w14:paraId="2D7CC008" w14:textId="77777777" w:rsidR="00381B11" w:rsidRDefault="00381B11" w:rsidP="00381B11">
      <w:pPr>
        <w:pStyle w:val="B2"/>
        <w:rPr>
          <w:ins w:id="530" w:author="24.548_CR0056R1_(Rel-18)_SEAL_Ph3" w:date="2024-07-10T11:06:00Z"/>
        </w:rPr>
      </w:pPr>
      <w:ins w:id="531"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25DFB79E" w14:textId="77777777" w:rsidR="00381B11" w:rsidRDefault="00381B11" w:rsidP="00381B11">
      <w:pPr>
        <w:pStyle w:val="B2"/>
        <w:rPr>
          <w:ins w:id="532" w:author="24.548_CR0056R1_(Rel-18)_SEAL_Ph3" w:date="2024-07-10T11:06:00Z"/>
        </w:rPr>
      </w:pPr>
      <w:ins w:id="533" w:author="24.548_CR0056R1_(Rel-18)_SEAL_Ph3" w:date="2024-07-10T11:06:00Z">
        <w:r>
          <w:t>3)</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1293F188" w14:textId="77777777" w:rsidR="00381B11" w:rsidRDefault="00381B11" w:rsidP="00381B11">
      <w:pPr>
        <w:pStyle w:val="B2"/>
        <w:rPr>
          <w:ins w:id="534" w:author="24.548_CR0056R1_(Rel-18)_SEAL_Ph3" w:date="2024-07-10T11:06:00Z"/>
        </w:rPr>
      </w:pPr>
      <w:ins w:id="535" w:author="24.548_CR0056R1_(Rel-18)_SEAL_Ph3" w:date="2024-07-10T11:06:00Z">
        <w:r>
          <w:t>4)</w:t>
        </w:r>
        <w:r>
          <w:tab/>
          <w:t xml:space="preserve">may include </w:t>
        </w:r>
        <w:r w:rsidRPr="00776B1A">
          <w:t xml:space="preserve">a &lt;VAL-ue-id-list&gt; </w:t>
        </w:r>
        <w:r>
          <w:t>sub-</w:t>
        </w:r>
        <w:r w:rsidRPr="00776B1A">
          <w:t xml:space="preserve">element with one or more &lt;VAL-ue-id&gt; child elements set to the identities of the VAL UEs </w:t>
        </w:r>
        <w:r>
          <w:t>accepted by the SNRM-S</w:t>
        </w:r>
        <w:r w:rsidRPr="00776B1A">
          <w:t xml:space="preserve"> </w:t>
        </w:r>
        <w:r>
          <w:t>for</w:t>
        </w:r>
        <w:r w:rsidRPr="00776B1A">
          <w:t xml:space="preserve"> the </w:t>
        </w:r>
        <w:r>
          <w:t>direct UE-to-UE application coordinated communication.</w:t>
        </w:r>
      </w:ins>
    </w:p>
    <w:p w14:paraId="50A5ACAC" w14:textId="77777777" w:rsidR="00381B11" w:rsidRDefault="00381B11" w:rsidP="00381B11">
      <w:pPr>
        <w:pStyle w:val="B1"/>
        <w:rPr>
          <w:ins w:id="536" w:author="24.548_CR0056R1_(Rel-18)_SEAL_Ph3" w:date="2024-07-10T11:06:00Z"/>
        </w:rPr>
      </w:pPr>
      <w:ins w:id="537"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EDE1A26" w14:textId="77777777" w:rsidR="00381B11" w:rsidRPr="00004F96" w:rsidRDefault="00381B11" w:rsidP="00381B11">
      <w:pPr>
        <w:pStyle w:val="Heading6"/>
        <w:rPr>
          <w:ins w:id="538" w:author="24.548_CR0056R1_(Rel-18)_SEAL_Ph3" w:date="2024-07-10T11:06:00Z"/>
        </w:rPr>
      </w:pPr>
      <w:ins w:id="539" w:author="24.548_CR0056R1_(Rel-18)_SEAL_Ph3" w:date="2024-07-10T11:06:00Z">
        <w:r>
          <w:lastRenderedPageBreak/>
          <w:t>6.2.3.13</w:t>
        </w:r>
        <w:r w:rsidRPr="00004F96">
          <w:t>.</w:t>
        </w:r>
        <w:r>
          <w:t>3.2</w:t>
        </w:r>
        <w:r>
          <w:tab/>
        </w:r>
        <w:r w:rsidRPr="00004F96">
          <w:t>S</w:t>
        </w:r>
        <w:r>
          <w:t>NRM client</w:t>
        </w:r>
        <w:r w:rsidRPr="00004F96">
          <w:t xml:space="preserve"> </w:t>
        </w:r>
        <w:r>
          <w:t xml:space="preserve">HTTP </w:t>
        </w:r>
        <w:r w:rsidRPr="00004F96">
          <w:t>procedure</w:t>
        </w:r>
        <w:r>
          <w:t>s</w:t>
        </w:r>
      </w:ins>
    </w:p>
    <w:p w14:paraId="299E1194" w14:textId="77777777" w:rsidR="00381B11" w:rsidRPr="00004F96" w:rsidRDefault="00381B11" w:rsidP="00381B11">
      <w:pPr>
        <w:rPr>
          <w:ins w:id="540" w:author="24.548_CR0056R1_(Rel-18)_SEAL_Ph3" w:date="2024-07-10T11:06:00Z"/>
        </w:rPr>
      </w:pPr>
      <w:ins w:id="541" w:author="24.548_CR0056R1_(Rel-18)_SEAL_Ph3" w:date="2024-07-10T11:06:00Z">
        <w:r>
          <w:t xml:space="preserve">Upon receiving the </w:t>
        </w:r>
        <w:r w:rsidRPr="00004F96">
          <w:t xml:space="preserve">HTTP POST request message </w:t>
        </w:r>
        <w:r>
          <w:t>from SNRM-S, the SNRM-C shall</w:t>
        </w:r>
        <w:r w:rsidRPr="00004F96">
          <w:t>:</w:t>
        </w:r>
      </w:ins>
    </w:p>
    <w:p w14:paraId="3015124A" w14:textId="77777777" w:rsidR="00381B11" w:rsidRPr="00004F96" w:rsidRDefault="00381B11" w:rsidP="00381B11">
      <w:pPr>
        <w:pStyle w:val="B1"/>
        <w:rPr>
          <w:ins w:id="542" w:author="24.548_CR0056R1_(Rel-18)_SEAL_Ph3" w:date="2024-07-10T11:06:00Z"/>
        </w:rPr>
      </w:pPr>
      <w:ins w:id="543" w:author="24.548_CR0056R1_(Rel-18)_SEAL_Ph3" w:date="2024-07-10T11:06:00Z">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336B6B36" w14:textId="3376A685" w:rsidR="00381B11" w:rsidRDefault="00381B11" w:rsidP="00381B11">
      <w:pPr>
        <w:pStyle w:val="B1"/>
        <w:rPr>
          <w:ins w:id="544" w:author="24.548_CR0056R1_(Rel-18)_SEAL_Ph3" w:date="2024-07-10T11:06:00Z"/>
        </w:rPr>
      </w:pPr>
      <w:ins w:id="545" w:author="24.548_CR0056R1_(Rel-18)_SEAL_Ph3" w:date="2024-07-10T11:06:00Z">
        <w:r w:rsidRPr="00004F96">
          <w:t>c)</w:t>
        </w:r>
        <w:r w:rsidRPr="00004F96">
          <w:tab/>
        </w:r>
        <w:r>
          <w:t>shall process the XML received in the HTTP POST request, which represents the application connectivity notification as specified in clause </w:t>
        </w:r>
        <w:r>
          <w:rPr>
            <w:noProof/>
          </w:rPr>
          <w:t>7.4.</w:t>
        </w:r>
      </w:ins>
      <w:ins w:id="546" w:author="rapporteur_Christian_Herrero-Veron" w:date="2024-07-11T11:10:00Z">
        <w:r w:rsidR="007A65BF">
          <w:rPr>
            <w:noProof/>
          </w:rPr>
          <w:t>6</w:t>
        </w:r>
      </w:ins>
      <w:ins w:id="547" w:author="24.548_CR0056R1_(Rel-18)_SEAL_Ph3" w:date="2024-07-10T11:06:00Z">
        <w:del w:id="548" w:author="rapporteur_Christian_Herrero-Veron" w:date="2024-07-11T09:41:00Z">
          <w:r w:rsidDel="00C46874">
            <w:rPr>
              <w:noProof/>
            </w:rPr>
            <w:delText>Y</w:delText>
          </w:r>
        </w:del>
        <w:r>
          <w:t xml:space="preserve"> that includes: </w:t>
        </w:r>
      </w:ins>
    </w:p>
    <w:p w14:paraId="3AFCD7A6" w14:textId="77777777" w:rsidR="00381B11" w:rsidRDefault="00381B11" w:rsidP="00381B11">
      <w:pPr>
        <w:pStyle w:val="B2"/>
        <w:rPr>
          <w:ins w:id="549" w:author="24.548_CR0056R1_(Rel-18)_SEAL_Ph3" w:date="2024-07-10T11:06:00Z"/>
        </w:rPr>
      </w:pPr>
      <w:ins w:id="550" w:author="24.548_CR0056R1_(Rel-18)_SEAL_Ph3" w:date="2024-07-10T11:06:00Z">
        <w:r>
          <w:t>1)</w:t>
        </w:r>
        <w:r>
          <w:tab/>
        </w:r>
        <w:r w:rsidRPr="00776B1A">
          <w:t xml:space="preserve">the </w:t>
        </w:r>
        <w:r>
          <w:t>s</w:t>
        </w:r>
        <w:r w:rsidRPr="00FA05C9">
          <w:t xml:space="preserve">ession information for the established application </w:t>
        </w:r>
        <w:r>
          <w:t xml:space="preserve">coordinated </w:t>
        </w:r>
        <w:r w:rsidRPr="00FA05C9">
          <w:t>communication</w:t>
        </w:r>
        <w:r>
          <w:t>;</w:t>
        </w:r>
      </w:ins>
    </w:p>
    <w:p w14:paraId="10E9DDC3" w14:textId="77777777" w:rsidR="00381B11" w:rsidRDefault="00381B11" w:rsidP="00381B11">
      <w:pPr>
        <w:pStyle w:val="B2"/>
        <w:rPr>
          <w:ins w:id="551" w:author="24.548_CR0056R1_(Rel-18)_SEAL_Ph3" w:date="2024-07-10T11:06:00Z"/>
        </w:rPr>
      </w:pPr>
      <w:ins w:id="552" w:author="24.548_CR0056R1_(Rel-18)_SEAL_Ph3" w:date="2024-07-10T11:06:00Z">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ins>
    </w:p>
    <w:p w14:paraId="76ED4F3D" w14:textId="77777777" w:rsidR="00381B11" w:rsidRDefault="00381B11" w:rsidP="00381B11">
      <w:pPr>
        <w:pStyle w:val="B2"/>
        <w:rPr>
          <w:ins w:id="553" w:author="24.548_CR0056R1_(Rel-18)_SEAL_Ph3" w:date="2024-07-10T11:06:00Z"/>
        </w:rPr>
      </w:pPr>
      <w:ins w:id="554" w:author="24.548_CR0056R1_(Rel-18)_SEAL_Ph3" w:date="2024-07-10T11:06:00Z">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ins>
    </w:p>
    <w:p w14:paraId="0905C95B" w14:textId="77777777" w:rsidR="00381B11" w:rsidRDefault="00381B11" w:rsidP="00381B11">
      <w:pPr>
        <w:pStyle w:val="B1"/>
        <w:rPr>
          <w:ins w:id="555" w:author="24.548_CR0056R1_(Rel-18)_SEAL_Ph3" w:date="2024-07-10T11:06:00Z"/>
        </w:rPr>
      </w:pPr>
      <w:ins w:id="556" w:author="24.548_CR0056R1_(Rel-18)_SEAL_Ph3" w:date="2024-07-10T11:06:00Z">
        <w:r>
          <w:rPr>
            <w:lang w:eastAsia="zh-CN"/>
          </w:rPr>
          <w:t>e</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E0A54A4" w14:textId="77777777" w:rsidR="00381B11" w:rsidRDefault="00381B11" w:rsidP="00381B11">
      <w:pPr>
        <w:pStyle w:val="NO"/>
        <w:ind w:left="0" w:firstLine="0"/>
        <w:rPr>
          <w:ins w:id="557" w:author="24.548_CR0056R1_(Rel-18)_SEAL_Ph3" w:date="2024-07-10T11:06:00Z"/>
        </w:rPr>
      </w:pPr>
      <w:ins w:id="558" w:author="24.548_CR0056R1_(Rel-18)_SEAL_Ph3" w:date="2024-07-10T11:06:00Z">
        <w:r>
          <w:t>The S</w:t>
        </w:r>
        <w:r w:rsidRPr="006E5D33">
          <w:t>NRM</w:t>
        </w:r>
        <w:r>
          <w:t>-C</w:t>
        </w:r>
        <w:r w:rsidRPr="006E5D33">
          <w:t xml:space="preserve"> notifies the corresponding VAL client of the established application-level direct UE-to-UE connection</w:t>
        </w:r>
        <w:r>
          <w:t>.</w:t>
        </w:r>
      </w:ins>
    </w:p>
    <w:p w14:paraId="2D5DF457" w14:textId="77777777" w:rsidR="00381B11" w:rsidRPr="004478AE" w:rsidRDefault="00381B11" w:rsidP="00381B11">
      <w:pPr>
        <w:pStyle w:val="Heading5"/>
        <w:rPr>
          <w:ins w:id="559" w:author="24.548_CR0056R1_(Rel-18)_SEAL_Ph3" w:date="2024-07-10T11:06:00Z"/>
        </w:rPr>
      </w:pPr>
      <w:ins w:id="560" w:author="24.548_CR0056R1_(Rel-18)_SEAL_Ph3" w:date="2024-07-10T11:06:00Z">
        <w:r>
          <w:t>6.2.3.13.4</w:t>
        </w:r>
        <w:r>
          <w:tab/>
          <w:t>Application connectivity context fetch procedure</w:t>
        </w:r>
      </w:ins>
    </w:p>
    <w:p w14:paraId="08738281" w14:textId="77777777" w:rsidR="00381B11" w:rsidRDefault="00381B11" w:rsidP="00381B11">
      <w:pPr>
        <w:pStyle w:val="Heading6"/>
        <w:rPr>
          <w:ins w:id="561" w:author="24.548_CR0056R1_(Rel-18)_SEAL_Ph3" w:date="2024-07-10T11:06:00Z"/>
        </w:rPr>
      </w:pPr>
      <w:ins w:id="562" w:author="24.548_CR0056R1_(Rel-18)_SEAL_Ph3" w:date="2024-07-10T11:06:00Z">
        <w:r>
          <w:t>6.2.3.13</w:t>
        </w:r>
        <w:r w:rsidRPr="00004F96">
          <w:t>.</w:t>
        </w:r>
        <w:r>
          <w:t>4.1</w:t>
        </w:r>
        <w:r>
          <w:tab/>
        </w:r>
        <w:r w:rsidRPr="00004F96">
          <w:t>S</w:t>
        </w:r>
        <w:r>
          <w:t>NRM s</w:t>
        </w:r>
        <w:r w:rsidRPr="00004F96">
          <w:t xml:space="preserve">erver </w:t>
        </w:r>
        <w:r>
          <w:t xml:space="preserve">HTTP </w:t>
        </w:r>
        <w:r w:rsidRPr="00004F96">
          <w:t>procedure</w:t>
        </w:r>
        <w:r>
          <w:t>s</w:t>
        </w:r>
      </w:ins>
    </w:p>
    <w:p w14:paraId="52623A9F" w14:textId="77777777" w:rsidR="00381B11" w:rsidRPr="00004F96" w:rsidRDefault="00381B11" w:rsidP="00381B11">
      <w:pPr>
        <w:rPr>
          <w:ins w:id="563" w:author="24.548_CR0056R1_(Rel-18)_SEAL_Ph3" w:date="2024-07-10T11:06:00Z"/>
        </w:rPr>
      </w:pPr>
      <w:ins w:id="564" w:author="24.548_CR0056R1_(Rel-18)_SEAL_Ph3" w:date="2024-07-10T11:06:00Z">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1D6FC29A" w14:textId="77777777" w:rsidR="00381B11" w:rsidRPr="00004F96" w:rsidRDefault="00381B11" w:rsidP="00381B11">
      <w:pPr>
        <w:pStyle w:val="B1"/>
        <w:rPr>
          <w:ins w:id="565" w:author="24.548_CR0056R1_(Rel-18)_SEAL_Ph3" w:date="2024-07-10T11:06:00Z"/>
        </w:rPr>
      </w:pPr>
      <w:ins w:id="566" w:author="24.548_CR0056R1_(Rel-18)_SEAL_Ph3" w:date="2024-07-10T11:06:00Z">
        <w:r w:rsidRPr="00004F96">
          <w:t>a)</w:t>
        </w:r>
        <w:r w:rsidRPr="00004F96">
          <w:tab/>
          <w:t>shall set the Request-URI to the URI corresponding to the identity of the SNRM-C;</w:t>
        </w:r>
      </w:ins>
    </w:p>
    <w:p w14:paraId="63894371" w14:textId="77777777" w:rsidR="00381B11" w:rsidRPr="00004F96" w:rsidRDefault="00381B11" w:rsidP="00381B11">
      <w:pPr>
        <w:pStyle w:val="B1"/>
        <w:rPr>
          <w:ins w:id="567" w:author="24.548_CR0056R1_(Rel-18)_SEAL_Ph3" w:date="2024-07-10T11:06:00Z"/>
        </w:rPr>
      </w:pPr>
      <w:ins w:id="568"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3ED3A6B" w14:textId="2ED7A8E7" w:rsidR="00381B11" w:rsidRDefault="00381B11" w:rsidP="00381B11">
      <w:pPr>
        <w:pStyle w:val="B1"/>
        <w:rPr>
          <w:ins w:id="569" w:author="24.548_CR0056R1_(Rel-18)_SEAL_Ph3" w:date="2024-07-10T11:06:00Z"/>
        </w:rPr>
      </w:pPr>
      <w:ins w:id="570" w:author="24.548_CR0056R1_(Rel-18)_SEAL_Ph3" w:date="2024-07-10T11:06:00Z">
        <w:r w:rsidRPr="00004F96">
          <w:t>c)</w:t>
        </w:r>
        <w:r w:rsidRPr="00004F96">
          <w:tab/>
        </w:r>
        <w:r>
          <w:t>shall include a XML representing the application connectivity context fetch information in HTTP POST body, the XML shall be generated as specified in clause 7.4.</w:t>
        </w:r>
      </w:ins>
      <w:ins w:id="571" w:author="rapporteur_Christian_Herrero-Veron" w:date="2024-07-11T11:10:00Z">
        <w:r w:rsidR="007A65BF">
          <w:t>6</w:t>
        </w:r>
      </w:ins>
      <w:ins w:id="572" w:author="24.548_CR0056R1_(Rel-18)_SEAL_Ph3" w:date="2024-07-10T11:06:00Z">
        <w:del w:id="573" w:author="rapporteur_Christian_Herrero-Veron" w:date="2024-07-11T09:41:00Z">
          <w:r w:rsidDel="00C46874">
            <w:delText>Y</w:delText>
          </w:r>
        </w:del>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ins>
    </w:p>
    <w:p w14:paraId="5EE6D1B8" w14:textId="77777777" w:rsidR="00381B11" w:rsidRDefault="00381B11" w:rsidP="00381B11">
      <w:pPr>
        <w:pStyle w:val="B2"/>
        <w:rPr>
          <w:ins w:id="574" w:author="24.548_CR0056R1_(Rel-18)_SEAL_Ph3" w:date="2024-07-10T11:06:00Z"/>
        </w:rPr>
      </w:pPr>
      <w:ins w:id="575" w:author="24.548_CR0056R1_(Rel-18)_SEAL_Ph3" w:date="2024-07-10T11:06:00Z">
        <w:r>
          <w:t>1)</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5808582F" w14:textId="77777777" w:rsidR="00381B11" w:rsidRDefault="00381B11" w:rsidP="00381B11">
      <w:pPr>
        <w:pStyle w:val="B2"/>
        <w:rPr>
          <w:ins w:id="576" w:author="24.548_CR0056R1_(Rel-18)_SEAL_Ph3" w:date="2024-07-10T11:06:00Z"/>
        </w:rPr>
      </w:pPr>
      <w:ins w:id="577"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ins>
    </w:p>
    <w:p w14:paraId="532BE2D5" w14:textId="77777777" w:rsidR="00381B11" w:rsidRDefault="00381B11" w:rsidP="00381B11">
      <w:pPr>
        <w:pStyle w:val="B2"/>
        <w:rPr>
          <w:ins w:id="578" w:author="24.548_CR0056R1_(Rel-18)_SEAL_Ph3" w:date="2024-07-10T11:06:00Z"/>
        </w:rPr>
      </w:pPr>
      <w:ins w:id="579" w:author="24.548_CR0056R1_(Rel-18)_SEAL_Ph3" w:date="2024-07-10T11:06:00Z">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ins>
    </w:p>
    <w:p w14:paraId="55A9E476" w14:textId="77777777" w:rsidR="00381B11" w:rsidRDefault="00381B11" w:rsidP="00381B11">
      <w:pPr>
        <w:pStyle w:val="B1"/>
        <w:rPr>
          <w:ins w:id="580" w:author="24.548_CR0056R1_(Rel-18)_SEAL_Ph3" w:date="2024-07-10T11:06:00Z"/>
        </w:rPr>
      </w:pPr>
      <w:ins w:id="581"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E6FF6" w14:textId="77777777" w:rsidR="00381B11" w:rsidRPr="00004F96" w:rsidRDefault="00381B11" w:rsidP="00381B11">
      <w:pPr>
        <w:pStyle w:val="Heading6"/>
        <w:rPr>
          <w:ins w:id="582" w:author="24.548_CR0056R1_(Rel-18)_SEAL_Ph3" w:date="2024-07-10T11:06:00Z"/>
        </w:rPr>
      </w:pPr>
      <w:ins w:id="583" w:author="24.548_CR0056R1_(Rel-18)_SEAL_Ph3" w:date="2024-07-10T11:06:00Z">
        <w:r>
          <w:t>6.2.3.13</w:t>
        </w:r>
        <w:r w:rsidRPr="00004F96">
          <w:t>.</w:t>
        </w:r>
        <w:r>
          <w:t>4.2</w:t>
        </w:r>
        <w:r>
          <w:tab/>
        </w:r>
        <w:r w:rsidRPr="00004F96">
          <w:t>S</w:t>
        </w:r>
        <w:r>
          <w:t>NRM client</w:t>
        </w:r>
        <w:r w:rsidRPr="00004F96">
          <w:t xml:space="preserve"> </w:t>
        </w:r>
        <w:r>
          <w:t xml:space="preserve">HTTP </w:t>
        </w:r>
        <w:r w:rsidRPr="00004F96">
          <w:t>procedure</w:t>
        </w:r>
        <w:r>
          <w:t>s</w:t>
        </w:r>
      </w:ins>
    </w:p>
    <w:p w14:paraId="4C0A1C30" w14:textId="77777777" w:rsidR="00381B11" w:rsidRPr="00004F96" w:rsidRDefault="00381B11" w:rsidP="00381B11">
      <w:pPr>
        <w:rPr>
          <w:ins w:id="584" w:author="24.548_CR0056R1_(Rel-18)_SEAL_Ph3" w:date="2024-07-10T11:06:00Z"/>
        </w:rPr>
      </w:pPr>
      <w:ins w:id="585" w:author="24.548_CR0056R1_(Rel-18)_SEAL_Ph3" w:date="2024-07-10T11:06:00Z">
        <w:r>
          <w:t xml:space="preserve">Upon receiving the </w:t>
        </w:r>
        <w:r w:rsidRPr="00004F96">
          <w:t xml:space="preserve">HTTP POST request message </w:t>
        </w:r>
        <w:r>
          <w:t>from SNRM-S, the SNRM-C shall</w:t>
        </w:r>
        <w:r w:rsidRPr="00004F96">
          <w:t>:</w:t>
        </w:r>
      </w:ins>
    </w:p>
    <w:p w14:paraId="3AE845F7" w14:textId="77777777" w:rsidR="00381B11" w:rsidRPr="00004F96" w:rsidRDefault="00381B11" w:rsidP="00381B11">
      <w:pPr>
        <w:pStyle w:val="B1"/>
        <w:rPr>
          <w:ins w:id="586" w:author="24.548_CR0056R1_(Rel-18)_SEAL_Ph3" w:date="2024-07-10T11:06:00Z"/>
        </w:rPr>
      </w:pPr>
      <w:ins w:id="587" w:author="24.548_CR0056R1_(Rel-18)_SEAL_Ph3" w:date="2024-07-10T11:06:00Z">
        <w:r w:rsidRPr="00004F96">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7BD0D71D" w14:textId="5B08C2B2" w:rsidR="00381B11" w:rsidRDefault="00381B11" w:rsidP="00381B11">
      <w:pPr>
        <w:pStyle w:val="B1"/>
        <w:rPr>
          <w:ins w:id="588" w:author="24.548_CR0056R1_(Rel-18)_SEAL_Ph3" w:date="2024-07-10T11:06:00Z"/>
        </w:rPr>
      </w:pPr>
      <w:ins w:id="589" w:author="24.548_CR0056R1_(Rel-18)_SEAL_Ph3" w:date="2024-07-10T11:06:00Z">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ins>
      <w:ins w:id="590" w:author="rapporteur_Christian_Herrero-Veron" w:date="2024-07-11T11:10:00Z">
        <w:r w:rsidR="007A65BF">
          <w:rPr>
            <w:noProof/>
          </w:rPr>
          <w:t>6</w:t>
        </w:r>
      </w:ins>
      <w:ins w:id="591" w:author="24.548_CR0056R1_(Rel-18)_SEAL_Ph3" w:date="2024-07-10T11:06:00Z">
        <w:del w:id="592" w:author="rapporteur_Christian_Herrero-Veron" w:date="2024-07-11T09:42:00Z">
          <w:r w:rsidDel="00C46874">
            <w:rPr>
              <w:noProof/>
            </w:rPr>
            <w:delText>Y</w:delText>
          </w:r>
        </w:del>
        <w:r>
          <w:rPr>
            <w:noProof/>
          </w:rPr>
          <w:t xml:space="preserve"> and notify the VAL client on the UE</w:t>
        </w:r>
        <w:r>
          <w:t>;</w:t>
        </w:r>
      </w:ins>
    </w:p>
    <w:p w14:paraId="15D97131" w14:textId="77777777" w:rsidR="00381B11" w:rsidRDefault="00381B11" w:rsidP="00381B11">
      <w:pPr>
        <w:pStyle w:val="B1"/>
        <w:rPr>
          <w:ins w:id="593" w:author="24.548_CR0056R1_(Rel-18)_SEAL_Ph3" w:date="2024-07-10T11:06:00Z"/>
          <w:lang w:eastAsia="zh-CN"/>
        </w:rPr>
      </w:pPr>
      <w:ins w:id="594" w:author="24.548_CR0056R1_(Rel-18)_SEAL_Ph3" w:date="2024-07-10T11:06:00Z">
        <w:r>
          <w:rPr>
            <w:lang w:eastAsia="zh-CN"/>
          </w:rPr>
          <w:t>c</w:t>
        </w:r>
        <w:r w:rsidRPr="00004F96">
          <w:rPr>
            <w:lang w:eastAsia="zh-CN"/>
          </w:rPr>
          <w:t>)</w:t>
        </w:r>
        <w:r w:rsidRPr="00004F96">
          <w:rPr>
            <w:lang w:eastAsia="zh-CN"/>
          </w:rPr>
          <w:tab/>
        </w:r>
        <w:r>
          <w:rPr>
            <w:lang w:eastAsia="zh-CN"/>
          </w:rPr>
          <w:t>may generate HTTP POST response body; and</w:t>
        </w:r>
      </w:ins>
    </w:p>
    <w:p w14:paraId="51D82FCE" w14:textId="77777777" w:rsidR="00381B11" w:rsidRDefault="00381B11" w:rsidP="00381B11">
      <w:pPr>
        <w:pStyle w:val="B2"/>
        <w:rPr>
          <w:ins w:id="595" w:author="24.548_CR0056R1_(Rel-18)_SEAL_Ph3" w:date="2024-07-10T11:06:00Z"/>
        </w:rPr>
      </w:pPr>
      <w:ins w:id="596" w:author="24.548_CR0056R1_(Rel-18)_SEAL_Ph3" w:date="2024-07-10T11:06:00Z">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ins>
    </w:p>
    <w:p w14:paraId="6DAEC4DB" w14:textId="04B98F34" w:rsidR="00381B11" w:rsidRDefault="00381B11" w:rsidP="00381B11">
      <w:pPr>
        <w:pStyle w:val="B2"/>
        <w:rPr>
          <w:ins w:id="597" w:author="24.548_CR0056R1_(Rel-18)_SEAL_Ph3" w:date="2024-07-10T11:06:00Z"/>
        </w:rPr>
      </w:pPr>
      <w:ins w:id="598" w:author="24.548_CR0056R1_(Rel-18)_SEAL_Ph3" w:date="2024-07-10T11:06:00Z">
        <w:r>
          <w:t>2)</w:t>
        </w:r>
        <w:r>
          <w:tab/>
          <w:t xml:space="preserve">shall </w:t>
        </w:r>
        <w:r>
          <w:rPr>
            <w:lang w:eastAsia="zh-CN"/>
          </w:rPr>
          <w:t xml:space="preserve">include the XML </w:t>
        </w:r>
        <w:r>
          <w:t>representing the application connectivity context information as specified in clause 7.4.</w:t>
        </w:r>
      </w:ins>
      <w:ins w:id="599" w:author="rapporteur_Christian_Herrero-Veron" w:date="2024-07-11T11:10:00Z">
        <w:r w:rsidR="007A65BF">
          <w:t>6</w:t>
        </w:r>
      </w:ins>
      <w:ins w:id="600" w:author="24.548_CR0056R1_(Rel-18)_SEAL_Ph3" w:date="2024-07-10T11:06:00Z">
        <w:del w:id="601" w:author="rapporteur_Christian_Herrero-Veron" w:date="2024-07-11T09:42:00Z">
          <w:r w:rsidDel="00C46874">
            <w:delText>Y</w:delText>
          </w:r>
        </w:del>
        <w:r>
          <w:t>. The XML shall be generated by including the root element as &lt;</w:t>
        </w:r>
        <w:r w:rsidRPr="009F1EBD">
          <w:t>seal-app-comm-info</w:t>
        </w:r>
        <w:r>
          <w:t xml:space="preserve">&gt; with the </w:t>
        </w:r>
        <w:r>
          <w:lastRenderedPageBreak/>
          <w:t>&lt;</w:t>
        </w:r>
        <w:r w:rsidRPr="002E1B70">
          <w:t>app-connectivity-context-response</w:t>
        </w:r>
        <w:r>
          <w:t>&gt; sub-element that shall include the &lt;app-connectivity-context&gt; child element</w:t>
        </w:r>
        <w:r w:rsidRPr="009F6FCF">
          <w:t xml:space="preserve"> </w:t>
        </w:r>
        <w:r>
          <w:t>with the below sub-elements:</w:t>
        </w:r>
      </w:ins>
    </w:p>
    <w:p w14:paraId="64C2E949" w14:textId="77777777" w:rsidR="00381B11" w:rsidRDefault="00381B11" w:rsidP="00381B11">
      <w:pPr>
        <w:pStyle w:val="B3"/>
        <w:rPr>
          <w:ins w:id="602" w:author="24.548_CR0056R1_(Rel-18)_SEAL_Ph3" w:date="2024-07-10T11:06:00Z"/>
        </w:rPr>
      </w:pPr>
      <w:ins w:id="603" w:author="24.548_CR0056R1_(Rel-18)_SEAL_Ph3" w:date="2024-07-10T11:06:00Z">
        <w:r>
          <w:t>i)</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247C8CBC" w14:textId="77777777" w:rsidR="00381B11" w:rsidRDefault="00381B11" w:rsidP="00381B11">
      <w:pPr>
        <w:pStyle w:val="B3"/>
        <w:rPr>
          <w:ins w:id="604" w:author="24.548_CR0056R1_(Rel-18)_SEAL_Ph3" w:date="2024-07-10T11:06:00Z"/>
        </w:rPr>
      </w:pPr>
      <w:ins w:id="605" w:author="24.548_CR0056R1_(Rel-18)_SEAL_Ph3" w:date="2024-07-10T11:06:00Z">
        <w:r>
          <w:t>ii)</w:t>
        </w:r>
        <w:r>
          <w:tab/>
          <w:t>&lt;</w:t>
        </w:r>
        <w:r w:rsidRPr="00073004">
          <w:t>speed</w:t>
        </w:r>
        <w:r>
          <w:t>&gt; element set with the speed information of the VAL UE;</w:t>
        </w:r>
      </w:ins>
    </w:p>
    <w:p w14:paraId="592FBB66" w14:textId="77777777" w:rsidR="00381B11" w:rsidRDefault="00381B11" w:rsidP="00381B11">
      <w:pPr>
        <w:pStyle w:val="B3"/>
        <w:rPr>
          <w:ins w:id="606" w:author="24.548_CR0056R1_(Rel-18)_SEAL_Ph3" w:date="2024-07-10T11:06:00Z"/>
        </w:rPr>
      </w:pPr>
      <w:ins w:id="607" w:author="24.548_CR0056R1_(Rel-18)_SEAL_Ph3" w:date="2024-07-10T11:06:00Z">
        <w:r>
          <w:t>iii)</w:t>
        </w:r>
        <w:r>
          <w:tab/>
          <w:t>&lt;</w:t>
        </w:r>
        <w:r w:rsidRPr="00073004">
          <w:t>direction</w:t>
        </w:r>
        <w:r>
          <w:t>&gt; element set with the direction information of the VAL UE; and</w:t>
        </w:r>
      </w:ins>
    </w:p>
    <w:p w14:paraId="1B7D6CBD" w14:textId="79A85729" w:rsidR="004201C6" w:rsidRPr="003167FF" w:rsidRDefault="00381B11" w:rsidP="00381B11">
      <w:pPr>
        <w:pStyle w:val="B1"/>
      </w:pPr>
      <w:ins w:id="608" w:author="24.548_CR0056R1_(Rel-18)_SEAL_Ph3" w:date="2024-07-10T11:06:00Z">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609" w:author="24.548_CR0056R1_(Rel-18)_SEAL_Ph3" w:date="2024-07-10T11:05:00Z">
        <w:r w:rsidR="004201C6" w:rsidDel="00381B11">
          <w:delText>Editor’s note [WID: SEAL_Ph3, CR: 0045]:</w:delText>
        </w:r>
        <w:r w:rsidR="004201C6" w:rsidRPr="003167FF" w:rsidDel="00381B11">
          <w:tab/>
        </w:r>
        <w:r w:rsidR="004201C6" w:rsidDel="00381B11">
          <w:delText>This clause will describe the r</w:delText>
        </w:r>
        <w:r w:rsidR="004201C6" w:rsidRPr="003167FF" w:rsidDel="00381B11">
          <w:delText>equest to activate / de-activate multicast MBS sessions</w:delText>
        </w:r>
        <w:r w:rsidR="004201C6" w:rsidDel="00381B11">
          <w:delText xml:space="preserve"> procedure.</w:delText>
        </w:r>
      </w:del>
    </w:p>
    <w:p w14:paraId="35C13E04" w14:textId="77777777" w:rsidR="004201C6" w:rsidRPr="003167FF" w:rsidRDefault="004201C6" w:rsidP="004201C6">
      <w:pPr>
        <w:pStyle w:val="Heading4"/>
        <w:rPr>
          <w:rFonts w:eastAsia="SimSun"/>
        </w:rPr>
      </w:pPr>
      <w:bookmarkStart w:id="610" w:name="_Toc162966338"/>
      <w:r w:rsidRPr="00004F96">
        <w:t>6.2.3.</w:t>
      </w:r>
      <w:r>
        <w:t>14</w:t>
      </w:r>
      <w:r w:rsidRPr="003167FF">
        <w:rPr>
          <w:rFonts w:eastAsia="SimSun"/>
        </w:rPr>
        <w:tab/>
        <w:t>VAL service group media transmissions over 5G MBS sessions</w:t>
      </w:r>
      <w:bookmarkEnd w:id="432"/>
      <w:bookmarkEnd w:id="433"/>
      <w:bookmarkEnd w:id="434"/>
      <w:r>
        <w:rPr>
          <w:rFonts w:eastAsia="SimSun"/>
        </w:rPr>
        <w:t xml:space="preserve"> procedure</w:t>
      </w:r>
      <w:bookmarkEnd w:id="610"/>
    </w:p>
    <w:p w14:paraId="1BD1925B" w14:textId="77777777" w:rsidR="00C66174" w:rsidRDefault="00C66174" w:rsidP="00C66174">
      <w:pPr>
        <w:overflowPunct/>
        <w:autoSpaceDE/>
        <w:autoSpaceDN/>
        <w:adjustRightInd/>
        <w:textAlignment w:val="auto"/>
        <w:rPr>
          <w:ins w:id="611" w:author="24.548_CR0053R2_(Rel-18)_SEAL_Ph3" w:date="2024-07-10T11:14:00Z"/>
        </w:rPr>
      </w:pPr>
      <w:bookmarkStart w:id="612" w:name="_Toc106026260"/>
      <w:bookmarkStart w:id="613" w:name="_Toc91749812"/>
      <w:bookmarkStart w:id="614" w:name="_Toc146236560"/>
      <w:ins w:id="615"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n MBS session announcement or an additional signalling message for the MBS session, e.g., MapGroupToSessionStream (similar to</w:t>
        </w:r>
        <w:r>
          <w:t xml:space="preserve"> the MapGroupToBearer in eMBMS) as per clause 14.3.4A.6.1 of </w:t>
        </w:r>
        <w:r w:rsidRPr="00C66174">
          <w:t>3GPP TS 23.434 [2].</w:t>
        </w:r>
      </w:ins>
    </w:p>
    <w:p w14:paraId="5174F180" w14:textId="51E85B4A" w:rsidR="004201C6" w:rsidRPr="003167FF" w:rsidRDefault="00C66174" w:rsidP="00C66174">
      <w:pPr>
        <w:overflowPunct/>
        <w:autoSpaceDE/>
        <w:autoSpaceDN/>
        <w:adjustRightInd/>
        <w:textAlignment w:val="auto"/>
      </w:pPr>
      <w:ins w:id="616" w:author="24.548_CR0053R2_(Rel-18)_SEAL_Ph3" w:date="2024-07-10T11:14:00Z">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ins>
      <w:del w:id="617" w:author="24.548_CR0053R2_(Rel-18)_SEAL_Ph3" w:date="2024-07-10T11:14:00Z">
        <w:r w:rsidR="004201C6" w:rsidDel="00C66174">
          <w:delText>Editor’s note [WID: SEAL_Ph3, CR: 0045]:</w:delText>
        </w:r>
        <w:r w:rsidR="004201C6" w:rsidRPr="003167FF" w:rsidDel="00C66174">
          <w:tab/>
        </w:r>
        <w:r w:rsidR="004201C6" w:rsidDel="00C66174">
          <w:delText xml:space="preserve">This clause will describe the </w:delText>
        </w:r>
        <w:r w:rsidR="004201C6" w:rsidRPr="003167FF" w:rsidDel="00C66174">
          <w:rPr>
            <w:rFonts w:eastAsia="SimSun"/>
          </w:rPr>
          <w:delText>VAL service group media transmissions over 5G MBS sessions</w:delText>
        </w:r>
        <w:r w:rsidR="004201C6" w:rsidDel="00C66174">
          <w:delText>.</w:delText>
        </w:r>
      </w:del>
    </w:p>
    <w:p w14:paraId="0E61915F" w14:textId="77777777" w:rsidR="004201C6" w:rsidDel="00C66174" w:rsidRDefault="004201C6" w:rsidP="00C46874">
      <w:pPr>
        <w:pStyle w:val="Heading4"/>
        <w:rPr>
          <w:del w:id="618" w:author="24.548_CR0053R2_(Rel-18)_SEAL_Ph3" w:date="2024-07-10T11:14:00Z"/>
        </w:rPr>
      </w:pPr>
      <w:bookmarkStart w:id="619" w:name="_Toc162966339"/>
      <w:r w:rsidRPr="00004F96">
        <w:t>6.2.3.</w:t>
      </w:r>
      <w:r>
        <w:t>15</w:t>
      </w:r>
      <w:r w:rsidRPr="003167FF">
        <w:tab/>
      </w:r>
      <w:bookmarkStart w:id="620" w:name="OLE_LINK2"/>
      <w:bookmarkStart w:id="621" w:name="OLE_LINK1"/>
      <w:r w:rsidRPr="003167FF">
        <w:t>Aplication level control signalling over 5G MBS sessions</w:t>
      </w:r>
      <w:bookmarkEnd w:id="612"/>
      <w:bookmarkEnd w:id="613"/>
      <w:bookmarkEnd w:id="614"/>
      <w:bookmarkEnd w:id="620"/>
      <w:bookmarkEnd w:id="621"/>
      <w:r>
        <w:t xml:space="preserve"> procedure</w:t>
      </w:r>
      <w:bookmarkEnd w:id="619"/>
    </w:p>
    <w:p w14:paraId="07754237" w14:textId="319D1CE5" w:rsidR="00C66174" w:rsidDel="00C46874" w:rsidRDefault="00C66174" w:rsidP="00C66174">
      <w:pPr>
        <w:pStyle w:val="Heading4"/>
        <w:rPr>
          <w:ins w:id="622" w:author="24.548_CR0053R2_(Rel-18)_SEAL_Ph3" w:date="2024-07-10T11:14:00Z"/>
          <w:del w:id="623" w:author="rapporteur_Christian_Herrero-Veron" w:date="2024-07-11T09:39:00Z"/>
        </w:rPr>
      </w:pPr>
    </w:p>
    <w:p w14:paraId="168631AC" w14:textId="77777777" w:rsidR="00C66174" w:rsidRDefault="00C66174" w:rsidP="00C66174">
      <w:pPr>
        <w:rPr>
          <w:ins w:id="624" w:author="24.548_CR0053R2_(Rel-18)_SEAL_Ph3" w:date="2024-07-10T11:14:00Z"/>
        </w:rPr>
      </w:pPr>
      <w:ins w:id="625"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ins>
    </w:p>
    <w:p w14:paraId="5012A322" w14:textId="2288893D" w:rsidR="004201C6" w:rsidRPr="003167FF" w:rsidRDefault="00C66174" w:rsidP="00C66174">
      <w:ins w:id="626" w:author="24.548_CR0053R2_(Rel-18)_SEAL_Ph3" w:date="2024-07-10T11:14:00Z">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ins>
      <w:bookmarkStart w:id="627" w:name="_Toc114866226"/>
      <w:bookmarkStart w:id="628" w:name="_Toc91749820"/>
      <w:bookmarkStart w:id="629" w:name="_Toc146236563"/>
      <w:del w:id="630" w:author="24.548_CR0053R2_(Rel-18)_SEAL_Ph3" w:date="2024-07-10T11:14:00Z">
        <w:r w:rsidR="004201C6" w:rsidDel="00C66174">
          <w:delText>Editor’s note [WID: SEAL_Ph3, CR: 0045]:</w:delText>
        </w:r>
        <w:r w:rsidR="004201C6" w:rsidRPr="003167FF" w:rsidDel="00C66174">
          <w:tab/>
        </w:r>
        <w:r w:rsidR="004201C6" w:rsidDel="00C66174">
          <w:delText>This clause will describe the a</w:delText>
        </w:r>
        <w:r w:rsidR="004201C6" w:rsidRPr="003167FF" w:rsidDel="00C66174">
          <w:delText>plication level control signalling over 5G MBS sessions</w:delText>
        </w:r>
        <w:r w:rsidR="004201C6" w:rsidDel="00C66174">
          <w:delText xml:space="preserve"> procedure.</w:delText>
        </w:r>
      </w:del>
    </w:p>
    <w:p w14:paraId="76091CF9" w14:textId="77777777" w:rsidR="004201C6" w:rsidRPr="003167FF" w:rsidRDefault="004201C6" w:rsidP="004201C6">
      <w:pPr>
        <w:pStyle w:val="Heading4"/>
      </w:pPr>
      <w:bookmarkStart w:id="631" w:name="_Toc162966340"/>
      <w:r w:rsidRPr="00004F96">
        <w:t>6.2.3.</w:t>
      </w:r>
      <w:r>
        <w:t>16</w:t>
      </w:r>
      <w:r w:rsidRPr="003167FF">
        <w:tab/>
        <w:t>Service continuity between 5G MBS delivery and unicast delivery</w:t>
      </w:r>
      <w:bookmarkEnd w:id="627"/>
      <w:bookmarkEnd w:id="628"/>
      <w:bookmarkEnd w:id="629"/>
      <w:r>
        <w:t xml:space="preserve"> procedure</w:t>
      </w:r>
      <w:bookmarkEnd w:id="631"/>
    </w:p>
    <w:p w14:paraId="73BA7C89" w14:textId="77777777" w:rsidR="00C05938" w:rsidRDefault="00C05938" w:rsidP="00C05938">
      <w:pPr>
        <w:overflowPunct/>
        <w:autoSpaceDE/>
        <w:autoSpaceDN/>
        <w:adjustRightInd/>
        <w:textAlignment w:val="auto"/>
        <w:rPr>
          <w:ins w:id="632" w:author="24.548_CR0054R1_(Rel-18)_SEAL_Ph3" w:date="2024-07-10T11:04:00Z"/>
        </w:rPr>
      </w:pPr>
      <w:bookmarkStart w:id="633" w:name="_Toc114866238"/>
      <w:bookmarkStart w:id="634" w:name="_Toc146236579"/>
      <w:ins w:id="635" w:author="24.548_CR0054R1_(Rel-18)_SEAL_Ph3" w:date="2024-07-10T11:04:00Z">
        <w:r>
          <w:t>During an ongoing MBS session there shall be a need for service continuity between 5G broadcast to unicast and vice-a-versa based on the media reception quality to ensure the better media quality. The SNRM-C on detecting:</w:t>
        </w:r>
      </w:ins>
    </w:p>
    <w:p w14:paraId="544886A2" w14:textId="77777777" w:rsidR="00C05938" w:rsidRDefault="00C05938" w:rsidP="00C05938">
      <w:pPr>
        <w:pStyle w:val="B1"/>
        <w:overflowPunct/>
        <w:autoSpaceDE/>
        <w:autoSpaceDN/>
        <w:adjustRightInd/>
        <w:textAlignment w:val="auto"/>
        <w:rPr>
          <w:ins w:id="636" w:author="24.548_CR0054R1_(Rel-18)_SEAL_Ph3" w:date="2024-07-10T11:04:00Z"/>
        </w:rPr>
      </w:pPr>
      <w:ins w:id="637" w:author="24.548_CR0054R1_(Rel-18)_SEAL_Ph3" w:date="2024-07-10T11:04:00Z">
        <w:r>
          <w:t>a)</w:t>
        </w:r>
        <w:r>
          <w:tab/>
          <w:t>the bad broadcast reception, shall send the MBS listening status report to the SNRM-S as specified in clause 6.2.3.11.3.1 with the current quality indication set to the &lt;mbs-reception-quality-level&gt; element;</w:t>
        </w:r>
      </w:ins>
    </w:p>
    <w:p w14:paraId="56A9838D" w14:textId="7D61E038" w:rsidR="004201C6" w:rsidRPr="003167FF" w:rsidRDefault="00C05938" w:rsidP="00C05938">
      <w:pPr>
        <w:pStyle w:val="B1"/>
        <w:overflowPunct/>
        <w:autoSpaceDE/>
        <w:autoSpaceDN/>
        <w:adjustRightInd/>
        <w:textAlignment w:val="auto"/>
      </w:pPr>
      <w:ins w:id="638" w:author="24.548_CR0054R1_(Rel-18)_SEAL_Ph3" w:date="2024-07-10T11:04:00Z">
        <w:r>
          <w:t>b)</w:t>
        </w:r>
        <w:r>
          <w:tab/>
          <w:t>the broadcast reception with good quality, shall send the MBS listening status report to the SNRM-S as specified in clause 6.2.3.11.3.1 with the current quality indication set to the &lt;mbs-reception-quality-level&gt; element.</w:t>
        </w:r>
      </w:ins>
      <w:del w:id="639" w:author="24.548_CR0054R1_(Rel-18)_SEAL_Ph3" w:date="2024-07-10T11:04:00Z">
        <w:r w:rsidR="004201C6" w:rsidDel="00C05938">
          <w:delText>Editor’s note [WID: SEAL_Ph3, CR: 0045]:</w:delText>
        </w:r>
        <w:r w:rsidR="004201C6" w:rsidRPr="003167FF" w:rsidDel="00C05938">
          <w:tab/>
        </w:r>
        <w:r w:rsidR="004201C6" w:rsidDel="00C05938">
          <w:delText>This clause will describe the s</w:delText>
        </w:r>
        <w:r w:rsidR="004201C6" w:rsidRPr="003167FF" w:rsidDel="00C05938">
          <w:delText>ervice continuity between 5G MBS delivery and unicast delivery</w:delText>
        </w:r>
        <w:r w:rsidR="004201C6" w:rsidDel="00C05938">
          <w:delText xml:space="preserve"> procedure.</w:delText>
        </w:r>
      </w:del>
    </w:p>
    <w:p w14:paraId="4028A53E" w14:textId="77777777" w:rsidR="004201C6" w:rsidDel="00C66174" w:rsidRDefault="004201C6" w:rsidP="00C66174">
      <w:pPr>
        <w:pStyle w:val="Heading4"/>
        <w:overflowPunct/>
        <w:autoSpaceDE/>
        <w:autoSpaceDN/>
        <w:adjustRightInd/>
        <w:textAlignment w:val="auto"/>
        <w:rPr>
          <w:del w:id="640" w:author="24.548_CR0053R2_(Rel-18)_SEAL_Ph3" w:date="2024-07-10T11:15:00Z"/>
        </w:rPr>
      </w:pPr>
      <w:bookmarkStart w:id="641" w:name="_Toc162966341"/>
      <w:r w:rsidRPr="00C66174">
        <w:t>6.2.3.17</w:t>
      </w:r>
      <w:r w:rsidRPr="00C66174">
        <w:tab/>
        <w:t>VAL service inter-system switching between 5G and LTE</w:t>
      </w:r>
      <w:bookmarkEnd w:id="633"/>
      <w:bookmarkEnd w:id="634"/>
      <w:r w:rsidRPr="00C66174">
        <w:t xml:space="preserve"> procedure</w:t>
      </w:r>
      <w:bookmarkEnd w:id="641"/>
    </w:p>
    <w:p w14:paraId="27BC343A" w14:textId="736A48A4" w:rsidR="00C66174" w:rsidDel="00C46874" w:rsidRDefault="00C66174" w:rsidP="00C66174">
      <w:pPr>
        <w:rPr>
          <w:ins w:id="642" w:author="24.548_CR0053R2_(Rel-18)_SEAL_Ph3" w:date="2024-07-10T11:15:00Z"/>
          <w:del w:id="643" w:author="rapporteur_Christian_Herrero-Veron" w:date="2024-07-11T09:40:00Z"/>
        </w:rPr>
      </w:pPr>
    </w:p>
    <w:p w14:paraId="3DC3DF32" w14:textId="279F6795" w:rsidR="00C66174" w:rsidRDefault="00C66174" w:rsidP="00C66174">
      <w:pPr>
        <w:rPr>
          <w:ins w:id="644" w:author="24.548_CR0053R2_(Rel-18)_SEAL_Ph3" w:date="2024-07-10T11:15:00Z"/>
        </w:rPr>
      </w:pPr>
      <w:ins w:id="645" w:author="24.548_CR0053R2_(Rel-18)_SEAL_Ph3" w:date="2024-07-10T11:15:00Z">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del w:id="646" w:author="rapporteur_Christian_Herrero-Veron" w:date="2024-07-11T09:41:00Z">
          <w:r w:rsidDel="00C46874">
            <w:delText>-a-</w:delText>
          </w:r>
        </w:del>
      </w:ins>
      <w:ins w:id="647" w:author="rapporteur_Christian_Herrero-Veron" w:date="2024-07-11T09:41:00Z">
        <w:r w:rsidR="00C46874">
          <w:t xml:space="preserve"> </w:t>
        </w:r>
      </w:ins>
      <w:ins w:id="648" w:author="24.548_CR0053R2_(Rel-18)_SEAL_Ph3" w:date="2024-07-10T11:15:00Z">
        <w:r>
          <w:t>versa:</w:t>
        </w:r>
      </w:ins>
    </w:p>
    <w:p w14:paraId="1E5666D8" w14:textId="77777777" w:rsidR="00C66174" w:rsidRDefault="00C66174" w:rsidP="00C66174">
      <w:pPr>
        <w:pStyle w:val="B1"/>
        <w:rPr>
          <w:ins w:id="649" w:author="24.548_CR0053R2_(Rel-18)_SEAL_Ph3" w:date="2024-07-10T11:15:00Z"/>
        </w:rPr>
      </w:pPr>
      <w:ins w:id="650" w:author="24.548_CR0053R2_(Rel-18)_SEAL_Ph3" w:date="2024-07-10T11:15:00Z">
        <w:r>
          <w:t>1)</w:t>
        </w:r>
        <w:r>
          <w:tab/>
          <w:t>inter-system switching from 5G MBS session to LTE eMBMS bearer, the:</w:t>
        </w:r>
      </w:ins>
    </w:p>
    <w:p w14:paraId="73B43299" w14:textId="77777777" w:rsidR="00C66174" w:rsidRDefault="00C66174" w:rsidP="00C66174">
      <w:pPr>
        <w:pStyle w:val="B2"/>
        <w:rPr>
          <w:ins w:id="651" w:author="24.548_CR0053R2_(Rel-18)_SEAL_Ph3" w:date="2024-07-10T11:15:00Z"/>
        </w:rPr>
      </w:pPr>
      <w:ins w:id="652" w:author="24.548_CR0053R2_(Rel-18)_SEAL_Ph3" w:date="2024-07-10T11:15:00Z">
        <w:r>
          <w:t>a)</w:t>
        </w:r>
        <w:r>
          <w:tab/>
          <w:t>SNRM-S may send an MBMS bearer announcement to SNRM-C as specified in clause </w:t>
        </w:r>
        <w:r w:rsidRPr="00004F96">
          <w:rPr>
            <w:rFonts w:hint="eastAsia"/>
          </w:rPr>
          <w:t>6</w:t>
        </w:r>
        <w:r w:rsidRPr="00004F96">
          <w:t>.2.3.3.2.1</w:t>
        </w:r>
        <w:r>
          <w:t>;</w:t>
        </w:r>
      </w:ins>
    </w:p>
    <w:p w14:paraId="63061862" w14:textId="77777777" w:rsidR="00C66174" w:rsidRDefault="00C66174" w:rsidP="00C66174">
      <w:pPr>
        <w:pStyle w:val="B2"/>
        <w:rPr>
          <w:ins w:id="653" w:author="24.548_CR0053R2_(Rel-18)_SEAL_Ph3" w:date="2024-07-10T11:15:00Z"/>
        </w:rPr>
      </w:pPr>
      <w:ins w:id="654" w:author="24.548_CR0053R2_(Rel-18)_SEAL_Ph3" w:date="2024-07-10T11:15:00Z">
        <w:r>
          <w:t>b)</w:t>
        </w:r>
        <w:r>
          <w:tab/>
          <w:t>SNRM-C shall send an eMBMS listening status report as specified in clause </w:t>
        </w:r>
        <w:r w:rsidRPr="00004F96">
          <w:rPr>
            <w:rFonts w:hint="eastAsia"/>
          </w:rPr>
          <w:t>6</w:t>
        </w:r>
        <w:r w:rsidRPr="00004F96">
          <w:t>.2.3.3.</w:t>
        </w:r>
        <w:r>
          <w:t>3; and</w:t>
        </w:r>
      </w:ins>
    </w:p>
    <w:p w14:paraId="7BE24ABA" w14:textId="77777777" w:rsidR="00C66174" w:rsidRDefault="00C66174" w:rsidP="00C66174">
      <w:pPr>
        <w:pStyle w:val="B2"/>
        <w:rPr>
          <w:ins w:id="655" w:author="24.548_CR0053R2_(Rel-18)_SEAL_Ph3" w:date="2024-07-10T11:15:00Z"/>
        </w:rPr>
      </w:pPr>
      <w:ins w:id="656" w:author="24.548_CR0053R2_(Rel-18)_SEAL_Ph3" w:date="2024-07-10T11:15:00Z">
        <w:r>
          <w:lastRenderedPageBreak/>
          <w:t>c)</w:t>
        </w:r>
        <w:r>
          <w:tab/>
          <w:t>SNRM-S shall send the Map Group to Bearer information to SNRM-C.</w:t>
        </w:r>
      </w:ins>
    </w:p>
    <w:p w14:paraId="3359CDB0" w14:textId="77777777" w:rsidR="00C66174" w:rsidRDefault="00C66174" w:rsidP="00C66174">
      <w:pPr>
        <w:pStyle w:val="B1"/>
        <w:rPr>
          <w:ins w:id="657" w:author="24.548_CR0053R2_(Rel-18)_SEAL_Ph3" w:date="2024-07-10T11:15:00Z"/>
        </w:rPr>
      </w:pPr>
      <w:ins w:id="658" w:author="24.548_CR0053R2_(Rel-18)_SEAL_Ph3" w:date="2024-07-10T11:15:00Z">
        <w:r>
          <w:t>2)</w:t>
        </w:r>
        <w:r>
          <w:tab/>
          <w:t>inter-system switching from 5G MBS session to LTE unicast bearer do not have procedures triggered SNRM-S to SNRM-C and vice-a-versa.</w:t>
        </w:r>
      </w:ins>
    </w:p>
    <w:p w14:paraId="1734A631" w14:textId="77777777" w:rsidR="00C66174" w:rsidRDefault="00C66174" w:rsidP="00C66174">
      <w:pPr>
        <w:pStyle w:val="B1"/>
        <w:rPr>
          <w:ins w:id="659" w:author="24.548_CR0053R2_(Rel-18)_SEAL_Ph3" w:date="2024-07-10T11:15:00Z"/>
        </w:rPr>
      </w:pPr>
      <w:ins w:id="660" w:author="24.548_CR0053R2_(Rel-18)_SEAL_Ph3" w:date="2024-07-10T11:15:00Z">
        <w:r>
          <w:t>3)</w:t>
        </w:r>
        <w:r>
          <w:tab/>
          <w:t>inter-system switching from LTE eMBMS to 5G MBS session. the</w:t>
        </w:r>
      </w:ins>
    </w:p>
    <w:p w14:paraId="59D863B1" w14:textId="77777777" w:rsidR="00C66174" w:rsidRDefault="00C66174" w:rsidP="00C66174">
      <w:pPr>
        <w:pStyle w:val="B2"/>
        <w:rPr>
          <w:ins w:id="661" w:author="24.548_CR0053R2_(Rel-18)_SEAL_Ph3" w:date="2024-07-10T11:15:00Z"/>
        </w:rPr>
      </w:pPr>
      <w:ins w:id="662" w:author="24.548_CR0053R2_(Rel-18)_SEAL_Ph3" w:date="2024-07-10T11:15:00Z">
        <w:r>
          <w:t>a)</w:t>
        </w:r>
        <w:r>
          <w:tab/>
          <w:t xml:space="preserve">SNRM-S may send an MBS session announcement </w:t>
        </w:r>
        <w:r>
          <w:rPr>
            <w:rFonts w:eastAsia="SimSun"/>
          </w:rPr>
          <w:t>procedure as specified in clause 6.2.3.10.2.1</w:t>
        </w:r>
        <w:r>
          <w:t>;</w:t>
        </w:r>
      </w:ins>
    </w:p>
    <w:p w14:paraId="5D75587D" w14:textId="77777777" w:rsidR="00C66174" w:rsidRDefault="00C66174" w:rsidP="00C66174">
      <w:pPr>
        <w:pStyle w:val="B2"/>
        <w:rPr>
          <w:ins w:id="663" w:author="24.548_CR0053R2_(Rel-18)_SEAL_Ph3" w:date="2024-07-10T11:15:00Z"/>
        </w:rPr>
      </w:pPr>
      <w:ins w:id="664" w:author="24.548_CR0053R2_(Rel-18)_SEAL_Ph3" w:date="2024-07-10T11:15:00Z">
        <w:r>
          <w:t>b)</w:t>
        </w:r>
        <w:r>
          <w:tab/>
          <w:t>SNRM-C shall send an MBS listening status report as specified in clause 6.2.3.11.2; and</w:t>
        </w:r>
      </w:ins>
    </w:p>
    <w:p w14:paraId="79D08F6B" w14:textId="77777777" w:rsidR="00C66174" w:rsidRDefault="00C66174" w:rsidP="00C66174">
      <w:pPr>
        <w:pStyle w:val="B2"/>
        <w:rPr>
          <w:ins w:id="665" w:author="24.548_CR0053R2_(Rel-18)_SEAL_Ph3" w:date="2024-07-10T11:15:00Z"/>
        </w:rPr>
      </w:pPr>
      <w:ins w:id="666" w:author="24.548_CR0053R2_(Rel-18)_SEAL_Ph3" w:date="2024-07-10T11:15:00Z">
        <w:r>
          <w:t>c)</w:t>
        </w:r>
        <w:r>
          <w:tab/>
          <w:t>SNRM-S shall send the Map Group to Bearer information to SNRM-C as part of MBS session announcement in a) above.</w:t>
        </w:r>
      </w:ins>
    </w:p>
    <w:p w14:paraId="0E571C2F" w14:textId="511AFE2C" w:rsidR="00C66174" w:rsidRPr="00C66174" w:rsidRDefault="00C66174" w:rsidP="00C66174">
      <w:pPr>
        <w:rPr>
          <w:ins w:id="667" w:author="24.548_CR0053R2_(Rel-18)_SEAL_Ph3" w:date="2024-07-10T11:15:00Z"/>
        </w:rPr>
      </w:pPr>
      <w:ins w:id="668" w:author="24.548_CR0053R2_(Rel-18)_SEAL_Ph3" w:date="2024-07-10T11:15:00Z">
        <w:r>
          <w:t>4)</w:t>
        </w:r>
        <w:r>
          <w:tab/>
          <w:t>inter-system switching from LTE eMBMS bearer to 5G unicast PDU session do not have procedures triggered SNRM-S to SNRM-C and vice-a-versa.</w:t>
        </w:r>
      </w:ins>
    </w:p>
    <w:p w14:paraId="5A5AD3DD" w14:textId="4F71B868" w:rsidR="004201C6" w:rsidRPr="00004F96" w:rsidDel="00C46874" w:rsidRDefault="004201C6" w:rsidP="00C66174">
      <w:pPr>
        <w:pStyle w:val="Heading4"/>
        <w:rPr>
          <w:del w:id="669" w:author="rapporteur_Christian_Herrero-Veron" w:date="2024-07-11T09:40:00Z"/>
        </w:rPr>
      </w:pPr>
      <w:del w:id="670" w:author="24.548_CR0053R2_(Rel-18)_SEAL_Ph3" w:date="2024-07-10T11:15:00Z">
        <w:r w:rsidDel="00C66174">
          <w:delText>Editor’s note [WID: SEAL_Ph3, CR: 0045]:</w:delText>
        </w:r>
        <w:r w:rsidRPr="003167FF" w:rsidDel="00C66174">
          <w:tab/>
        </w:r>
        <w:r w:rsidDel="00C66174">
          <w:delText xml:space="preserve">This clause will describe the </w:delText>
        </w:r>
        <w:r w:rsidRPr="003167FF" w:rsidDel="00C66174">
          <w:delText>VAL service inter-system switching between 5G and LTE</w:delText>
        </w:r>
        <w:r w:rsidDel="00C66174">
          <w:delText xml:space="preserve"> procedure.</w:delText>
        </w:r>
      </w:del>
    </w:p>
    <w:p w14:paraId="181DC262" w14:textId="177E338B" w:rsidR="0018615D" w:rsidRDefault="0018615D" w:rsidP="00C46874">
      <w:pPr>
        <w:pStyle w:val="Heading4"/>
      </w:pPr>
      <w:bookmarkStart w:id="671" w:name="_Toc162966342"/>
      <w:r>
        <w:t>6.2.4</w:t>
      </w:r>
      <w:r>
        <w:tab/>
        <w:t>Network assisted UE-to-UE communications resource manag</w:t>
      </w:r>
      <w:r w:rsidR="00406C17">
        <w:t>e</w:t>
      </w:r>
      <w:r>
        <w:t>ment</w:t>
      </w:r>
      <w:bookmarkEnd w:id="671"/>
    </w:p>
    <w:p w14:paraId="2D2918F6" w14:textId="3D92867B" w:rsidR="0018615D" w:rsidRDefault="0018615D" w:rsidP="0018615D">
      <w:pPr>
        <w:pStyle w:val="Heading4"/>
      </w:pPr>
      <w:bookmarkStart w:id="672" w:name="_Toc34303572"/>
      <w:bookmarkStart w:id="673" w:name="_Toc34403854"/>
      <w:bookmarkStart w:id="674" w:name="_Toc45281876"/>
      <w:bookmarkStart w:id="675" w:name="_Toc51933104"/>
      <w:bookmarkStart w:id="676" w:name="_Toc68195159"/>
      <w:bookmarkStart w:id="677" w:name="_Toc81940834"/>
      <w:bookmarkStart w:id="678" w:name="_Toc162966343"/>
      <w:r>
        <w:t>6.2.4.1</w:t>
      </w:r>
      <w:r>
        <w:tab/>
      </w:r>
      <w:bookmarkEnd w:id="672"/>
      <w:bookmarkEnd w:id="673"/>
      <w:bookmarkEnd w:id="674"/>
      <w:bookmarkEnd w:id="675"/>
      <w:bookmarkEnd w:id="676"/>
      <w:r>
        <w:t>General</w:t>
      </w:r>
      <w:bookmarkEnd w:id="677"/>
      <w:bookmarkEnd w:id="678"/>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679" w:name="_Toc162966344"/>
      <w:r>
        <w:t>6.2.4.2</w:t>
      </w:r>
      <w:r>
        <w:tab/>
        <w:t>Network assisted QoS management initiation</w:t>
      </w:r>
      <w:bookmarkEnd w:id="679"/>
    </w:p>
    <w:p w14:paraId="1B3D234E" w14:textId="1048986D" w:rsidR="004D5A8F" w:rsidRDefault="004D5A8F" w:rsidP="004D5A8F">
      <w:pPr>
        <w:pStyle w:val="Heading5"/>
      </w:pPr>
      <w:bookmarkStart w:id="680" w:name="_Toc162966345"/>
      <w:r>
        <w:t>6.2.4.2.1</w:t>
      </w:r>
      <w:r>
        <w:tab/>
        <w:t>SNRM client HTTP procedure</w:t>
      </w:r>
      <w:bookmarkEnd w:id="680"/>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lastRenderedPageBreak/>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681" w:name="_Hlk83818745"/>
      <w:r>
        <w:rPr>
          <w:lang w:eastAsia="zh-CN"/>
        </w:rPr>
        <w:t xml:space="preserve">&lt;VAL-ue-list&gt; </w:t>
      </w:r>
      <w:bookmarkEnd w:id="681"/>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682" w:name="_Toc162966346"/>
      <w:r>
        <w:t>6.2.4.2.2</w:t>
      </w:r>
      <w:r>
        <w:tab/>
        <w:t>SNRM server HTTP procedure</w:t>
      </w:r>
      <w:bookmarkEnd w:id="682"/>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683"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683"/>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684" w:name="_Toc162966347"/>
      <w:r>
        <w:t>6.2.4.2.3</w:t>
      </w:r>
      <w:r>
        <w:tab/>
        <w:t>SNRM client CoAP procedure</w:t>
      </w:r>
      <w:bookmarkEnd w:id="684"/>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lastRenderedPageBreak/>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685" w:name="_Toc162966348"/>
      <w:r>
        <w:t>6.2.4.2.4</w:t>
      </w:r>
      <w:r>
        <w:tab/>
        <w:t>SNRM server CoAP procedure</w:t>
      </w:r>
      <w:bookmarkEnd w:id="685"/>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686" w:name="_Toc162966349"/>
      <w:r>
        <w:t>6.2.4.3</w:t>
      </w:r>
      <w:r>
        <w:tab/>
      </w:r>
      <w:bookmarkStart w:id="687" w:name="_Hlk83755868"/>
      <w:r>
        <w:t>Network assisted QoS management</w:t>
      </w:r>
      <w:bookmarkEnd w:id="687"/>
      <w:r>
        <w:t xml:space="preserve"> provisioning</w:t>
      </w:r>
      <w:bookmarkEnd w:id="686"/>
    </w:p>
    <w:p w14:paraId="3E3B11E1" w14:textId="7D5E3D04" w:rsidR="0018615D" w:rsidRDefault="0018615D" w:rsidP="0018615D">
      <w:pPr>
        <w:pStyle w:val="Heading5"/>
      </w:pPr>
      <w:bookmarkStart w:id="688" w:name="_Toc162966350"/>
      <w:r>
        <w:t>6.2.4.3.1</w:t>
      </w:r>
      <w:r>
        <w:tab/>
      </w:r>
      <w:bookmarkStart w:id="689" w:name="_Hlk106984226"/>
      <w:r w:rsidR="004D5A8F">
        <w:t>SNRM client HTTP procedure</w:t>
      </w:r>
      <w:bookmarkEnd w:id="688"/>
      <w:bookmarkEnd w:id="689"/>
    </w:p>
    <w:p w14:paraId="778027B3" w14:textId="633FE05E" w:rsidR="004D5A8F" w:rsidRDefault="004D5A8F" w:rsidP="004D5A8F">
      <w:bookmarkStart w:id="690"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690"/>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lastRenderedPageBreak/>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691" w:name="_Toc162966351"/>
      <w:r>
        <w:t>6.2.4.3.2</w:t>
      </w:r>
      <w:r>
        <w:tab/>
      </w:r>
      <w:r w:rsidR="004D5A8F">
        <w:t>SNRM server HTTP procedure</w:t>
      </w:r>
      <w:bookmarkEnd w:id="691"/>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692"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692"/>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693" w:name="_Toc162966352"/>
      <w:r>
        <w:t>6.2.4.3.3</w:t>
      </w:r>
      <w:r>
        <w:tab/>
        <w:t>SNRM client CoAP procedure</w:t>
      </w:r>
      <w:bookmarkEnd w:id="693"/>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694" w:name="_Toc162966353"/>
      <w:r>
        <w:lastRenderedPageBreak/>
        <w:t>6.2.4.3.4</w:t>
      </w:r>
      <w:r>
        <w:tab/>
        <w:t>SNRM server CoAP procedure</w:t>
      </w:r>
      <w:bookmarkEnd w:id="694"/>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695" w:name="_Toc162966354"/>
      <w:r w:rsidRPr="00004F96">
        <w:t>6.3</w:t>
      </w:r>
      <w:r w:rsidRPr="00004F96">
        <w:tab/>
        <w:t>Off-network procedures</w:t>
      </w:r>
      <w:bookmarkEnd w:id="695"/>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696" w:name="_Toc162966355"/>
      <w:r w:rsidRPr="00004F96">
        <w:t>7</w:t>
      </w:r>
      <w:r w:rsidRPr="00004F96">
        <w:tab/>
        <w:t>Coding</w:t>
      </w:r>
      <w:bookmarkEnd w:id="696"/>
    </w:p>
    <w:p w14:paraId="6205D64A" w14:textId="77777777" w:rsidR="00536F63" w:rsidRPr="00004F96" w:rsidRDefault="00536F63" w:rsidP="00536F63">
      <w:pPr>
        <w:pStyle w:val="Heading2"/>
      </w:pPr>
      <w:bookmarkStart w:id="697" w:name="_Toc162966356"/>
      <w:r w:rsidRPr="00004F96">
        <w:t>7.1</w:t>
      </w:r>
      <w:r w:rsidRPr="00004F96">
        <w:tab/>
        <w:t>General</w:t>
      </w:r>
      <w:bookmarkEnd w:id="697"/>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698" w:name="_Toc162966357"/>
      <w:r w:rsidRPr="00004F96">
        <w:t>7.2</w:t>
      </w:r>
      <w:r w:rsidRPr="00004F96">
        <w:tab/>
        <w:t>Application unique ID</w:t>
      </w:r>
      <w:bookmarkEnd w:id="698"/>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699" w:name="_Toc162966358"/>
      <w:r w:rsidRPr="00004F96">
        <w:t>7.3</w:t>
      </w:r>
      <w:r w:rsidRPr="00004F96">
        <w:tab/>
        <w:t>Structure</w:t>
      </w:r>
      <w:bookmarkEnd w:id="699"/>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700" w:name="_Toc162966359"/>
      <w:r w:rsidRPr="00004F96">
        <w:t>7.3.1</w:t>
      </w:r>
      <w:r w:rsidRPr="00004F96">
        <w:tab/>
        <w:t>VALInfo document</w:t>
      </w:r>
      <w:bookmarkEnd w:id="700"/>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701" w:name="_Toc162966360"/>
      <w:r w:rsidRPr="00004F96">
        <w:t>7.3.2</w:t>
      </w:r>
      <w:r w:rsidRPr="00004F96">
        <w:tab/>
        <w:t>UnicastInfo document</w:t>
      </w:r>
      <w:bookmarkEnd w:id="701"/>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lastRenderedPageBreak/>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702" w:name="_Toc162966361"/>
      <w:r w:rsidRPr="00004F96">
        <w:t>7.3.3</w:t>
      </w:r>
      <w:r w:rsidRPr="00004F96">
        <w:tab/>
        <w:t>MBMSInfo document</w:t>
      </w:r>
      <w:bookmarkEnd w:id="702"/>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lastRenderedPageBreak/>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703" w:name="_Toc162966362"/>
      <w:r>
        <w:t>7.3.4</w:t>
      </w:r>
      <w:r>
        <w:tab/>
        <w:t>NetworkQoSManagementInfo document</w:t>
      </w:r>
      <w:bookmarkEnd w:id="703"/>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704" w:name="_Hlk83832521"/>
      <w:r>
        <w:t>NetworkQoSManagementInfo</w:t>
      </w:r>
      <w:bookmarkEnd w:id="704"/>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rPr>
          <w:ins w:id="705" w:author="24.548_CR0056R1_(Rel-18)_SEAL_Ph3" w:date="2024-07-10T11:06:00Z"/>
        </w:rPr>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EF3715" w:rsidRDefault="00381B11" w:rsidP="00381B11">
      <w:pPr>
        <w:pStyle w:val="Heading3"/>
        <w:rPr>
          <w:ins w:id="706" w:author="24.548_CR0056R1_(Rel-18)_SEAL_Ph3" w:date="2024-07-10T11:06:00Z"/>
          <w:lang w:val="fr-FR"/>
        </w:rPr>
      </w:pPr>
      <w:ins w:id="707" w:author="24.548_CR0056R1_(Rel-18)_SEAL_Ph3" w:date="2024-07-10T11:06:00Z">
        <w:r w:rsidRPr="00EF3715">
          <w:rPr>
            <w:lang w:val="fr-FR"/>
          </w:rPr>
          <w:t>7.3.</w:t>
        </w:r>
      </w:ins>
      <w:ins w:id="708" w:author="24.548_CR0056R1_(Rel-18)_SEAL_Ph3" w:date="2024-07-10T11:07:00Z">
        <w:r>
          <w:rPr>
            <w:lang w:val="fr-FR"/>
          </w:rPr>
          <w:t>5</w:t>
        </w:r>
      </w:ins>
      <w:ins w:id="709" w:author="24.548_CR0056R1_(Rel-18)_SEAL_Ph3" w:date="2024-07-10T11:06:00Z">
        <w:r w:rsidRPr="00EF3715">
          <w:rPr>
            <w:lang w:val="fr-FR"/>
          </w:rPr>
          <w:tab/>
          <w:t>Application communication requirements info document</w:t>
        </w:r>
      </w:ins>
    </w:p>
    <w:p w14:paraId="32194371" w14:textId="77777777" w:rsidR="00381B11" w:rsidRDefault="00381B11" w:rsidP="00381B11">
      <w:pPr>
        <w:rPr>
          <w:ins w:id="710" w:author="24.548_CR0056R1_(Rel-18)_SEAL_Ph3" w:date="2024-07-10T11:06:00Z"/>
        </w:rPr>
      </w:pPr>
      <w:ins w:id="711" w:author="24.548_CR0056R1_(Rel-18)_SEAL_Ph3" w:date="2024-07-10T11:06:00Z">
        <w:r>
          <w:t>The &lt;seal-app-comm-info&gt; element shall be the root element of the Application communication requirements info document.</w:t>
        </w:r>
      </w:ins>
    </w:p>
    <w:p w14:paraId="0E3D0CB6" w14:textId="77777777" w:rsidR="00381B11" w:rsidRDefault="00381B11" w:rsidP="00381B11">
      <w:pPr>
        <w:rPr>
          <w:ins w:id="712" w:author="24.548_CR0056R1_(Rel-18)_SEAL_Ph3" w:date="2024-07-10T11:06:00Z"/>
        </w:rPr>
      </w:pPr>
      <w:ins w:id="713" w:author="24.548_CR0056R1_(Rel-18)_SEAL_Ph3" w:date="2024-07-10T11:06:00Z">
        <w:r>
          <w:t>The &lt;seal-app-comm-info&gt; element shall include one of the followings:</w:t>
        </w:r>
      </w:ins>
    </w:p>
    <w:p w14:paraId="571D609B" w14:textId="77777777" w:rsidR="00381B11" w:rsidRDefault="00381B11" w:rsidP="00381B11">
      <w:pPr>
        <w:pStyle w:val="B1"/>
        <w:rPr>
          <w:ins w:id="714" w:author="24.548_CR0056R1_(Rel-18)_SEAL_Ph3" w:date="2024-07-10T11:06:00Z"/>
        </w:rPr>
      </w:pPr>
      <w:ins w:id="715" w:author="24.548_CR0056R1_(Rel-18)_SEAL_Ph3" w:date="2024-07-10T11:06:00Z">
        <w:r>
          <w:t>a)</w:t>
        </w:r>
        <w:r>
          <w:tab/>
          <w:t>a &lt;app-connectivity-request&gt; element;</w:t>
        </w:r>
      </w:ins>
    </w:p>
    <w:p w14:paraId="1D1006E2" w14:textId="77777777" w:rsidR="00381B11" w:rsidRDefault="00381B11" w:rsidP="00381B11">
      <w:pPr>
        <w:pStyle w:val="B1"/>
        <w:rPr>
          <w:ins w:id="716" w:author="24.548_CR0056R1_(Rel-18)_SEAL_Ph3" w:date="2024-07-10T11:06:00Z"/>
        </w:rPr>
      </w:pPr>
      <w:ins w:id="717" w:author="24.548_CR0056R1_(Rel-18)_SEAL_Ph3" w:date="2024-07-10T11:06:00Z">
        <w:r>
          <w:lastRenderedPageBreak/>
          <w:t>b)</w:t>
        </w:r>
        <w:r>
          <w:tab/>
          <w:t>a &lt;app-connectivity-notify&gt; element;</w:t>
        </w:r>
      </w:ins>
    </w:p>
    <w:p w14:paraId="0AE4C726" w14:textId="77777777" w:rsidR="00381B11" w:rsidRDefault="00381B11" w:rsidP="00381B11">
      <w:pPr>
        <w:pStyle w:val="B1"/>
        <w:rPr>
          <w:ins w:id="718" w:author="24.548_CR0056R1_(Rel-18)_SEAL_Ph3" w:date="2024-07-10T11:06:00Z"/>
        </w:rPr>
      </w:pPr>
      <w:ins w:id="719" w:author="24.548_CR0056R1_(Rel-18)_SEAL_Ph3" w:date="2024-07-10T11:06:00Z">
        <w:r>
          <w:t>c)</w:t>
        </w:r>
        <w:r>
          <w:tab/>
          <w:t>a &lt;app-connectivity-context-request&gt; element; and</w:t>
        </w:r>
      </w:ins>
    </w:p>
    <w:p w14:paraId="05B8B561" w14:textId="77777777" w:rsidR="00381B11" w:rsidRDefault="00381B11" w:rsidP="00381B11">
      <w:pPr>
        <w:pStyle w:val="B1"/>
        <w:rPr>
          <w:ins w:id="720" w:author="24.548_CR0056R1_(Rel-18)_SEAL_Ph3" w:date="2024-07-10T11:06:00Z"/>
        </w:rPr>
      </w:pPr>
      <w:ins w:id="721" w:author="24.548_CR0056R1_(Rel-18)_SEAL_Ph3" w:date="2024-07-10T11:06:00Z">
        <w:r>
          <w:t>d)</w:t>
        </w:r>
        <w:r>
          <w:tab/>
          <w:t>a &lt;app-connectivity-context-response&gt; element;</w:t>
        </w:r>
      </w:ins>
    </w:p>
    <w:p w14:paraId="1A130309" w14:textId="77777777" w:rsidR="00381B11" w:rsidRDefault="00381B11" w:rsidP="00381B11">
      <w:pPr>
        <w:rPr>
          <w:ins w:id="722" w:author="24.548_CR0056R1_(Rel-18)_SEAL_Ph3" w:date="2024-07-10T11:06:00Z"/>
        </w:rPr>
      </w:pPr>
      <w:ins w:id="723" w:author="24.548_CR0056R1_(Rel-18)_SEAL_Ph3" w:date="2024-07-10T11:06:00Z">
        <w:r>
          <w:t>The &lt;app-connectivity-request&gt; element:</w:t>
        </w:r>
      </w:ins>
    </w:p>
    <w:p w14:paraId="66683DF8" w14:textId="77777777" w:rsidR="00381B11" w:rsidRPr="008F7A9D" w:rsidRDefault="00381B11" w:rsidP="00381B11">
      <w:pPr>
        <w:pStyle w:val="B1"/>
        <w:rPr>
          <w:ins w:id="724" w:author="24.548_CR0056R1_(Rel-18)_SEAL_Ph3" w:date="2024-07-10T11:06:00Z"/>
        </w:rPr>
      </w:pPr>
      <w:ins w:id="725" w:author="24.548_CR0056R1_(Rel-18)_SEAL_Ph3" w:date="2024-07-10T11:06:00Z">
        <w:r w:rsidRPr="008F7A9D">
          <w:t>a)</w:t>
        </w:r>
        <w:r w:rsidRPr="008F7A9D">
          <w:tab/>
        </w:r>
        <w:r>
          <w:t xml:space="preserve">shall include </w:t>
        </w:r>
        <w:r w:rsidRPr="008F7A9D">
          <w:t>a</w:t>
        </w:r>
        <w:r>
          <w:t>n</w:t>
        </w:r>
        <w:r w:rsidRPr="008F7A9D">
          <w:t xml:space="preserve"> &lt;source-val-ue-id&gt; element;</w:t>
        </w:r>
      </w:ins>
    </w:p>
    <w:p w14:paraId="481E3ACB" w14:textId="77777777" w:rsidR="00381B11" w:rsidRPr="008F7A9D" w:rsidRDefault="00381B11" w:rsidP="00381B11">
      <w:pPr>
        <w:pStyle w:val="B1"/>
        <w:rPr>
          <w:ins w:id="726" w:author="24.548_CR0056R1_(Rel-18)_SEAL_Ph3" w:date="2024-07-10T11:06:00Z"/>
        </w:rPr>
      </w:pPr>
      <w:ins w:id="727" w:author="24.548_CR0056R1_(Rel-18)_SEAL_Ph3" w:date="2024-07-10T11:06:00Z">
        <w:r w:rsidRPr="008F7A9D">
          <w:t>b)</w:t>
        </w:r>
        <w:r w:rsidRPr="008F7A9D">
          <w:tab/>
        </w:r>
        <w:r>
          <w:t xml:space="preserve">shall include </w:t>
        </w:r>
        <w:r w:rsidRPr="008F7A9D">
          <w:t>a</w:t>
        </w:r>
        <w:r>
          <w:t>n</w:t>
        </w:r>
        <w:r w:rsidRPr="008F7A9D">
          <w:t xml:space="preserve"> &lt;source-ip-address&gt; element;</w:t>
        </w:r>
      </w:ins>
    </w:p>
    <w:p w14:paraId="4AC26692" w14:textId="77777777" w:rsidR="00381B11" w:rsidRPr="008F7A9D" w:rsidRDefault="00381B11" w:rsidP="00381B11">
      <w:pPr>
        <w:pStyle w:val="B1"/>
        <w:rPr>
          <w:ins w:id="728" w:author="24.548_CR0056R1_(Rel-18)_SEAL_Ph3" w:date="2024-07-10T11:06:00Z"/>
        </w:rPr>
      </w:pPr>
      <w:ins w:id="729" w:author="24.548_CR0056R1_(Rel-18)_SEAL_Ph3" w:date="2024-07-10T11:06:00Z">
        <w:r w:rsidRPr="008F7A9D">
          <w:t>c)</w:t>
        </w:r>
        <w:r w:rsidRPr="008F7A9D">
          <w:tab/>
        </w:r>
        <w:r>
          <w:t xml:space="preserve">shall include </w:t>
        </w:r>
        <w:r w:rsidRPr="008F7A9D">
          <w:t>a</w:t>
        </w:r>
        <w:r>
          <w:t>n</w:t>
        </w:r>
        <w:r w:rsidRPr="008F7A9D">
          <w:t xml:space="preserve"> &lt;VAL-service-id&gt; element;</w:t>
        </w:r>
      </w:ins>
    </w:p>
    <w:p w14:paraId="1EE5CD4D" w14:textId="77777777" w:rsidR="00381B11" w:rsidRPr="008F7A9D" w:rsidRDefault="00381B11" w:rsidP="00381B11">
      <w:pPr>
        <w:pStyle w:val="B1"/>
        <w:rPr>
          <w:ins w:id="730" w:author="24.548_CR0056R1_(Rel-18)_SEAL_Ph3" w:date="2024-07-10T11:06:00Z"/>
        </w:rPr>
      </w:pPr>
      <w:ins w:id="731" w:author="24.548_CR0056R1_(Rel-18)_SEAL_Ph3" w:date="2024-07-10T11:06:00Z">
        <w:r w:rsidRPr="008F7A9D">
          <w:t>d)</w:t>
        </w:r>
        <w:r w:rsidRPr="008F7A9D">
          <w:tab/>
        </w:r>
        <w:r>
          <w:t xml:space="preserve">shall include </w:t>
        </w:r>
        <w:r w:rsidRPr="008F7A9D">
          <w:t>a</w:t>
        </w:r>
        <w:r>
          <w:t>n</w:t>
        </w:r>
        <w:r w:rsidRPr="008F7A9D">
          <w:t xml:space="preserve"> &lt;target-val-ue-id-list&gt; element;</w:t>
        </w:r>
      </w:ins>
    </w:p>
    <w:p w14:paraId="7101C9C7" w14:textId="77777777" w:rsidR="00381B11" w:rsidRDefault="00381B11" w:rsidP="00381B11">
      <w:pPr>
        <w:pStyle w:val="B1"/>
        <w:rPr>
          <w:ins w:id="732" w:author="24.548_CR0056R1_(Rel-18)_SEAL_Ph3" w:date="2024-07-10T11:06:00Z"/>
        </w:rPr>
      </w:pPr>
      <w:ins w:id="733" w:author="24.548_CR0056R1_(Rel-18)_SEAL_Ph3" w:date="2024-07-10T11:06:00Z">
        <w:r w:rsidRPr="008F7A9D">
          <w:t>e)</w:t>
        </w:r>
        <w:r w:rsidRPr="008F7A9D">
          <w:tab/>
        </w:r>
        <w:r>
          <w:t xml:space="preserve">may include </w:t>
        </w:r>
        <w:r w:rsidRPr="008F7A9D">
          <w:t>a</w:t>
        </w:r>
        <w:r>
          <w:t>n</w:t>
        </w:r>
        <w:r w:rsidRPr="008F7A9D">
          <w:t xml:space="preserve"> &lt;app-service-requirements&gt; element;</w:t>
        </w:r>
        <w:r>
          <w:t xml:space="preserve"> or</w:t>
        </w:r>
      </w:ins>
    </w:p>
    <w:p w14:paraId="6CA6CA15" w14:textId="77777777" w:rsidR="00381B11" w:rsidRPr="008F7A9D" w:rsidRDefault="00381B11" w:rsidP="00381B11">
      <w:pPr>
        <w:pStyle w:val="B1"/>
        <w:rPr>
          <w:ins w:id="734" w:author="24.548_CR0056R1_(Rel-18)_SEAL_Ph3" w:date="2024-07-10T11:06:00Z"/>
        </w:rPr>
      </w:pPr>
      <w:ins w:id="735" w:author="24.548_CR0056R1_(Rel-18)_SEAL_Ph3" w:date="2024-07-10T11:06:00Z">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ins>
    </w:p>
    <w:p w14:paraId="55A36BF5" w14:textId="77777777" w:rsidR="00381B11" w:rsidRDefault="00381B11" w:rsidP="00381B11">
      <w:pPr>
        <w:rPr>
          <w:ins w:id="736" w:author="24.548_CR0056R1_(Rel-18)_SEAL_Ph3" w:date="2024-07-10T11:06:00Z"/>
        </w:rPr>
      </w:pPr>
      <w:ins w:id="737" w:author="24.548_CR0056R1_(Rel-18)_SEAL_Ph3" w:date="2024-07-10T11:06:00Z">
        <w:r>
          <w:t>The &lt;</w:t>
        </w:r>
        <w:r w:rsidRPr="008F7A9D">
          <w:t>app-service-requirements</w:t>
        </w:r>
        <w:r>
          <w:t>&gt; element may include any:</w:t>
        </w:r>
      </w:ins>
    </w:p>
    <w:p w14:paraId="7971783B" w14:textId="77777777" w:rsidR="00381B11" w:rsidRPr="008F7A9D" w:rsidRDefault="00381B11" w:rsidP="00381B11">
      <w:pPr>
        <w:pStyle w:val="B1"/>
        <w:rPr>
          <w:ins w:id="738" w:author="24.548_CR0056R1_(Rel-18)_SEAL_Ph3" w:date="2024-07-10T11:06:00Z"/>
        </w:rPr>
      </w:pPr>
      <w:ins w:id="739" w:author="24.548_CR0056R1_(Rel-18)_SEAL_Ph3" w:date="2024-07-10T11:06:00Z">
        <w:r w:rsidRPr="008F7A9D">
          <w:t>a)</w:t>
        </w:r>
        <w:r w:rsidRPr="008F7A9D">
          <w:tab/>
          <w:t>a &lt;</w:t>
        </w:r>
        <w:r>
          <w:t>packet-size</w:t>
        </w:r>
        <w:r w:rsidRPr="008F7A9D">
          <w:t>&gt; element;</w:t>
        </w:r>
      </w:ins>
    </w:p>
    <w:p w14:paraId="111E74A9" w14:textId="77777777" w:rsidR="00381B11" w:rsidRPr="008F7A9D" w:rsidRDefault="00381B11" w:rsidP="00381B11">
      <w:pPr>
        <w:pStyle w:val="B1"/>
        <w:rPr>
          <w:ins w:id="740" w:author="24.548_CR0056R1_(Rel-18)_SEAL_Ph3" w:date="2024-07-10T11:06:00Z"/>
        </w:rPr>
      </w:pPr>
      <w:ins w:id="741" w:author="24.548_CR0056R1_(Rel-18)_SEAL_Ph3" w:date="2024-07-10T11:06:00Z">
        <w:r w:rsidRPr="008F7A9D">
          <w:t>b)</w:t>
        </w:r>
        <w:r w:rsidRPr="008F7A9D">
          <w:tab/>
          <w:t>a &lt;</w:t>
        </w:r>
        <w:r>
          <w:t>packet-trans-interval</w:t>
        </w:r>
        <w:r w:rsidRPr="008F7A9D">
          <w:t>&gt; element;</w:t>
        </w:r>
      </w:ins>
    </w:p>
    <w:p w14:paraId="586E295F" w14:textId="77777777" w:rsidR="00381B11" w:rsidRPr="008F7A9D" w:rsidRDefault="00381B11" w:rsidP="00381B11">
      <w:pPr>
        <w:pStyle w:val="B1"/>
        <w:rPr>
          <w:ins w:id="742" w:author="24.548_CR0056R1_(Rel-18)_SEAL_Ph3" w:date="2024-07-10T11:06:00Z"/>
        </w:rPr>
      </w:pPr>
      <w:ins w:id="743" w:author="24.548_CR0056R1_(Rel-18)_SEAL_Ph3" w:date="2024-07-10T11:06:00Z">
        <w:r w:rsidRPr="008F7A9D">
          <w:t>c)</w:t>
        </w:r>
        <w:r w:rsidRPr="008F7A9D">
          <w:tab/>
          <w:t>a &lt;</w:t>
        </w:r>
        <w:r>
          <w:t>packet-e2e-latency</w:t>
        </w:r>
        <w:r w:rsidRPr="008F7A9D">
          <w:t>&gt; element;</w:t>
        </w:r>
      </w:ins>
    </w:p>
    <w:p w14:paraId="15360146" w14:textId="77777777" w:rsidR="00381B11" w:rsidRPr="008F7A9D" w:rsidRDefault="00381B11" w:rsidP="00381B11">
      <w:pPr>
        <w:pStyle w:val="B1"/>
        <w:rPr>
          <w:ins w:id="744" w:author="24.548_CR0056R1_(Rel-18)_SEAL_Ph3" w:date="2024-07-10T11:06:00Z"/>
        </w:rPr>
      </w:pPr>
      <w:ins w:id="745" w:author="24.548_CR0056R1_(Rel-18)_SEAL_Ph3" w:date="2024-07-10T11:06:00Z">
        <w:r w:rsidRPr="008F7A9D">
          <w:t>d)</w:t>
        </w:r>
        <w:r w:rsidRPr="008F7A9D">
          <w:tab/>
          <w:t>a &lt;</w:t>
        </w:r>
        <w:r>
          <w:t>packet-error-kpi</w:t>
        </w:r>
        <w:r w:rsidRPr="008F7A9D">
          <w:t>&gt; element; or</w:t>
        </w:r>
      </w:ins>
    </w:p>
    <w:p w14:paraId="53DB9326" w14:textId="77777777" w:rsidR="00381B11" w:rsidRPr="008F7A9D" w:rsidRDefault="00381B11" w:rsidP="00381B11">
      <w:pPr>
        <w:pStyle w:val="B1"/>
        <w:rPr>
          <w:ins w:id="746" w:author="24.548_CR0056R1_(Rel-18)_SEAL_Ph3" w:date="2024-07-10T11:06:00Z"/>
        </w:rPr>
      </w:pPr>
      <w:ins w:id="747" w:author="24.548_CR0056R1_(Rel-18)_SEAL_Ph3" w:date="2024-07-10T11:06:00Z">
        <w:r w:rsidRPr="008F7A9D">
          <w:t>e)</w:t>
        </w:r>
        <w:r w:rsidRPr="008F7A9D">
          <w:tab/>
          <w:t>a &lt;</w:t>
        </w:r>
        <w:r>
          <w:t>bitrate</w:t>
        </w:r>
        <w:r w:rsidRPr="008F7A9D">
          <w:t>&gt; element;</w:t>
        </w:r>
      </w:ins>
    </w:p>
    <w:p w14:paraId="29A905E7" w14:textId="77777777" w:rsidR="00381B11" w:rsidRDefault="00381B11" w:rsidP="00381B11">
      <w:pPr>
        <w:rPr>
          <w:ins w:id="748" w:author="24.548_CR0056R1_(Rel-18)_SEAL_Ph3" w:date="2024-07-10T11:06:00Z"/>
        </w:rPr>
      </w:pPr>
      <w:ins w:id="749" w:author="24.548_CR0056R1_(Rel-18)_SEAL_Ph3" w:date="2024-07-10T11:06:00Z">
        <w:r>
          <w:t>The &lt;</w:t>
        </w:r>
        <w:r w:rsidRPr="00B9482B">
          <w:t>app-connectivity-context</w:t>
        </w:r>
        <w:r>
          <w:t>&gt; element may include any of the following:</w:t>
        </w:r>
      </w:ins>
    </w:p>
    <w:p w14:paraId="54543460" w14:textId="77777777" w:rsidR="00381B11" w:rsidRPr="008F7A9D" w:rsidRDefault="00381B11" w:rsidP="00381B11">
      <w:pPr>
        <w:pStyle w:val="B1"/>
        <w:rPr>
          <w:ins w:id="750" w:author="24.548_CR0056R1_(Rel-18)_SEAL_Ph3" w:date="2024-07-10T11:06:00Z"/>
        </w:rPr>
      </w:pPr>
      <w:ins w:id="751" w:author="24.548_CR0056R1_(Rel-18)_SEAL_Ph3" w:date="2024-07-10T11:06:00Z">
        <w:r w:rsidRPr="008F7A9D">
          <w:t>a)</w:t>
        </w:r>
        <w:r w:rsidRPr="008F7A9D">
          <w:tab/>
          <w:t>a &lt;</w:t>
        </w:r>
        <w:r>
          <w:t>location</w:t>
        </w:r>
        <w:r w:rsidRPr="008F7A9D">
          <w:t>&gt; element;</w:t>
        </w:r>
      </w:ins>
    </w:p>
    <w:p w14:paraId="3D6A2F53" w14:textId="77777777" w:rsidR="00381B11" w:rsidRPr="008F7A9D" w:rsidRDefault="00381B11" w:rsidP="00381B11">
      <w:pPr>
        <w:pStyle w:val="B1"/>
        <w:rPr>
          <w:ins w:id="752" w:author="24.548_CR0056R1_(Rel-18)_SEAL_Ph3" w:date="2024-07-10T11:06:00Z"/>
        </w:rPr>
      </w:pPr>
      <w:ins w:id="753" w:author="24.548_CR0056R1_(Rel-18)_SEAL_Ph3" w:date="2024-07-10T11:06:00Z">
        <w:r w:rsidRPr="008F7A9D">
          <w:t>b)</w:t>
        </w:r>
        <w:r w:rsidRPr="008F7A9D">
          <w:tab/>
          <w:t>a &lt;</w:t>
        </w:r>
        <w:r>
          <w:t>speed</w:t>
        </w:r>
        <w:r w:rsidRPr="008F7A9D">
          <w:t>&gt; element;</w:t>
        </w:r>
        <w:r>
          <w:t xml:space="preserve"> or</w:t>
        </w:r>
      </w:ins>
    </w:p>
    <w:p w14:paraId="2DA664EF" w14:textId="77777777" w:rsidR="00381B11" w:rsidRPr="008F7A9D" w:rsidRDefault="00381B11" w:rsidP="00381B11">
      <w:pPr>
        <w:pStyle w:val="B1"/>
        <w:rPr>
          <w:ins w:id="754" w:author="24.548_CR0056R1_(Rel-18)_SEAL_Ph3" w:date="2024-07-10T11:06:00Z"/>
        </w:rPr>
      </w:pPr>
      <w:ins w:id="755" w:author="24.548_CR0056R1_(Rel-18)_SEAL_Ph3" w:date="2024-07-10T11:06:00Z">
        <w:r w:rsidRPr="008F7A9D">
          <w:t>c)</w:t>
        </w:r>
        <w:r w:rsidRPr="008F7A9D">
          <w:tab/>
          <w:t>a &lt;</w:t>
        </w:r>
        <w:r>
          <w:t>direction</w:t>
        </w:r>
        <w:r w:rsidRPr="008F7A9D">
          <w:t>&gt; element;</w:t>
        </w:r>
      </w:ins>
    </w:p>
    <w:p w14:paraId="637B003C" w14:textId="77777777" w:rsidR="00381B11" w:rsidRDefault="00381B11" w:rsidP="00381B11">
      <w:pPr>
        <w:rPr>
          <w:ins w:id="756" w:author="24.548_CR0056R1_(Rel-18)_SEAL_Ph3" w:date="2024-07-10T11:06:00Z"/>
        </w:rPr>
      </w:pPr>
      <w:ins w:id="757" w:author="24.548_CR0056R1_(Rel-18)_SEAL_Ph3" w:date="2024-07-10T11:06:00Z">
        <w:r>
          <w:t>The &lt;app-connectivity-notify&gt; element:</w:t>
        </w:r>
      </w:ins>
    </w:p>
    <w:p w14:paraId="00C4EEB8" w14:textId="77777777" w:rsidR="00381B11" w:rsidRPr="008F7A9D" w:rsidRDefault="00381B11" w:rsidP="00381B11">
      <w:pPr>
        <w:pStyle w:val="B1"/>
        <w:rPr>
          <w:ins w:id="758" w:author="24.548_CR0056R1_(Rel-18)_SEAL_Ph3" w:date="2024-07-10T11:06:00Z"/>
        </w:rPr>
      </w:pPr>
      <w:ins w:id="759" w:author="24.548_CR0056R1_(Rel-18)_SEAL_Ph3" w:date="2024-07-10T11:06:00Z">
        <w:r w:rsidRPr="008F7A9D">
          <w:t>a)</w:t>
        </w:r>
        <w:r w:rsidRPr="008F7A9D">
          <w:tab/>
          <w:t>a &lt;</w:t>
        </w:r>
        <w:r>
          <w:t>session-info</w:t>
        </w:r>
        <w:r w:rsidRPr="008F7A9D">
          <w:t>&gt; element;</w:t>
        </w:r>
      </w:ins>
    </w:p>
    <w:p w14:paraId="1E06B20F" w14:textId="77777777" w:rsidR="00381B11" w:rsidRDefault="00381B11" w:rsidP="00381B11">
      <w:pPr>
        <w:pStyle w:val="B1"/>
        <w:rPr>
          <w:ins w:id="760" w:author="24.548_CR0056R1_(Rel-18)_SEAL_Ph3" w:date="2024-07-10T11:06:00Z"/>
        </w:rPr>
      </w:pPr>
      <w:ins w:id="761" w:author="24.548_CR0056R1_(Rel-18)_SEAL_Ph3" w:date="2024-07-10T11:06:00Z">
        <w:r w:rsidRPr="008F7A9D">
          <w:t>b)</w:t>
        </w:r>
        <w:r w:rsidRPr="008F7A9D">
          <w:tab/>
          <w:t>a &lt;VAL-service-id&gt; element;</w:t>
        </w:r>
      </w:ins>
    </w:p>
    <w:p w14:paraId="01E9992F" w14:textId="77777777" w:rsidR="00381B11" w:rsidRPr="008F7A9D" w:rsidRDefault="00381B11" w:rsidP="00381B11">
      <w:pPr>
        <w:pStyle w:val="B1"/>
        <w:rPr>
          <w:ins w:id="762" w:author="24.548_CR0056R1_(Rel-18)_SEAL_Ph3" w:date="2024-07-10T11:06:00Z"/>
        </w:rPr>
      </w:pPr>
      <w:ins w:id="763" w:author="24.548_CR0056R1_(Rel-18)_SEAL_Ph3" w:date="2024-07-10T11:06:00Z">
        <w:r>
          <w:t>c)</w:t>
        </w:r>
        <w:r>
          <w:tab/>
        </w:r>
        <w:r w:rsidRPr="008F7A9D">
          <w:t>a &lt;</w:t>
        </w:r>
        <w:r>
          <w:t>requestor</w:t>
        </w:r>
        <w:r w:rsidRPr="008F7A9D">
          <w:t>-</w:t>
        </w:r>
        <w:r>
          <w:t>val</w:t>
        </w:r>
        <w:r w:rsidRPr="008F7A9D">
          <w:t>-</w:t>
        </w:r>
        <w:r>
          <w:t>ue-id</w:t>
        </w:r>
        <w:r w:rsidRPr="008F7A9D">
          <w:t>&gt; element;</w:t>
        </w:r>
        <w:r>
          <w:t xml:space="preserve"> and</w:t>
        </w:r>
      </w:ins>
    </w:p>
    <w:p w14:paraId="79A653BC" w14:textId="77777777" w:rsidR="00381B11" w:rsidRPr="008F7A9D" w:rsidRDefault="00381B11" w:rsidP="00381B11">
      <w:pPr>
        <w:pStyle w:val="B1"/>
        <w:rPr>
          <w:ins w:id="764" w:author="24.548_CR0056R1_(Rel-18)_SEAL_Ph3" w:date="2024-07-10T11:06:00Z"/>
        </w:rPr>
      </w:pPr>
      <w:ins w:id="765" w:author="24.548_CR0056R1_(Rel-18)_SEAL_Ph3" w:date="2024-07-10T11:06:00Z">
        <w:r w:rsidRPr="008F7A9D">
          <w:t>d)</w:t>
        </w:r>
        <w:r w:rsidRPr="008F7A9D">
          <w:tab/>
          <w:t>a &lt;target-val-ue-id-list</w:t>
        </w:r>
        <w:r>
          <w:t>&gt; element</w:t>
        </w:r>
        <w:r w:rsidRPr="008F7A9D">
          <w:t>;</w:t>
        </w:r>
      </w:ins>
    </w:p>
    <w:p w14:paraId="7CE74992" w14:textId="77777777" w:rsidR="00381B11" w:rsidRDefault="00381B11" w:rsidP="00381B11">
      <w:pPr>
        <w:rPr>
          <w:ins w:id="766" w:author="24.548_CR0056R1_(Rel-18)_SEAL_Ph3" w:date="2024-07-10T11:06:00Z"/>
        </w:rPr>
      </w:pPr>
      <w:ins w:id="767" w:author="24.548_CR0056R1_(Rel-18)_SEAL_Ph3" w:date="2024-07-10T11:06:00Z">
        <w:r>
          <w:t>The &lt;</w:t>
        </w:r>
        <w:r w:rsidRPr="00C4063E">
          <w:t>app-connectivity-context-request</w:t>
        </w:r>
        <w:r>
          <w:t>&gt; element:</w:t>
        </w:r>
      </w:ins>
    </w:p>
    <w:p w14:paraId="4FFE5F59" w14:textId="77777777" w:rsidR="00381B11" w:rsidRPr="008F7A9D" w:rsidRDefault="00381B11" w:rsidP="00381B11">
      <w:pPr>
        <w:pStyle w:val="B1"/>
        <w:rPr>
          <w:ins w:id="768" w:author="24.548_CR0056R1_(Rel-18)_SEAL_Ph3" w:date="2024-07-10T11:06:00Z"/>
        </w:rPr>
      </w:pPr>
      <w:ins w:id="769" w:author="24.548_CR0056R1_(Rel-18)_SEAL_Ph3" w:date="2024-07-10T11:06:00Z">
        <w:r w:rsidRPr="008F7A9D">
          <w:t>a)</w:t>
        </w:r>
        <w:r w:rsidRPr="008F7A9D">
          <w:tab/>
          <w:t>a &lt;</w:t>
        </w:r>
        <w:r>
          <w:t>requestor</w:t>
        </w:r>
        <w:r w:rsidRPr="008F7A9D">
          <w:t>-</w:t>
        </w:r>
        <w:r>
          <w:t>val</w:t>
        </w:r>
        <w:r w:rsidRPr="008F7A9D">
          <w:t>-</w:t>
        </w:r>
        <w:r>
          <w:t>ue-id</w:t>
        </w:r>
        <w:r w:rsidRPr="008F7A9D">
          <w:t>&gt; element;</w:t>
        </w:r>
      </w:ins>
    </w:p>
    <w:p w14:paraId="6C9CB62A" w14:textId="77777777" w:rsidR="00381B11" w:rsidRDefault="00381B11" w:rsidP="00381B11">
      <w:pPr>
        <w:pStyle w:val="B1"/>
        <w:rPr>
          <w:ins w:id="770" w:author="24.548_CR0056R1_(Rel-18)_SEAL_Ph3" w:date="2024-07-10T11:06:00Z"/>
        </w:rPr>
      </w:pPr>
      <w:ins w:id="771" w:author="24.548_CR0056R1_(Rel-18)_SEAL_Ph3" w:date="2024-07-10T11:06:00Z">
        <w:r w:rsidRPr="008F7A9D">
          <w:t>b)</w:t>
        </w:r>
        <w:r w:rsidRPr="008F7A9D">
          <w:tab/>
          <w:t>a &lt;VAL-service-id&gt; element;</w:t>
        </w:r>
        <w:r>
          <w:t xml:space="preserve"> and</w:t>
        </w:r>
      </w:ins>
    </w:p>
    <w:p w14:paraId="53056B7B" w14:textId="77777777" w:rsidR="00381B11" w:rsidRPr="008F7A9D" w:rsidRDefault="00381B11" w:rsidP="00381B11">
      <w:pPr>
        <w:pStyle w:val="B1"/>
        <w:rPr>
          <w:ins w:id="772" w:author="24.548_CR0056R1_(Rel-18)_SEAL_Ph3" w:date="2024-07-10T11:06:00Z"/>
        </w:rPr>
      </w:pPr>
      <w:ins w:id="773" w:author="24.548_CR0056R1_(Rel-18)_SEAL_Ph3" w:date="2024-07-10T11:06:00Z">
        <w:r>
          <w:t>c)</w:t>
        </w:r>
        <w:r>
          <w:tab/>
        </w:r>
        <w:r w:rsidRPr="008F7A9D">
          <w:t>a &lt;VAL-</w:t>
        </w:r>
        <w:r>
          <w:t>specific</w:t>
        </w:r>
        <w:r w:rsidRPr="008F7A9D">
          <w:t>-</w:t>
        </w:r>
        <w:r>
          <w:t>context</w:t>
        </w:r>
        <w:r w:rsidRPr="008F7A9D">
          <w:t>&gt; element</w:t>
        </w:r>
        <w:r>
          <w:t>.</w:t>
        </w:r>
      </w:ins>
    </w:p>
    <w:p w14:paraId="2F8FBFB3" w14:textId="084AB2C3" w:rsidR="00381B11" w:rsidRDefault="00381B11" w:rsidP="00381B11">
      <w:pPr>
        <w:rPr>
          <w:ins w:id="774" w:author="24.548_CR0053R2_(Rel-18)_SEAL_Ph3" w:date="2024-07-10T11:16:00Z"/>
        </w:rPr>
      </w:pPr>
      <w:ins w:id="775" w:author="24.548_CR0056R1_(Rel-18)_SEAL_Ph3" w:date="2024-07-10T11:06:00Z">
        <w:r>
          <w:t>The &lt;</w:t>
        </w:r>
        <w:r w:rsidRPr="00C4063E">
          <w:t>app-connectivity-context-re</w:t>
        </w:r>
        <w:r>
          <w:t>sponse&gt; element may include and an</w:t>
        </w:r>
        <w:r w:rsidRPr="008F7A9D">
          <w:t xml:space="preserve"> &lt;</w:t>
        </w:r>
        <w:r w:rsidRPr="002A1BDA">
          <w:t>app-connectivity-context</w:t>
        </w:r>
        <w:r w:rsidRPr="008F7A9D">
          <w:t>&gt; element</w:t>
        </w:r>
        <w:r>
          <w:t>.</w:t>
        </w:r>
      </w:ins>
    </w:p>
    <w:p w14:paraId="51FB2B00" w14:textId="685F4DC7" w:rsidR="00C66174" w:rsidRPr="00C66174" w:rsidRDefault="00C66174" w:rsidP="00C66174">
      <w:pPr>
        <w:pStyle w:val="Heading3"/>
        <w:rPr>
          <w:ins w:id="776" w:author="24.548_CR0053R2_(Rel-18)_SEAL_Ph3" w:date="2024-07-10T11:16:00Z"/>
          <w:lang w:val="fr-FR"/>
        </w:rPr>
      </w:pPr>
      <w:ins w:id="777" w:author="24.548_CR0053R2_(Rel-18)_SEAL_Ph3" w:date="2024-07-10T11:16:00Z">
        <w:r w:rsidRPr="00C66174">
          <w:rPr>
            <w:lang w:val="fr-FR"/>
          </w:rPr>
          <w:t>7.3.</w:t>
        </w:r>
        <w:r>
          <w:rPr>
            <w:lang w:val="fr-FR"/>
          </w:rPr>
          <w:t>6</w:t>
        </w:r>
        <w:r w:rsidRPr="00C66174">
          <w:rPr>
            <w:lang w:val="fr-FR"/>
          </w:rPr>
          <w:tab/>
          <w:t>SEAL MBS Usage Info document</w:t>
        </w:r>
      </w:ins>
    </w:p>
    <w:p w14:paraId="2BAD7C10" w14:textId="77777777" w:rsidR="00C66174" w:rsidRPr="00004F96" w:rsidRDefault="00C66174" w:rsidP="00C66174">
      <w:pPr>
        <w:rPr>
          <w:ins w:id="778" w:author="24.548_CR0053R2_(Rel-18)_SEAL_Ph3" w:date="2024-07-10T11:16:00Z"/>
          <w:lang w:eastAsia="zh-CN"/>
        </w:rPr>
      </w:pPr>
      <w:ins w:id="779" w:author="24.548_CR0053R2_(Rel-18)_SEAL_Ph3" w:date="2024-07-10T11:16:00Z">
        <w:r w:rsidRPr="00004F96">
          <w:rPr>
            <w:rFonts w:hint="eastAsia"/>
            <w:lang w:eastAsia="zh-CN"/>
          </w:rPr>
          <w:t>T</w:t>
        </w:r>
        <w:r w:rsidRPr="00004F96">
          <w:rPr>
            <w:lang w:eastAsia="zh-CN"/>
          </w:rPr>
          <w:t>he &lt;</w:t>
        </w:r>
        <w:r w:rsidRPr="00960BFE">
          <w:rPr>
            <w:lang w:eastAsia="zh-CN"/>
          </w:rPr>
          <w:t>seal-mbs-usage-info</w:t>
        </w:r>
        <w:r w:rsidRPr="00004F96">
          <w:rPr>
            <w:lang w:eastAsia="zh-CN"/>
          </w:rPr>
          <w:t>&gt; element shal</w:t>
        </w:r>
        <w:r>
          <w:rPr>
            <w:lang w:eastAsia="zh-CN"/>
          </w:rPr>
          <w:t>l be the root element of the MB</w:t>
        </w:r>
        <w:r w:rsidRPr="00004F96">
          <w:rPr>
            <w:lang w:eastAsia="zh-CN"/>
          </w:rPr>
          <w:t>SInfo document.</w:t>
        </w:r>
      </w:ins>
    </w:p>
    <w:p w14:paraId="397D3C38" w14:textId="77777777" w:rsidR="00C66174" w:rsidRPr="00004F96" w:rsidRDefault="00C66174" w:rsidP="00C66174">
      <w:pPr>
        <w:rPr>
          <w:ins w:id="780" w:author="24.548_CR0053R2_(Rel-18)_SEAL_Ph3" w:date="2024-07-10T11:16:00Z"/>
          <w:lang w:eastAsia="zh-CN"/>
        </w:rPr>
      </w:pPr>
      <w:ins w:id="781" w:author="24.548_CR0053R2_(Rel-18)_SEAL_Ph3" w:date="2024-07-10T11:16:00Z">
        <w:r w:rsidRPr="00004F96">
          <w:rPr>
            <w:lang w:eastAsia="zh-CN"/>
          </w:rPr>
          <w:t>The &lt;</w:t>
        </w:r>
        <w:r w:rsidRPr="00960BFE">
          <w:rPr>
            <w:lang w:eastAsia="zh-CN"/>
          </w:rPr>
          <w:t>seal-mbs-usage-info</w:t>
        </w:r>
        <w:r w:rsidRPr="00004F96">
          <w:rPr>
            <w:lang w:eastAsia="zh-CN"/>
          </w:rPr>
          <w:t>&gt; element shall include one of the followings:</w:t>
        </w:r>
      </w:ins>
    </w:p>
    <w:p w14:paraId="147BF1FC" w14:textId="77777777" w:rsidR="00C66174" w:rsidRPr="00004F96" w:rsidRDefault="00C66174" w:rsidP="00C66174">
      <w:pPr>
        <w:pStyle w:val="B1"/>
        <w:rPr>
          <w:ins w:id="782" w:author="24.548_CR0053R2_(Rel-18)_SEAL_Ph3" w:date="2024-07-10T11:16:00Z"/>
          <w:lang w:eastAsia="zh-CN"/>
        </w:rPr>
      </w:pPr>
      <w:ins w:id="783" w:author="24.548_CR0053R2_(Rel-18)_SEAL_Ph3" w:date="2024-07-10T11:16:00Z">
        <w:r w:rsidRPr="00004F96">
          <w:rPr>
            <w:rFonts w:hint="eastAsia"/>
            <w:lang w:eastAsia="zh-CN"/>
          </w:rPr>
          <w:t>a</w:t>
        </w:r>
        <w:r w:rsidRPr="00004F96">
          <w:rPr>
            <w:lang w:eastAsia="zh-CN"/>
          </w:rPr>
          <w:t>)</w:t>
        </w:r>
        <w:r w:rsidRPr="00004F96">
          <w:rPr>
            <w:lang w:eastAsia="zh-CN"/>
          </w:rPr>
          <w:tab/>
          <w:t>one or more &lt;</w:t>
        </w:r>
        <w:r>
          <w:rPr>
            <w:lang w:eastAsia="zh-CN"/>
          </w:rPr>
          <w:t>mbs-</w:t>
        </w:r>
        <w:r w:rsidRPr="00004F96">
          <w:rPr>
            <w:lang w:eastAsia="zh-CN"/>
          </w:rPr>
          <w:t>announcement&gt; elements;</w:t>
        </w:r>
      </w:ins>
    </w:p>
    <w:p w14:paraId="71FF0884" w14:textId="77777777" w:rsidR="00C66174" w:rsidRDefault="00C66174" w:rsidP="00C66174">
      <w:pPr>
        <w:pStyle w:val="B1"/>
        <w:rPr>
          <w:ins w:id="784" w:author="24.548_CR0053R2_(Rel-18)_SEAL_Ph3" w:date="2024-07-10T11:16:00Z"/>
          <w:lang w:eastAsia="zh-CN"/>
        </w:rPr>
      </w:pPr>
      <w:ins w:id="785" w:author="24.548_CR0053R2_(Rel-18)_SEAL_Ph3" w:date="2024-07-10T11:16:00Z">
        <w:r>
          <w:rPr>
            <w:lang w:eastAsia="zh-CN"/>
          </w:rPr>
          <w:lastRenderedPageBreak/>
          <w:t>b)</w:t>
        </w:r>
        <w:r>
          <w:rPr>
            <w:lang w:eastAsia="zh-CN"/>
          </w:rPr>
          <w:tab/>
          <w:t>an &lt;mb</w:t>
        </w:r>
        <w:r w:rsidRPr="00004F96">
          <w:rPr>
            <w:lang w:eastAsia="zh-CN"/>
          </w:rPr>
          <w:t>s-listening-status-report&gt; element;</w:t>
        </w:r>
      </w:ins>
    </w:p>
    <w:p w14:paraId="5FF6A417" w14:textId="77777777" w:rsidR="00C66174" w:rsidRPr="00004F96" w:rsidRDefault="00C66174" w:rsidP="00C66174">
      <w:pPr>
        <w:pStyle w:val="B1"/>
        <w:rPr>
          <w:ins w:id="786" w:author="24.548_CR0053R2_(Rel-18)_SEAL_Ph3" w:date="2024-07-10T11:16:00Z"/>
          <w:lang w:eastAsia="zh-CN"/>
        </w:rPr>
      </w:pPr>
      <w:ins w:id="787" w:author="24.548_CR0053R2_(Rel-18)_SEAL_Ph3" w:date="2024-07-10T11:16:00Z">
        <w:r>
          <w:rPr>
            <w:lang w:eastAsia="zh-CN"/>
          </w:rPr>
          <w:t>c)</w:t>
        </w:r>
        <w:r>
          <w:rPr>
            <w:lang w:eastAsia="zh-CN"/>
          </w:rPr>
          <w:tab/>
          <w:t>an &l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ins>
    </w:p>
    <w:p w14:paraId="1401F52D" w14:textId="77777777" w:rsidR="00C66174" w:rsidRPr="00004F96" w:rsidRDefault="00C66174" w:rsidP="00C66174">
      <w:pPr>
        <w:pStyle w:val="B1"/>
        <w:rPr>
          <w:ins w:id="788" w:author="24.548_CR0053R2_(Rel-18)_SEAL_Ph3" w:date="2024-07-10T11:16:00Z"/>
          <w:lang w:eastAsia="zh-CN"/>
        </w:rPr>
      </w:pPr>
      <w:ins w:id="789" w:author="24.548_CR0053R2_(Rel-18)_SEAL_Ph3" w:date="2024-07-10T11:16:00Z">
        <w:r>
          <w:rPr>
            <w:lang w:eastAsia="zh-CN"/>
          </w:rPr>
          <w:t>d</w:t>
        </w:r>
        <w:r w:rsidRPr="00004F96">
          <w:rPr>
            <w:lang w:eastAsia="zh-CN"/>
          </w:rPr>
          <w:t>)</w:t>
        </w:r>
        <w:r w:rsidRPr="00004F96">
          <w:rPr>
            <w:lang w:eastAsia="zh-CN"/>
          </w:rPr>
          <w:tab/>
          <w:t>a &lt;</w:t>
        </w:r>
        <w:r>
          <w:rPr>
            <w:lang w:eastAsia="zh-CN"/>
          </w:rPr>
          <w:t>mbs-resource-</w:t>
        </w:r>
        <w:r w:rsidRPr="00004F96">
          <w:rPr>
            <w:lang w:eastAsia="zh-CN"/>
          </w:rPr>
          <w:t>request&gt; element;</w:t>
        </w:r>
      </w:ins>
    </w:p>
    <w:p w14:paraId="2A278BA0" w14:textId="77777777" w:rsidR="00C66174" w:rsidRPr="00004F96" w:rsidRDefault="00C66174" w:rsidP="00C66174">
      <w:pPr>
        <w:rPr>
          <w:ins w:id="790" w:author="24.548_CR0053R2_(Rel-18)_SEAL_Ph3" w:date="2024-07-10T11:16:00Z"/>
          <w:lang w:eastAsia="zh-CN"/>
        </w:rPr>
      </w:pPr>
      <w:ins w:id="791" w:author="24.548_CR0053R2_(Rel-18)_SEAL_Ph3" w:date="2024-07-10T11:16:00Z">
        <w:r w:rsidRPr="00004F96">
          <w:rPr>
            <w:lang w:eastAsia="zh-CN"/>
          </w:rPr>
          <w:t>The &lt;</w:t>
        </w:r>
        <w:r>
          <w:rPr>
            <w:lang w:eastAsia="zh-CN"/>
          </w:rPr>
          <w:t>mbs-</w:t>
        </w:r>
        <w:r w:rsidRPr="00004F96">
          <w:rPr>
            <w:lang w:eastAsia="zh-CN"/>
          </w:rPr>
          <w:t>announcement&gt; element shall include:</w:t>
        </w:r>
      </w:ins>
    </w:p>
    <w:p w14:paraId="4A244F84" w14:textId="77777777" w:rsidR="00C66174" w:rsidRDefault="00C66174" w:rsidP="00C66174">
      <w:pPr>
        <w:pStyle w:val="B1"/>
        <w:rPr>
          <w:ins w:id="792" w:author="24.548_CR0053R2_(Rel-18)_SEAL_Ph3" w:date="2024-07-10T11:16:00Z"/>
          <w:lang w:eastAsia="zh-CN"/>
        </w:rPr>
      </w:pPr>
      <w:ins w:id="793" w:author="24.548_CR0053R2_(Rel-18)_SEAL_Ph3" w:date="2024-07-10T11:16:00Z">
        <w:r w:rsidRPr="00004F96">
          <w:rPr>
            <w:rFonts w:hint="eastAsia"/>
            <w:lang w:eastAsia="zh-CN"/>
          </w:rPr>
          <w:t>a</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6E0B6559" w14:textId="77777777" w:rsidR="00C66174" w:rsidRDefault="00C66174" w:rsidP="00C66174">
      <w:pPr>
        <w:pStyle w:val="B1"/>
        <w:rPr>
          <w:ins w:id="794" w:author="24.548_CR0053R2_(Rel-18)_SEAL_Ph3" w:date="2024-07-10T11:16:00Z"/>
          <w:lang w:eastAsia="zh-CN"/>
        </w:rPr>
      </w:pPr>
      <w:ins w:id="795"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63C04D6" w14:textId="77777777" w:rsidR="00C66174" w:rsidRDefault="00C66174" w:rsidP="00C66174">
      <w:pPr>
        <w:pStyle w:val="B2"/>
        <w:rPr>
          <w:ins w:id="796" w:author="24.548_CR0053R2_(Rel-18)_SEAL_Ph3" w:date="2024-07-10T11:16:00Z"/>
          <w:lang w:eastAsia="zh-CN"/>
        </w:rPr>
      </w:pPr>
      <w:ins w:id="797"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0792692D" w14:textId="77777777" w:rsidR="00C66174" w:rsidRDefault="00C66174" w:rsidP="00C66174">
      <w:pPr>
        <w:pStyle w:val="B2"/>
        <w:rPr>
          <w:ins w:id="798" w:author="24.548_CR0053R2_(Rel-18)_SEAL_Ph3" w:date="2024-07-10T11:16:00Z"/>
          <w:lang w:eastAsia="zh-CN"/>
        </w:rPr>
      </w:pPr>
      <w:ins w:id="799"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16D99840" w14:textId="77777777" w:rsidR="00C66174" w:rsidRPr="00004F96" w:rsidRDefault="00C66174" w:rsidP="00C66174">
      <w:pPr>
        <w:pStyle w:val="B3"/>
        <w:rPr>
          <w:ins w:id="800" w:author="24.548_CR0053R2_(Rel-18)_SEAL_Ph3" w:date="2024-07-10T11:16:00Z"/>
          <w:lang w:eastAsia="zh-CN"/>
        </w:rPr>
      </w:pPr>
      <w:ins w:id="801"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34B28BDE" w14:textId="77777777" w:rsidR="00C66174" w:rsidRPr="00004F96" w:rsidRDefault="00C66174" w:rsidP="00C66174">
      <w:pPr>
        <w:pStyle w:val="B1"/>
        <w:rPr>
          <w:ins w:id="802" w:author="24.548_CR0053R2_(Rel-18)_SEAL_Ph3" w:date="2024-07-10T11:16:00Z"/>
          <w:lang w:eastAsia="zh-CN"/>
        </w:rPr>
      </w:pPr>
      <w:ins w:id="803" w:author="24.548_CR0053R2_(Rel-18)_SEAL_Ph3" w:date="2024-07-10T11:16:00Z">
        <w:r>
          <w:rPr>
            <w:lang w:eastAsia="zh-CN"/>
          </w:rPr>
          <w:t>c</w:t>
        </w:r>
        <w:r w:rsidRPr="00004F96">
          <w:rPr>
            <w:lang w:eastAsia="zh-CN"/>
          </w:rPr>
          <w:t>)</w:t>
        </w:r>
        <w:r w:rsidRPr="00004F96">
          <w:rPr>
            <w:lang w:eastAsia="zh-CN"/>
          </w:rPr>
          <w:tab/>
          <w:t>an optional &lt;</w:t>
        </w:r>
        <w:r w:rsidRPr="00960BFE">
          <w:rPr>
            <w:lang w:eastAsia="zh-CN"/>
          </w:rPr>
          <w:t>mbs-listening-status-notify</w:t>
        </w:r>
        <w:r w:rsidRPr="00004F96">
          <w:rPr>
            <w:lang w:eastAsia="zh-CN"/>
          </w:rPr>
          <w:t>&gt; element;</w:t>
        </w:r>
      </w:ins>
    </w:p>
    <w:p w14:paraId="40AC9B77" w14:textId="77777777" w:rsidR="00C66174" w:rsidRPr="00004F96" w:rsidRDefault="00C66174" w:rsidP="00C66174">
      <w:pPr>
        <w:pStyle w:val="B1"/>
        <w:rPr>
          <w:ins w:id="804" w:author="24.548_CR0053R2_(Rel-18)_SEAL_Ph3" w:date="2024-07-10T11:16:00Z"/>
          <w:lang w:eastAsia="zh-CN"/>
        </w:rPr>
      </w:pPr>
      <w:ins w:id="805" w:author="24.548_CR0053R2_(Rel-18)_SEAL_Ph3" w:date="2024-07-10T11:16:00Z">
        <w:r>
          <w:rPr>
            <w:lang w:eastAsia="zh-CN"/>
          </w:rPr>
          <w:t>d</w:t>
        </w:r>
        <w:r w:rsidRPr="00004F96">
          <w:rPr>
            <w:lang w:eastAsia="zh-CN"/>
          </w:rPr>
          <w:t>)</w:t>
        </w:r>
        <w:r w:rsidRPr="00004F96">
          <w:rPr>
            <w:lang w:eastAsia="zh-CN"/>
          </w:rPr>
          <w:tab/>
          <w:t>an optional &lt;</w:t>
        </w:r>
        <w:r w:rsidRPr="00960BFE">
          <w:rPr>
            <w:lang w:eastAsia="zh-CN"/>
          </w:rPr>
          <w:t>mbs-session-join-notify</w:t>
        </w:r>
        <w:r w:rsidRPr="00004F96">
          <w:rPr>
            <w:lang w:eastAsia="zh-CN"/>
          </w:rPr>
          <w:t>&gt; element;</w:t>
        </w:r>
      </w:ins>
    </w:p>
    <w:p w14:paraId="38D4F993" w14:textId="77777777" w:rsidR="00C66174" w:rsidRPr="00004F96" w:rsidRDefault="00C66174" w:rsidP="00C66174">
      <w:pPr>
        <w:pStyle w:val="B1"/>
        <w:rPr>
          <w:ins w:id="806" w:author="24.548_CR0053R2_(Rel-18)_SEAL_Ph3" w:date="2024-07-10T11:16:00Z"/>
          <w:lang w:eastAsia="zh-CN"/>
        </w:rPr>
      </w:pPr>
      <w:ins w:id="807" w:author="24.548_CR0053R2_(Rel-18)_SEAL_Ph3" w:date="2024-07-10T11:16:00Z">
        <w:r>
          <w:rPr>
            <w:lang w:eastAsia="zh-CN"/>
          </w:rPr>
          <w:t>e</w:t>
        </w:r>
        <w:r w:rsidRPr="00004F96">
          <w:rPr>
            <w:lang w:eastAsia="zh-CN"/>
          </w:rPr>
          <w:t>)</w:t>
        </w:r>
        <w:r w:rsidRPr="00004F96">
          <w:rPr>
            <w:lang w:eastAsia="zh-CN"/>
          </w:rPr>
          <w:tab/>
          <w:t>an optional &lt;</w:t>
        </w:r>
        <w:r w:rsidRPr="00960BFE">
          <w:rPr>
            <w:lang w:eastAsia="zh-CN"/>
          </w:rPr>
          <w:t>mbs-announcement-acknowledgement</w:t>
        </w:r>
        <w:r w:rsidRPr="00004F96">
          <w:rPr>
            <w:lang w:eastAsia="zh-CN"/>
          </w:rPr>
          <w:t>&gt; element;</w:t>
        </w:r>
      </w:ins>
    </w:p>
    <w:p w14:paraId="5D7751F8" w14:textId="77777777" w:rsidR="00C66174" w:rsidRPr="00004F96" w:rsidRDefault="00C66174" w:rsidP="00C66174">
      <w:pPr>
        <w:pStyle w:val="B1"/>
        <w:rPr>
          <w:ins w:id="808" w:author="24.548_CR0053R2_(Rel-18)_SEAL_Ph3" w:date="2024-07-10T11:16:00Z"/>
          <w:lang w:eastAsia="zh-CN"/>
        </w:rPr>
      </w:pPr>
      <w:ins w:id="809" w:author="24.548_CR0053R2_(Rel-18)_SEAL_Ph3" w:date="2024-07-10T11:16:00Z">
        <w:r>
          <w:rPr>
            <w:lang w:eastAsia="zh-CN"/>
          </w:rPr>
          <w:t>f)</w:t>
        </w:r>
        <w:r>
          <w:rPr>
            <w:lang w:eastAsia="zh-CN"/>
          </w:rPr>
          <w:tab/>
          <w:t>a</w:t>
        </w:r>
        <w:r w:rsidRPr="00004F96">
          <w:rPr>
            <w:lang w:eastAsia="zh-CN"/>
          </w:rPr>
          <w:t xml:space="preserve"> &lt;seal-mbs-sdp&gt; element;</w:t>
        </w:r>
        <w:r>
          <w:rPr>
            <w:lang w:eastAsia="zh-CN"/>
          </w:rPr>
          <w:t xml:space="preserve"> and</w:t>
        </w:r>
      </w:ins>
    </w:p>
    <w:p w14:paraId="45908191" w14:textId="77777777" w:rsidR="00C66174" w:rsidRPr="00004F96" w:rsidRDefault="00C66174" w:rsidP="00C66174">
      <w:pPr>
        <w:pStyle w:val="B1"/>
        <w:rPr>
          <w:ins w:id="810" w:author="24.548_CR0053R2_(Rel-18)_SEAL_Ph3" w:date="2024-07-10T11:16:00Z"/>
          <w:lang w:eastAsia="zh-CN"/>
        </w:rPr>
      </w:pPr>
      <w:ins w:id="811" w:author="24.548_CR0053R2_(Rel-18)_SEAL_Ph3" w:date="2024-07-10T11:16:00Z">
        <w:r w:rsidRPr="00004F96">
          <w:rPr>
            <w:lang w:eastAsia="zh-CN"/>
          </w:rPr>
          <w:t>g)</w:t>
        </w:r>
        <w:r w:rsidRPr="00004F96">
          <w:rPr>
            <w:lang w:eastAsia="zh-CN"/>
          </w:rPr>
          <w:tab/>
        </w:r>
        <w:r>
          <w:rPr>
            <w:lang w:eastAsia="zh-CN"/>
          </w:rPr>
          <w:t>an optional &lt;mbms-announcement</w:t>
        </w:r>
        <w:r w:rsidRPr="00004F96">
          <w:rPr>
            <w:lang w:eastAsia="zh-CN"/>
          </w:rPr>
          <w:t>&gt; element;</w:t>
        </w:r>
      </w:ins>
    </w:p>
    <w:p w14:paraId="53C775C9" w14:textId="77777777" w:rsidR="00C66174" w:rsidRPr="00004F96" w:rsidRDefault="00C66174" w:rsidP="00C66174">
      <w:pPr>
        <w:rPr>
          <w:ins w:id="812" w:author="24.548_CR0053R2_(Rel-18)_SEAL_Ph3" w:date="2024-07-10T11:16:00Z"/>
          <w:lang w:eastAsia="zh-CN"/>
        </w:rPr>
      </w:pPr>
      <w:ins w:id="813" w:author="24.548_CR0053R2_(Rel-18)_SEAL_Ph3" w:date="2024-07-10T11:16:00Z">
        <w:r>
          <w:rPr>
            <w:lang w:eastAsia="zh-CN"/>
          </w:rPr>
          <w:t>The &lt;mb</w:t>
        </w:r>
        <w:r w:rsidRPr="00004F96">
          <w:rPr>
            <w:lang w:eastAsia="zh-CN"/>
          </w:rPr>
          <w:t>s-listening-status-report&gt; element shall include:</w:t>
        </w:r>
      </w:ins>
    </w:p>
    <w:p w14:paraId="25FE7F41" w14:textId="77777777" w:rsidR="00C66174" w:rsidRPr="00004F96" w:rsidRDefault="00C66174" w:rsidP="00C66174">
      <w:pPr>
        <w:pStyle w:val="B1"/>
        <w:rPr>
          <w:ins w:id="814" w:author="24.548_CR0053R2_(Rel-18)_SEAL_Ph3" w:date="2024-07-10T11:16:00Z"/>
          <w:lang w:eastAsia="zh-CN"/>
        </w:rPr>
      </w:pPr>
      <w:ins w:id="815" w:author="24.548_CR0053R2_(Rel-18)_SEAL_Ph3" w:date="2024-07-10T11:16:00Z">
        <w:r w:rsidRPr="00004F96">
          <w:rPr>
            <w:rFonts w:hint="eastAsia"/>
            <w:lang w:eastAsia="zh-CN"/>
          </w:rPr>
          <w:t>a</w:t>
        </w:r>
        <w:r w:rsidRPr="00004F96">
          <w:rPr>
            <w:lang w:eastAsia="zh-CN"/>
          </w:rPr>
          <w:t>)</w:t>
        </w:r>
        <w:r w:rsidRPr="00004F96">
          <w:rPr>
            <w:lang w:eastAsia="zh-CN"/>
          </w:rPr>
          <w:tab/>
          <w:t>an &lt;identity&gt; element;</w:t>
        </w:r>
      </w:ins>
    </w:p>
    <w:p w14:paraId="2F64B549" w14:textId="77777777" w:rsidR="00C66174" w:rsidRDefault="00C66174" w:rsidP="00C66174">
      <w:pPr>
        <w:pStyle w:val="B1"/>
        <w:rPr>
          <w:ins w:id="816" w:author="24.548_CR0053R2_(Rel-18)_SEAL_Ph3" w:date="2024-07-10T11:16:00Z"/>
          <w:lang w:eastAsia="zh-CN"/>
        </w:rPr>
      </w:pPr>
      <w:ins w:id="817"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58B6EBC" w14:textId="77777777" w:rsidR="00C66174" w:rsidRDefault="00C66174" w:rsidP="00C66174">
      <w:pPr>
        <w:pStyle w:val="B2"/>
        <w:rPr>
          <w:ins w:id="818" w:author="24.548_CR0053R2_(Rel-18)_SEAL_Ph3" w:date="2024-07-10T11:16:00Z"/>
          <w:lang w:eastAsia="zh-CN"/>
        </w:rPr>
      </w:pPr>
      <w:ins w:id="819"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11240B80" w14:textId="77777777" w:rsidR="00C66174" w:rsidRDefault="00C66174" w:rsidP="00C66174">
      <w:pPr>
        <w:pStyle w:val="B2"/>
        <w:rPr>
          <w:ins w:id="820" w:author="24.548_CR0053R2_(Rel-18)_SEAL_Ph3" w:date="2024-07-10T11:16:00Z"/>
          <w:lang w:eastAsia="zh-CN"/>
        </w:rPr>
      </w:pPr>
      <w:ins w:id="821"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2ED9E1E0" w14:textId="77777777" w:rsidR="00C66174" w:rsidRPr="00004F96" w:rsidRDefault="00C66174" w:rsidP="00C66174">
      <w:pPr>
        <w:pStyle w:val="B3"/>
        <w:rPr>
          <w:ins w:id="822" w:author="24.548_CR0053R2_(Rel-18)_SEAL_Ph3" w:date="2024-07-10T11:16:00Z"/>
          <w:lang w:eastAsia="zh-CN"/>
        </w:rPr>
      </w:pPr>
      <w:ins w:id="823"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77BB26F0" w14:textId="77777777" w:rsidR="00C66174" w:rsidRPr="00004F96" w:rsidRDefault="00C66174" w:rsidP="00C66174">
      <w:pPr>
        <w:pStyle w:val="B1"/>
        <w:rPr>
          <w:ins w:id="824" w:author="24.548_CR0053R2_(Rel-18)_SEAL_Ph3" w:date="2024-07-10T11:16:00Z"/>
          <w:lang w:eastAsia="zh-CN"/>
        </w:rPr>
      </w:pPr>
      <w:ins w:id="825" w:author="24.548_CR0053R2_(Rel-18)_SEAL_Ph3" w:date="2024-07-10T11:16:00Z">
        <w:r>
          <w:rPr>
            <w:lang w:eastAsia="zh-CN"/>
          </w:rPr>
          <w:t>c)</w:t>
        </w:r>
        <w:r>
          <w:rPr>
            <w:lang w:eastAsia="zh-CN"/>
          </w:rPr>
          <w:tab/>
          <w:t>a &lt;mbm</w:t>
        </w:r>
        <w:r w:rsidRPr="00004F96">
          <w:rPr>
            <w:lang w:eastAsia="zh-CN"/>
          </w:rPr>
          <w:t>-listening-status&gt; element;</w:t>
        </w:r>
        <w:r>
          <w:rPr>
            <w:lang w:eastAsia="zh-CN"/>
          </w:rPr>
          <w:t xml:space="preserve"> and</w:t>
        </w:r>
      </w:ins>
    </w:p>
    <w:p w14:paraId="61D1B9D9" w14:textId="77777777" w:rsidR="00C66174" w:rsidRDefault="00C66174" w:rsidP="00C66174">
      <w:pPr>
        <w:pStyle w:val="B1"/>
        <w:rPr>
          <w:ins w:id="826" w:author="24.548_CR0053R2_(Rel-18)_SEAL_Ph3" w:date="2024-07-10T11:16:00Z"/>
          <w:lang w:eastAsia="zh-CN"/>
        </w:rPr>
      </w:pPr>
      <w:ins w:id="827" w:author="24.548_CR0053R2_(Rel-18)_SEAL_Ph3" w:date="2024-07-10T11:16:00Z">
        <w:r>
          <w:rPr>
            <w:lang w:eastAsia="zh-CN"/>
          </w:rPr>
          <w:t>d)</w:t>
        </w:r>
        <w:r>
          <w:rPr>
            <w:lang w:eastAsia="zh-CN"/>
          </w:rPr>
          <w:tab/>
          <w:t>an optional &lt;mb</w:t>
        </w:r>
        <w:r w:rsidRPr="00004F96">
          <w:rPr>
            <w:lang w:eastAsia="zh-CN"/>
          </w:rPr>
          <w:t>s-reception-quality-level&gt; el</w:t>
        </w:r>
        <w:r>
          <w:rPr>
            <w:lang w:eastAsia="zh-CN"/>
          </w:rPr>
          <w:t>ement;</w:t>
        </w:r>
      </w:ins>
    </w:p>
    <w:p w14:paraId="45D3B2FE" w14:textId="77777777" w:rsidR="00C66174" w:rsidRDefault="00C66174" w:rsidP="00C66174">
      <w:pPr>
        <w:pStyle w:val="B1"/>
        <w:ind w:left="0" w:firstLine="0"/>
        <w:rPr>
          <w:ins w:id="828" w:author="24.548_CR0053R2_(Rel-18)_SEAL_Ph3" w:date="2024-07-10T11:16:00Z"/>
          <w:lang w:eastAsia="zh-CN"/>
        </w:rPr>
      </w:pPr>
      <w:ins w:id="829" w:author="24.548_CR0053R2_(Rel-18)_SEAL_Ph3" w:date="2024-07-10T11:16:00Z">
        <w:r w:rsidRPr="00004F96">
          <w:rPr>
            <w:lang w:eastAsia="zh-CN"/>
          </w:rPr>
          <w:t>The &lt;</w:t>
        </w:r>
        <w:r w:rsidRPr="00FE6A18">
          <w:rPr>
            <w:lang w:eastAsia="zh-CN"/>
          </w:rPr>
          <w:t>mbs-session-join-notification</w:t>
        </w:r>
        <w:r w:rsidRPr="00004F96">
          <w:rPr>
            <w:lang w:eastAsia="zh-CN"/>
          </w:rPr>
          <w:t>&gt; element shall include:</w:t>
        </w:r>
      </w:ins>
    </w:p>
    <w:p w14:paraId="65868919" w14:textId="77777777" w:rsidR="00C66174" w:rsidRPr="00004F96" w:rsidRDefault="00C66174" w:rsidP="00C66174">
      <w:pPr>
        <w:pStyle w:val="B1"/>
        <w:rPr>
          <w:ins w:id="830" w:author="24.548_CR0053R2_(Rel-18)_SEAL_Ph3" w:date="2024-07-10T11:16:00Z"/>
          <w:lang w:eastAsia="zh-CN"/>
        </w:rPr>
      </w:pPr>
      <w:ins w:id="831" w:author="24.548_CR0053R2_(Rel-18)_SEAL_Ph3" w:date="2024-07-10T11:16:00Z">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ins>
    </w:p>
    <w:p w14:paraId="75466137" w14:textId="77777777" w:rsidR="00C66174" w:rsidRPr="00004F96" w:rsidRDefault="00C66174" w:rsidP="00C66174">
      <w:pPr>
        <w:pStyle w:val="B2"/>
        <w:rPr>
          <w:ins w:id="832" w:author="24.548_CR0053R2_(Rel-18)_SEAL_Ph3" w:date="2024-07-10T11:16:00Z"/>
        </w:rPr>
      </w:pPr>
      <w:ins w:id="833" w:author="24.548_CR0053R2_(Rel-18)_SEAL_Ph3" w:date="2024-07-10T11:16:00Z">
        <w:r>
          <w:t>1</w:t>
        </w:r>
        <w:r w:rsidRPr="00004F96">
          <w:t>)</w:t>
        </w:r>
        <w:r w:rsidRPr="00004F96">
          <w:tab/>
          <w:t>a &lt;VAL-user-id&gt; element may include a &lt;VAL-client-id&gt; element; or</w:t>
        </w:r>
      </w:ins>
    </w:p>
    <w:p w14:paraId="280C72B8" w14:textId="77777777" w:rsidR="00C66174" w:rsidRPr="00004F96" w:rsidRDefault="00C66174" w:rsidP="00C66174">
      <w:pPr>
        <w:pStyle w:val="B2"/>
        <w:rPr>
          <w:ins w:id="834" w:author="24.548_CR0053R2_(Rel-18)_SEAL_Ph3" w:date="2024-07-10T11:16:00Z"/>
        </w:rPr>
      </w:pPr>
      <w:ins w:id="835" w:author="24.548_CR0053R2_(Rel-18)_SEAL_Ph3" w:date="2024-07-10T11:16:00Z">
        <w:r>
          <w:t>2</w:t>
        </w:r>
        <w:r w:rsidRPr="00004F96">
          <w:t>)</w:t>
        </w:r>
        <w:r w:rsidRPr="00004F96">
          <w:tab/>
          <w:t>a &lt;VAL-group-id&gt; element.</w:t>
        </w:r>
      </w:ins>
    </w:p>
    <w:p w14:paraId="0099BA84" w14:textId="77777777" w:rsidR="00C66174" w:rsidRDefault="00C66174" w:rsidP="00C66174">
      <w:pPr>
        <w:pStyle w:val="B1"/>
        <w:rPr>
          <w:ins w:id="836" w:author="24.548_CR0053R2_(Rel-18)_SEAL_Ph3" w:date="2024-07-10T11:16:00Z"/>
          <w:lang w:eastAsia="zh-CN"/>
        </w:rPr>
      </w:pPr>
      <w:ins w:id="837" w:author="24.548_CR0053R2_(Rel-18)_SEAL_Ph3" w:date="2024-07-10T11:16:00Z">
        <w:r>
          <w:rPr>
            <w:lang w:eastAsia="zh-CN"/>
          </w:rPr>
          <w:t>b</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2494F9E0" w14:textId="77777777" w:rsidR="00C66174" w:rsidRPr="00004F96" w:rsidRDefault="00C66174" w:rsidP="00C66174">
      <w:pPr>
        <w:pStyle w:val="B1"/>
        <w:rPr>
          <w:ins w:id="838" w:author="24.548_CR0053R2_(Rel-18)_SEAL_Ph3" w:date="2024-07-10T11:16:00Z"/>
          <w:lang w:eastAsia="zh-CN"/>
        </w:rPr>
      </w:pPr>
      <w:ins w:id="839" w:author="24.548_CR0053R2_(Rel-18)_SEAL_Ph3" w:date="2024-07-10T11:16:00Z">
        <w:r>
          <w:rPr>
            <w:lang w:eastAsia="zh-CN"/>
          </w:rPr>
          <w:t>c)</w:t>
        </w:r>
        <w:r>
          <w:rPr>
            <w:lang w:eastAsia="zh-CN"/>
          </w:rPr>
          <w:tab/>
          <w:t>a</w:t>
        </w:r>
        <w:r w:rsidRPr="00004F96">
          <w:rPr>
            <w:lang w:eastAsia="zh-CN"/>
          </w:rPr>
          <w:t xml:space="preserve"> &lt;</w:t>
        </w:r>
        <w:r w:rsidRPr="00015CDB">
          <w:rPr>
            <w:lang w:eastAsia="zh-CN"/>
          </w:rPr>
          <w:t>mbs-multicast-joining-status</w:t>
        </w:r>
        <w:r w:rsidRPr="00004F96">
          <w:rPr>
            <w:lang w:eastAsia="zh-CN"/>
          </w:rPr>
          <w:t>&gt; element;</w:t>
        </w:r>
        <w:r>
          <w:rPr>
            <w:lang w:eastAsia="zh-CN"/>
          </w:rPr>
          <w:t xml:space="preserve"> and</w:t>
        </w:r>
      </w:ins>
    </w:p>
    <w:p w14:paraId="0242C864" w14:textId="77777777" w:rsidR="00C66174" w:rsidRPr="00004F96" w:rsidRDefault="00C66174" w:rsidP="00C66174">
      <w:pPr>
        <w:pStyle w:val="B1"/>
        <w:rPr>
          <w:ins w:id="840" w:author="24.548_CR0053R2_(Rel-18)_SEAL_Ph3" w:date="2024-07-10T11:16:00Z"/>
          <w:lang w:eastAsia="zh-CN"/>
        </w:rPr>
      </w:pPr>
      <w:ins w:id="841" w:author="24.548_CR0053R2_(Rel-18)_SEAL_Ph3" w:date="2024-07-10T11:16:00Z">
        <w:r>
          <w:rPr>
            <w:lang w:eastAsia="zh-CN"/>
          </w:rPr>
          <w:t>d</w:t>
        </w:r>
        <w:r w:rsidRPr="00004F96">
          <w:rPr>
            <w:lang w:eastAsia="zh-CN"/>
          </w:rPr>
          <w:t>)</w:t>
        </w:r>
        <w:r w:rsidRPr="00004F96">
          <w:rPr>
            <w:lang w:eastAsia="zh-CN"/>
          </w:rPr>
          <w:tab/>
        </w:r>
        <w:r>
          <w:rPr>
            <w:lang w:eastAsia="zh-CN"/>
          </w:rPr>
          <w:t>an optional &lt;mb</w:t>
        </w:r>
        <w:r w:rsidRPr="00004F96">
          <w:rPr>
            <w:lang w:eastAsia="zh-CN"/>
          </w:rPr>
          <w:t>s-reception-quality-level&gt; el</w:t>
        </w:r>
        <w:r>
          <w:rPr>
            <w:lang w:eastAsia="zh-CN"/>
          </w:rPr>
          <w:t>ement;</w:t>
        </w:r>
      </w:ins>
    </w:p>
    <w:p w14:paraId="570E6447" w14:textId="77777777" w:rsidR="00C66174" w:rsidRPr="00004F96" w:rsidRDefault="00C66174" w:rsidP="00C66174">
      <w:pPr>
        <w:rPr>
          <w:ins w:id="842" w:author="24.548_CR0053R2_(Rel-18)_SEAL_Ph3" w:date="2024-07-10T11:16:00Z"/>
          <w:lang w:eastAsia="zh-CN"/>
        </w:rPr>
      </w:pPr>
      <w:ins w:id="843" w:author="24.548_CR0053R2_(Rel-18)_SEAL_Ph3" w:date="2024-07-10T11:16:00Z">
        <w:r w:rsidRPr="00004F96">
          <w:rPr>
            <w:lang w:eastAsia="zh-CN"/>
          </w:rPr>
          <w:t>The &lt;</w:t>
        </w:r>
        <w:r w:rsidRPr="00187F65">
          <w:rPr>
            <w:lang w:eastAsia="zh-CN"/>
          </w:rPr>
          <w:t>mbs-resource-</w:t>
        </w:r>
        <w:r w:rsidRPr="00004F96">
          <w:rPr>
            <w:lang w:eastAsia="zh-CN"/>
          </w:rPr>
          <w:t>request&gt; element shall include:</w:t>
        </w:r>
      </w:ins>
    </w:p>
    <w:p w14:paraId="5E29E5FA" w14:textId="77777777" w:rsidR="00C66174" w:rsidRPr="00004F96" w:rsidRDefault="00C66174" w:rsidP="00C66174">
      <w:pPr>
        <w:pStyle w:val="B1"/>
        <w:rPr>
          <w:ins w:id="844" w:author="24.548_CR0053R2_(Rel-18)_SEAL_Ph3" w:date="2024-07-10T11:16:00Z"/>
          <w:lang w:eastAsia="zh-CN"/>
        </w:rPr>
      </w:pPr>
      <w:ins w:id="845" w:author="24.548_CR0053R2_(Rel-18)_SEAL_Ph3" w:date="2024-07-10T11:16:00Z">
        <w:r w:rsidRPr="00004F96">
          <w:rPr>
            <w:rFonts w:hint="eastAsia"/>
            <w:lang w:eastAsia="zh-CN"/>
          </w:rPr>
          <w:t>a</w:t>
        </w:r>
        <w:r w:rsidRPr="00004F96">
          <w:rPr>
            <w:lang w:eastAsia="zh-CN"/>
          </w:rPr>
          <w:t>)</w:t>
        </w:r>
        <w:r w:rsidRPr="00004F96">
          <w:rPr>
            <w:lang w:eastAsia="zh-CN"/>
          </w:rPr>
          <w:tab/>
          <w:t>a &lt;requester-identity&gt; element;</w:t>
        </w:r>
      </w:ins>
    </w:p>
    <w:p w14:paraId="08688961" w14:textId="77777777" w:rsidR="00C66174" w:rsidRPr="00004F96" w:rsidRDefault="00C66174" w:rsidP="00C66174">
      <w:pPr>
        <w:pStyle w:val="B1"/>
        <w:rPr>
          <w:ins w:id="846" w:author="24.548_CR0053R2_(Rel-18)_SEAL_Ph3" w:date="2024-07-10T11:16:00Z"/>
          <w:lang w:eastAsia="zh-CN"/>
        </w:rPr>
      </w:pPr>
      <w:ins w:id="847" w:author="24.548_CR0053R2_(Rel-18)_SEAL_Ph3" w:date="2024-07-10T11:16:00Z">
        <w:r w:rsidRPr="00004F96">
          <w:rPr>
            <w:lang w:eastAsia="zh-CN"/>
          </w:rPr>
          <w:t>b)</w:t>
        </w:r>
        <w:r w:rsidRPr="00004F96">
          <w:rPr>
            <w:lang w:eastAsia="zh-CN"/>
          </w:rPr>
          <w:tab/>
          <w:t>a &lt;VAL-group-id&gt; element;</w:t>
        </w:r>
      </w:ins>
    </w:p>
    <w:p w14:paraId="2D6B14BF" w14:textId="77777777" w:rsidR="00C66174" w:rsidRPr="00004F96" w:rsidRDefault="00C66174" w:rsidP="00C66174">
      <w:pPr>
        <w:pStyle w:val="B1"/>
        <w:rPr>
          <w:ins w:id="848" w:author="24.548_CR0053R2_(Rel-18)_SEAL_Ph3" w:date="2024-07-10T11:16:00Z"/>
          <w:lang w:eastAsia="zh-CN"/>
        </w:rPr>
      </w:pPr>
      <w:ins w:id="849" w:author="24.548_CR0053R2_(Rel-18)_SEAL_Ph3" w:date="2024-07-10T11:16:00Z">
        <w:r w:rsidRPr="00004F96">
          <w:rPr>
            <w:lang w:eastAsia="zh-CN"/>
          </w:rPr>
          <w:t>c)</w:t>
        </w:r>
        <w:r w:rsidRPr="00004F96">
          <w:rPr>
            <w:lang w:eastAsia="zh-CN"/>
          </w:rPr>
          <w:tab/>
          <w:t>a &lt;service-announcement-mode&gt; element;</w:t>
        </w:r>
      </w:ins>
    </w:p>
    <w:p w14:paraId="0007BA4F" w14:textId="77777777" w:rsidR="00C66174" w:rsidRPr="00004F96" w:rsidRDefault="00C66174" w:rsidP="00C66174">
      <w:pPr>
        <w:pStyle w:val="B1"/>
        <w:rPr>
          <w:ins w:id="850" w:author="24.548_CR0053R2_(Rel-18)_SEAL_Ph3" w:date="2024-07-10T11:16:00Z"/>
          <w:lang w:eastAsia="zh-CN"/>
        </w:rPr>
      </w:pPr>
      <w:ins w:id="851" w:author="24.548_CR0053R2_(Rel-18)_SEAL_Ph3" w:date="2024-07-10T11:16:00Z">
        <w:r w:rsidRPr="00004F96">
          <w:rPr>
            <w:lang w:eastAsia="zh-CN"/>
          </w:rPr>
          <w:t>d)</w:t>
        </w:r>
        <w:r w:rsidRPr="00004F96">
          <w:rPr>
            <w:lang w:eastAsia="zh-CN"/>
          </w:rPr>
          <w:tab/>
          <w:t>a &lt;QoS&gt; element;</w:t>
        </w:r>
        <w:r>
          <w:rPr>
            <w:lang w:eastAsia="zh-CN"/>
          </w:rPr>
          <w:t xml:space="preserve"> and</w:t>
        </w:r>
      </w:ins>
    </w:p>
    <w:p w14:paraId="438310C9" w14:textId="77777777" w:rsidR="00C66174" w:rsidRDefault="00C66174" w:rsidP="00C66174">
      <w:pPr>
        <w:pStyle w:val="B1"/>
        <w:rPr>
          <w:ins w:id="852" w:author="24.548_CR0053R2_(Rel-18)_SEAL_Ph3" w:date="2024-07-10T11:16:00Z"/>
          <w:lang w:eastAsia="zh-CN"/>
        </w:rPr>
      </w:pPr>
      <w:ins w:id="853" w:author="24.548_CR0053R2_(Rel-18)_SEAL_Ph3" w:date="2024-07-10T11:16:00Z">
        <w:r w:rsidRPr="00004F96">
          <w:rPr>
            <w:lang w:eastAsia="zh-CN"/>
          </w:rPr>
          <w:t>e)</w:t>
        </w:r>
        <w:r w:rsidRPr="00004F96">
          <w:rPr>
            <w:lang w:eastAsia="zh-CN"/>
          </w:rPr>
          <w:tab/>
        </w:r>
        <w:r>
          <w:rPr>
            <w:lang w:eastAsia="zh-CN"/>
          </w:rPr>
          <w:t>an optional &lt;</w:t>
        </w:r>
        <w:r w:rsidRPr="007D14A5">
          <w:rPr>
            <w:lang w:eastAsia="zh-CN"/>
          </w:rPr>
          <w:t>mbs-service-areas</w:t>
        </w:r>
        <w:r>
          <w:rPr>
            <w:lang w:eastAsia="zh-CN"/>
          </w:rPr>
          <w:t>&gt; element shall include:</w:t>
        </w:r>
      </w:ins>
    </w:p>
    <w:p w14:paraId="39636AEE" w14:textId="2BC83DFF" w:rsidR="00C66174" w:rsidRDefault="00C66174" w:rsidP="00C66174">
      <w:pPr>
        <w:pStyle w:val="B2"/>
        <w:rPr>
          <w:lang w:eastAsia="zh-CN"/>
        </w:rPr>
      </w:pPr>
      <w:ins w:id="854" w:author="24.548_CR0053R2_(Rel-18)_SEAL_Ph3" w:date="2024-07-10T11:16:00Z">
        <w:r>
          <w:rPr>
            <w:lang w:eastAsia="zh-CN"/>
          </w:rPr>
          <w:lastRenderedPageBreak/>
          <w:t>1)</w:t>
        </w:r>
        <w:r>
          <w:rPr>
            <w:lang w:eastAsia="zh-CN"/>
          </w:rPr>
          <w:tab/>
          <w:t>a &lt;</w:t>
        </w:r>
        <w:r w:rsidRPr="007D14A5">
          <w:rPr>
            <w:lang w:eastAsia="zh-CN"/>
          </w:rPr>
          <w:t>mbs-service-area-id</w:t>
        </w:r>
        <w:r>
          <w:rPr>
            <w:lang w:eastAsia="zh-CN"/>
          </w:rPr>
          <w:t>&gt; element;</w:t>
        </w:r>
      </w:ins>
    </w:p>
    <w:p w14:paraId="6205D6A3" w14:textId="77777777" w:rsidR="00536F63" w:rsidRPr="00004F96" w:rsidRDefault="00536F63" w:rsidP="00536F63">
      <w:pPr>
        <w:pStyle w:val="Heading2"/>
      </w:pPr>
      <w:bookmarkStart w:id="855" w:name="_Toc162966363"/>
      <w:r w:rsidRPr="00004F96">
        <w:t>7.4</w:t>
      </w:r>
      <w:r w:rsidRPr="00004F96">
        <w:tab/>
        <w:t>XML schema</w:t>
      </w:r>
      <w:bookmarkEnd w:id="855"/>
    </w:p>
    <w:p w14:paraId="6205D6A4" w14:textId="77777777" w:rsidR="00536F63" w:rsidRPr="00004F96" w:rsidRDefault="00536F63" w:rsidP="00536F63">
      <w:pPr>
        <w:pStyle w:val="Heading3"/>
      </w:pPr>
      <w:bookmarkStart w:id="856" w:name="_Toc162966364"/>
      <w:r w:rsidRPr="00004F96">
        <w:t>7.4.1</w:t>
      </w:r>
      <w:r w:rsidRPr="00004F96">
        <w:tab/>
        <w:t>General</w:t>
      </w:r>
      <w:bookmarkEnd w:id="856"/>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857" w:name="_Toc162966365"/>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857"/>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858" w:name="_Toc162966366"/>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858"/>
    </w:p>
    <w:p w14:paraId="4B843FDC" w14:textId="77777777" w:rsidR="00D12920" w:rsidRPr="00004F96" w:rsidRDefault="00D12920" w:rsidP="00D12920">
      <w:pPr>
        <w:pStyle w:val="PL"/>
        <w:rPr>
          <w:ins w:id="859" w:author="24.548_CR0057_(Rel-18)_TEI18, SEAL, eSEAL" w:date="2024-07-10T11:00:00Z"/>
        </w:rPr>
      </w:pPr>
      <w:ins w:id="860" w:author="24.548_CR0057_(Rel-18)_TEI18, SEAL, eSEAL" w:date="2024-07-10T11:00:00Z">
        <w:r w:rsidRPr="00004F96">
          <w:t>&lt;?xml version="1.0" encoding="UTF-8"?&gt;</w:t>
        </w:r>
      </w:ins>
    </w:p>
    <w:p w14:paraId="2B92A9AC" w14:textId="77777777" w:rsidR="00D12920" w:rsidRPr="00004F96" w:rsidRDefault="00D12920" w:rsidP="00D12920">
      <w:pPr>
        <w:pStyle w:val="PL"/>
        <w:rPr>
          <w:ins w:id="861" w:author="24.548_CR0057_(Rel-18)_TEI18, SEAL, eSEAL" w:date="2024-07-10T11:00:00Z"/>
        </w:rPr>
      </w:pPr>
      <w:ins w:id="862" w:author="24.548_CR0057_(Rel-18)_TEI18, SEAL, eSEAL" w:date="2024-07-10T11:00: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348401A7" w14:textId="77777777" w:rsidR="00D12920" w:rsidRPr="00004F96" w:rsidRDefault="00D12920" w:rsidP="00D12920">
      <w:pPr>
        <w:pStyle w:val="PL"/>
        <w:rPr>
          <w:ins w:id="863" w:author="24.548_CR0057_(Rel-18)_TEI18, SEAL, eSEAL" w:date="2024-07-10T11:00:00Z"/>
        </w:rPr>
      </w:pPr>
      <w:ins w:id="864" w:author="24.548_CR0057_(Rel-18)_TEI18, SEAL, eSEAL" w:date="2024-07-10T11:00:00Z">
        <w:r w:rsidRPr="00004F96">
          <w:t>targetNamespace="urn:3gpp:ns:sealUnicastInfo:1.0"</w:t>
        </w:r>
      </w:ins>
    </w:p>
    <w:p w14:paraId="47403929" w14:textId="77777777" w:rsidR="00D12920" w:rsidRPr="00004F96" w:rsidRDefault="00D12920" w:rsidP="00D12920">
      <w:pPr>
        <w:pStyle w:val="PL"/>
        <w:rPr>
          <w:ins w:id="865" w:author="24.548_CR0057_(Rel-18)_TEI18, SEAL, eSEAL" w:date="2024-07-10T11:00:00Z"/>
        </w:rPr>
      </w:pPr>
      <w:ins w:id="866" w:author="24.548_CR0057_(Rel-18)_TEI18, SEAL, eSEAL" w:date="2024-07-10T11:00:00Z">
        <w:r w:rsidRPr="00004F96">
          <w:t>xmlns:sealunicast="urn:3gpp:ns:sealUnicastInfo:1.0"</w:t>
        </w:r>
      </w:ins>
    </w:p>
    <w:p w14:paraId="05DDBD67" w14:textId="77777777" w:rsidR="00D12920" w:rsidRPr="00004F96" w:rsidRDefault="00D12920" w:rsidP="00D12920">
      <w:pPr>
        <w:pStyle w:val="PL"/>
        <w:rPr>
          <w:ins w:id="867" w:author="24.548_CR0057_(Rel-18)_TEI18, SEAL, eSEAL" w:date="2024-07-10T11:00:00Z"/>
        </w:rPr>
      </w:pPr>
      <w:ins w:id="868" w:author="24.548_CR0057_(Rel-18)_TEI18, SEAL, eSEAL" w:date="2024-07-10T11:00:00Z">
        <w:r w:rsidRPr="00004F96">
          <w:t>elementFormDefault="qualified"</w:t>
        </w:r>
      </w:ins>
    </w:p>
    <w:p w14:paraId="26B7D44A" w14:textId="77777777" w:rsidR="00D12920" w:rsidRPr="00004F96" w:rsidRDefault="00D12920" w:rsidP="00D12920">
      <w:pPr>
        <w:pStyle w:val="PL"/>
        <w:rPr>
          <w:ins w:id="869" w:author="24.548_CR0057_(Rel-18)_TEI18, SEAL, eSEAL" w:date="2024-07-10T11:00:00Z"/>
        </w:rPr>
      </w:pPr>
      <w:ins w:id="870" w:author="24.548_CR0057_(Rel-18)_TEI18, SEAL, eSEAL" w:date="2024-07-10T11:00:00Z">
        <w:r w:rsidRPr="00004F96">
          <w:t>attributeFormDefault="unqualified"</w:t>
        </w:r>
      </w:ins>
    </w:p>
    <w:p w14:paraId="7557D360" w14:textId="77777777" w:rsidR="00D12920" w:rsidRPr="00004F96" w:rsidRDefault="00D12920" w:rsidP="00D12920">
      <w:pPr>
        <w:pStyle w:val="PL"/>
        <w:rPr>
          <w:ins w:id="871" w:author="24.548_CR0057_(Rel-18)_TEI18, SEAL, eSEAL" w:date="2024-07-10T11:00:00Z"/>
        </w:rPr>
      </w:pPr>
      <w:ins w:id="872" w:author="24.548_CR0057_(Rel-18)_TEI18, SEAL, eSEAL" w:date="2024-07-10T11:00:00Z">
        <w:r w:rsidRPr="00004F96">
          <w:t>xmlns:xenc="http:</w:t>
        </w:r>
        <w:r w:rsidRPr="00004F96">
          <w:rPr>
            <w:lang w:eastAsia="en-GB"/>
          </w:rPr>
          <w:t>//www.w3.org/2001/04/xmlenc#</w:t>
        </w:r>
        <w:r w:rsidRPr="00004F96">
          <w:t>"&gt;</w:t>
        </w:r>
      </w:ins>
    </w:p>
    <w:p w14:paraId="4555086E" w14:textId="77777777" w:rsidR="00D12920" w:rsidRPr="00004F96" w:rsidRDefault="00D12920" w:rsidP="00D12920">
      <w:pPr>
        <w:pStyle w:val="PL"/>
        <w:rPr>
          <w:ins w:id="873" w:author="24.548_CR0057_(Rel-18)_TEI18, SEAL, eSEAL" w:date="2024-07-10T11:00:00Z"/>
        </w:rPr>
      </w:pPr>
      <w:ins w:id="874" w:author="24.548_CR0057_(Rel-18)_TEI18, SEAL, eSEAL" w:date="2024-07-10T11:00:00Z">
        <w:del w:id="875" w:author="Huawei_CHV_1" w:date="2024-05-20T14:15:00Z">
          <w:r w:rsidRPr="00004F96" w:rsidDel="00D35EB1">
            <w:tab/>
          </w:r>
        </w:del>
        <w:r>
          <w:t xml:space="preserve">  </w:t>
        </w:r>
        <w:r w:rsidRPr="00004F96">
          <w:t>&lt;!-- the root element --&gt;</w:t>
        </w:r>
      </w:ins>
    </w:p>
    <w:p w14:paraId="6A3135DB" w14:textId="77777777" w:rsidR="00D12920" w:rsidRPr="00004F96" w:rsidRDefault="00D12920" w:rsidP="00D12920">
      <w:pPr>
        <w:pStyle w:val="PL"/>
        <w:rPr>
          <w:ins w:id="876" w:author="24.548_CR0057_(Rel-18)_TEI18, SEAL, eSEAL" w:date="2024-07-10T11:00:00Z"/>
        </w:rPr>
      </w:pPr>
      <w:ins w:id="877" w:author="24.548_CR0057_(Rel-18)_TEI18, SEAL, eSEAL" w:date="2024-07-10T11:00:00Z">
        <w:del w:id="878" w:author="Huawei_CHV_1" w:date="2024-05-20T14:15:00Z">
          <w:r w:rsidRPr="00004F96" w:rsidDel="00D35EB1">
            <w:tab/>
          </w:r>
        </w:del>
        <w:r>
          <w:t xml:space="preserve">  </w:t>
        </w:r>
        <w:r w:rsidRPr="00004F96">
          <w:t>&lt;xs:element name="seal-unicast-info" id="unicast"&gt;</w:t>
        </w:r>
      </w:ins>
    </w:p>
    <w:p w14:paraId="7CEC00DA" w14:textId="77777777" w:rsidR="00D12920" w:rsidRPr="00004F96" w:rsidRDefault="00D12920" w:rsidP="00D12920">
      <w:pPr>
        <w:pStyle w:val="PL"/>
        <w:rPr>
          <w:ins w:id="879" w:author="24.548_CR0057_(Rel-18)_TEI18, SEAL, eSEAL" w:date="2024-07-10T11:00:00Z"/>
        </w:rPr>
      </w:pPr>
      <w:ins w:id="880" w:author="24.548_CR0057_(Rel-18)_TEI18, SEAL, eSEAL" w:date="2024-07-10T11:00:00Z">
        <w:del w:id="881" w:author="Huawei_CHV_1" w:date="2024-05-20T14:15:00Z">
          <w:r w:rsidRPr="00004F96" w:rsidDel="00D35EB1">
            <w:tab/>
          </w:r>
        </w:del>
        <w:r>
          <w:t xml:space="preserve">  </w:t>
        </w:r>
        <w:r w:rsidRPr="00004F96">
          <w:t>&lt;xs:complexType&gt;</w:t>
        </w:r>
      </w:ins>
    </w:p>
    <w:p w14:paraId="04E9936D" w14:textId="77777777" w:rsidR="00D12920" w:rsidRPr="00004F96" w:rsidRDefault="00D12920" w:rsidP="00D12920">
      <w:pPr>
        <w:pStyle w:val="PL"/>
        <w:rPr>
          <w:ins w:id="882" w:author="24.548_CR0057_(Rel-18)_TEI18, SEAL, eSEAL" w:date="2024-07-10T11:00:00Z"/>
        </w:rPr>
      </w:pPr>
      <w:ins w:id="883" w:author="24.548_CR0057_(Rel-18)_TEI18, SEAL, eSEAL" w:date="2024-07-10T11:00:00Z">
        <w:del w:id="884" w:author="Huawei_CHV_1" w:date="2024-05-20T14:15:00Z">
          <w:r w:rsidRPr="00004F96" w:rsidDel="00D35EB1">
            <w:tab/>
          </w:r>
        </w:del>
        <w:r>
          <w:t xml:space="preserve">    </w:t>
        </w:r>
        <w:r w:rsidRPr="00004F96">
          <w:t>&lt;xs:choice&gt;</w:t>
        </w:r>
      </w:ins>
    </w:p>
    <w:p w14:paraId="0FC96330" w14:textId="77777777" w:rsidR="00D12920" w:rsidRPr="00004F96" w:rsidRDefault="00D12920" w:rsidP="00D12920">
      <w:pPr>
        <w:pStyle w:val="PL"/>
        <w:rPr>
          <w:ins w:id="885" w:author="24.548_CR0057_(Rel-18)_TEI18, SEAL, eSEAL" w:date="2024-07-10T11:00:00Z"/>
        </w:rPr>
      </w:pPr>
      <w:ins w:id="886" w:author="24.548_CR0057_(Rel-18)_TEI18, SEAL, eSEAL" w:date="2024-07-10T11:00:00Z">
        <w:del w:id="887" w:author="Huawei_CHV_1" w:date="2024-05-20T14:15:00Z">
          <w:r w:rsidRPr="00004F96" w:rsidDel="00D35EB1">
            <w:tab/>
          </w:r>
        </w:del>
        <w:r>
          <w:t xml:space="preserve">      </w:t>
        </w:r>
        <w:r w:rsidRPr="00004F96">
          <w:t>&lt;xs:element name="request" type="sealunicast:requestType"/&gt;</w:t>
        </w:r>
      </w:ins>
    </w:p>
    <w:p w14:paraId="3BEEF0D2" w14:textId="77777777" w:rsidR="00D12920" w:rsidRPr="00004F96" w:rsidRDefault="00D12920" w:rsidP="00D12920">
      <w:pPr>
        <w:pStyle w:val="PL"/>
        <w:rPr>
          <w:ins w:id="888" w:author="24.548_CR0057_(Rel-18)_TEI18, SEAL, eSEAL" w:date="2024-07-10T11:00:00Z"/>
        </w:rPr>
      </w:pPr>
      <w:ins w:id="889" w:author="24.548_CR0057_(Rel-18)_TEI18, SEAL, eSEAL" w:date="2024-07-10T11:00:00Z">
        <w:del w:id="890" w:author="Huawei_CHV_1" w:date="2024-05-20T14:15:00Z">
          <w:r w:rsidRPr="00004F96" w:rsidDel="00D35EB1">
            <w:tab/>
          </w:r>
        </w:del>
        <w:r>
          <w:t xml:space="preserve">      </w:t>
        </w:r>
        <w:r w:rsidRPr="00004F96">
          <w:t>&lt;xs:element name="request-result" type="xs:string"/&gt;</w:t>
        </w:r>
      </w:ins>
    </w:p>
    <w:p w14:paraId="58996D99" w14:textId="77777777" w:rsidR="00D12920" w:rsidRPr="00004F96" w:rsidRDefault="00D12920" w:rsidP="00D12920">
      <w:pPr>
        <w:pStyle w:val="PL"/>
        <w:rPr>
          <w:ins w:id="891" w:author="24.548_CR0057_(Rel-18)_TEI18, SEAL, eSEAL" w:date="2024-07-10T11:00:00Z"/>
        </w:rPr>
      </w:pPr>
      <w:ins w:id="892" w:author="24.548_CR0057_(Rel-18)_TEI18, SEAL, eSEAL" w:date="2024-07-10T11:00:00Z">
        <w:del w:id="893" w:author="Huawei_CHV_1" w:date="2024-05-20T14:15:00Z">
          <w:r w:rsidRPr="00004F96" w:rsidDel="00D35EB1">
            <w:tab/>
          </w:r>
        </w:del>
        <w:r>
          <w:t xml:space="preserve">      </w:t>
        </w:r>
        <w:r w:rsidRPr="00004F96">
          <w:t>&lt;xs:element name="modification" type="sealunicast:modificationType"/&gt;</w:t>
        </w:r>
      </w:ins>
    </w:p>
    <w:p w14:paraId="110E6119" w14:textId="77777777" w:rsidR="00D12920" w:rsidRPr="00004F96" w:rsidRDefault="00D12920" w:rsidP="00D12920">
      <w:pPr>
        <w:pStyle w:val="PL"/>
        <w:rPr>
          <w:ins w:id="894" w:author="24.548_CR0057_(Rel-18)_TEI18, SEAL, eSEAL" w:date="2024-07-10T11:00:00Z"/>
        </w:rPr>
      </w:pPr>
      <w:ins w:id="895" w:author="24.548_CR0057_(Rel-18)_TEI18, SEAL, eSEAL" w:date="2024-07-10T11:00:00Z">
        <w:del w:id="896" w:author="Huawei_CHV_1" w:date="2024-05-20T14:15:00Z">
          <w:r w:rsidRPr="00004F96" w:rsidDel="00D35EB1">
            <w:tab/>
          </w:r>
        </w:del>
        <w:r>
          <w:t xml:space="preserve">      </w:t>
        </w:r>
        <w:r w:rsidRPr="00004F96">
          <w:t>&lt;xs:element name="modification-result" type="xs:string"/&gt;</w:t>
        </w:r>
      </w:ins>
    </w:p>
    <w:p w14:paraId="6FAFBFBD" w14:textId="77777777" w:rsidR="00D12920" w:rsidRPr="00004F96" w:rsidRDefault="00D12920" w:rsidP="00D12920">
      <w:pPr>
        <w:pStyle w:val="PL"/>
        <w:rPr>
          <w:ins w:id="897" w:author="24.548_CR0057_(Rel-18)_TEI18, SEAL, eSEAL" w:date="2024-07-10T11:00:00Z"/>
        </w:rPr>
      </w:pPr>
      <w:ins w:id="898" w:author="24.548_CR0057_(Rel-18)_TEI18, SEAL, eSEAL" w:date="2024-07-10T11:00:00Z">
        <w:del w:id="899" w:author="Huawei_CHV_1" w:date="2024-05-20T14:15:00Z">
          <w:r w:rsidRPr="00004F96" w:rsidDel="00D35EB1">
            <w:tab/>
          </w:r>
        </w:del>
        <w:r>
          <w:t xml:space="preserve">      </w:t>
        </w:r>
        <w:r w:rsidRPr="00004F96">
          <w:t>&lt;xs:element name="adaptation" type="sealunicast:adaptationType"/&gt;</w:t>
        </w:r>
      </w:ins>
    </w:p>
    <w:p w14:paraId="445BB6B0" w14:textId="77777777" w:rsidR="00D12920" w:rsidRPr="00004F96" w:rsidRDefault="00D12920" w:rsidP="00D12920">
      <w:pPr>
        <w:pStyle w:val="PL"/>
        <w:rPr>
          <w:ins w:id="900" w:author="24.548_CR0057_(Rel-18)_TEI18, SEAL, eSEAL" w:date="2024-07-10T11:00:00Z"/>
        </w:rPr>
      </w:pPr>
      <w:ins w:id="901" w:author="24.548_CR0057_(Rel-18)_TEI18, SEAL, eSEAL" w:date="2024-07-10T11:00:00Z">
        <w:del w:id="902" w:author="Huawei_CHV_1" w:date="2024-05-20T14:15:00Z">
          <w:r w:rsidRPr="00004F96" w:rsidDel="00D35EB1">
            <w:tab/>
          </w:r>
        </w:del>
        <w:r>
          <w:t xml:space="preserve">      </w:t>
        </w:r>
        <w:r w:rsidRPr="00004F96">
          <w:t>&lt;xs:element name="adaptation-result" type="xs:string"/&gt;</w:t>
        </w:r>
      </w:ins>
    </w:p>
    <w:p w14:paraId="0D7C4FB0" w14:textId="77777777" w:rsidR="00D12920" w:rsidRPr="00004F96" w:rsidRDefault="00D12920" w:rsidP="00D12920">
      <w:pPr>
        <w:pStyle w:val="PL"/>
        <w:rPr>
          <w:ins w:id="903" w:author="24.548_CR0057_(Rel-18)_TEI18, SEAL, eSEAL" w:date="2024-07-10T11:00:00Z"/>
        </w:rPr>
      </w:pPr>
      <w:ins w:id="904" w:author="24.548_CR0057_(Rel-18)_TEI18, SEAL, eSEAL" w:date="2024-07-10T11:00:00Z">
        <w:del w:id="905" w:author="Huawei_CHV_1" w:date="2024-05-20T14:15:00Z">
          <w:r w:rsidRPr="00004F96" w:rsidDel="00D35EB1">
            <w:tab/>
          </w:r>
        </w:del>
        <w:r>
          <w:t xml:space="preserve">      </w:t>
        </w:r>
        <w:r w:rsidRPr="00004F96">
          <w:t>&lt;xs:any namespace="##other" processContents="lax" minOccurs="0" maxOccurs="unbounded"/&gt;</w:t>
        </w:r>
      </w:ins>
    </w:p>
    <w:p w14:paraId="7509CCEE" w14:textId="77777777" w:rsidR="00D12920" w:rsidRPr="00004F96" w:rsidRDefault="00D12920" w:rsidP="00D12920">
      <w:pPr>
        <w:pStyle w:val="PL"/>
        <w:rPr>
          <w:ins w:id="906" w:author="24.548_CR0057_(Rel-18)_TEI18, SEAL, eSEAL" w:date="2024-07-10T11:00:00Z"/>
        </w:rPr>
      </w:pPr>
      <w:ins w:id="907" w:author="24.548_CR0057_(Rel-18)_TEI18, SEAL, eSEAL" w:date="2024-07-10T11:00:00Z">
        <w:del w:id="908" w:author="Huawei_CHV_1" w:date="2024-05-20T14:15:00Z">
          <w:r w:rsidRPr="00004F96" w:rsidDel="00D35EB1">
            <w:tab/>
          </w:r>
        </w:del>
        <w:r>
          <w:t xml:space="preserve">    </w:t>
        </w:r>
        <w:r w:rsidRPr="00004F96">
          <w:t>&lt;/xs:choice&gt;</w:t>
        </w:r>
      </w:ins>
    </w:p>
    <w:p w14:paraId="1407B6EE" w14:textId="77777777" w:rsidR="00D12920" w:rsidRPr="00004F96" w:rsidRDefault="00D12920" w:rsidP="00D12920">
      <w:pPr>
        <w:pStyle w:val="PL"/>
        <w:rPr>
          <w:ins w:id="909" w:author="24.548_CR0057_(Rel-18)_TEI18, SEAL, eSEAL" w:date="2024-07-10T11:00:00Z"/>
        </w:rPr>
      </w:pPr>
      <w:ins w:id="910" w:author="24.548_CR0057_(Rel-18)_TEI18, SEAL, eSEAL" w:date="2024-07-10T11:00:00Z">
        <w:del w:id="911" w:author="Huawei_CHV_1" w:date="2024-05-20T14:15:00Z">
          <w:r w:rsidRPr="00004F96" w:rsidDel="00D35EB1">
            <w:tab/>
          </w:r>
        </w:del>
        <w:r>
          <w:t xml:space="preserve">    </w:t>
        </w:r>
        <w:r w:rsidRPr="00004F96">
          <w:t>&lt;xs:anyAttribute namespace="##any" processContents="lax"/&gt;</w:t>
        </w:r>
      </w:ins>
    </w:p>
    <w:p w14:paraId="070194AB" w14:textId="77777777" w:rsidR="00D12920" w:rsidRPr="00004F96" w:rsidRDefault="00D12920" w:rsidP="00D12920">
      <w:pPr>
        <w:pStyle w:val="PL"/>
        <w:rPr>
          <w:ins w:id="912" w:author="24.548_CR0057_(Rel-18)_TEI18, SEAL, eSEAL" w:date="2024-07-10T11:00:00Z"/>
        </w:rPr>
      </w:pPr>
      <w:ins w:id="913" w:author="24.548_CR0057_(Rel-18)_TEI18, SEAL, eSEAL" w:date="2024-07-10T11:00:00Z">
        <w:del w:id="914" w:author="Huawei_CHV_1" w:date="2024-05-20T14:15:00Z">
          <w:r w:rsidRPr="00004F96" w:rsidDel="00D35EB1">
            <w:tab/>
          </w:r>
        </w:del>
        <w:r>
          <w:t xml:space="preserve">  </w:t>
        </w:r>
        <w:r w:rsidRPr="00004F96">
          <w:t>&lt;/xs:complexType&gt;</w:t>
        </w:r>
      </w:ins>
    </w:p>
    <w:p w14:paraId="62B10D2E" w14:textId="22CFBDB3" w:rsidR="00D12920" w:rsidRPr="00004F96" w:rsidRDefault="00D12920" w:rsidP="00D12920">
      <w:pPr>
        <w:pStyle w:val="PL"/>
        <w:rPr>
          <w:ins w:id="915" w:author="24.548_CR0057_(Rel-18)_TEI18, SEAL, eSEAL" w:date="2024-07-10T11:00:00Z"/>
        </w:rPr>
      </w:pPr>
      <w:ins w:id="916" w:author="24.548_CR0057_(Rel-18)_TEI18, SEAL, eSEAL" w:date="2024-07-10T11:00:00Z">
        <w:r w:rsidRPr="00004F96">
          <w:tab/>
        </w:r>
      </w:ins>
      <w:ins w:id="917" w:author="rapporteur_Christian_Herrero-Veron" w:date="2024-07-11T09:45:00Z">
        <w:r w:rsidR="00C46874">
          <w:t xml:space="preserve">  </w:t>
        </w:r>
      </w:ins>
      <w:ins w:id="918" w:author="24.548_CR0057_(Rel-18)_TEI18, SEAL, eSEAL" w:date="2024-07-10T11:00:00Z">
        <w:r w:rsidRPr="00004F96">
          <w:t>&lt;/xs:element&gt;</w:t>
        </w:r>
      </w:ins>
    </w:p>
    <w:p w14:paraId="3D538C3B" w14:textId="77777777" w:rsidR="00D12920" w:rsidRPr="00004F96" w:rsidRDefault="00D12920" w:rsidP="00D12920">
      <w:pPr>
        <w:pStyle w:val="PL"/>
        <w:rPr>
          <w:ins w:id="919" w:author="24.548_CR0057_(Rel-18)_TEI18, SEAL, eSEAL" w:date="2024-07-10T11:00:00Z"/>
        </w:rPr>
      </w:pPr>
      <w:ins w:id="920" w:author="24.548_CR0057_(Rel-18)_TEI18, SEAL, eSEAL" w:date="2024-07-10T11:00:00Z">
        <w:del w:id="921" w:author="Huawei_CHV_1" w:date="2024-05-20T14:15:00Z">
          <w:r w:rsidRPr="00004F96" w:rsidDel="00D35EB1">
            <w:tab/>
          </w:r>
        </w:del>
        <w:r>
          <w:t xml:space="preserve">  </w:t>
        </w:r>
        <w:r w:rsidRPr="00004F96">
          <w:t>&lt;xs:complexType name="requestType"&gt;</w:t>
        </w:r>
      </w:ins>
    </w:p>
    <w:p w14:paraId="49378A33" w14:textId="77777777" w:rsidR="00D12920" w:rsidRPr="00004F96" w:rsidRDefault="00D12920" w:rsidP="00D12920">
      <w:pPr>
        <w:pStyle w:val="PL"/>
        <w:rPr>
          <w:ins w:id="922" w:author="24.548_CR0057_(Rel-18)_TEI18, SEAL, eSEAL" w:date="2024-07-10T11:00:00Z"/>
        </w:rPr>
      </w:pPr>
      <w:ins w:id="923" w:author="24.548_CR0057_(Rel-18)_TEI18, SEAL, eSEAL" w:date="2024-07-10T11:00:00Z">
        <w:del w:id="924" w:author="Huawei_CHV_1" w:date="2024-05-20T14:15:00Z">
          <w:r w:rsidRPr="00004F96" w:rsidDel="00D35EB1">
            <w:tab/>
          </w:r>
        </w:del>
        <w:r>
          <w:t xml:space="preserve">    </w:t>
        </w:r>
        <w:r w:rsidRPr="00004F96">
          <w:t>&lt;xs:sequence&gt;</w:t>
        </w:r>
      </w:ins>
    </w:p>
    <w:p w14:paraId="72BDAD67" w14:textId="77777777" w:rsidR="00D12920" w:rsidRPr="00004F96" w:rsidRDefault="00D12920" w:rsidP="00D12920">
      <w:pPr>
        <w:pStyle w:val="PL"/>
        <w:rPr>
          <w:ins w:id="925" w:author="24.548_CR0057_(Rel-18)_TEI18, SEAL, eSEAL" w:date="2024-07-10T11:00:00Z"/>
        </w:rPr>
      </w:pPr>
      <w:ins w:id="926" w:author="24.548_CR0057_(Rel-18)_TEI18, SEAL, eSEAL" w:date="2024-07-10T11:00:00Z">
        <w:del w:id="927" w:author="Huawei_CHV_1" w:date="2024-05-20T14:15:00Z">
          <w:r w:rsidRPr="00004F96" w:rsidDel="00D35EB1">
            <w:tab/>
          </w:r>
        </w:del>
        <w:r>
          <w:t xml:space="preserve">      </w:t>
        </w:r>
        <w:r w:rsidRPr="00004F96">
          <w:t>&lt;xs:element name="requesterID" type="xs:string"/&gt;</w:t>
        </w:r>
      </w:ins>
    </w:p>
    <w:p w14:paraId="71B23151" w14:textId="77777777" w:rsidR="00D12920" w:rsidRPr="00004F96" w:rsidRDefault="00D12920" w:rsidP="00D12920">
      <w:pPr>
        <w:pStyle w:val="PL"/>
        <w:rPr>
          <w:ins w:id="928" w:author="24.548_CR0057_(Rel-18)_TEI18, SEAL, eSEAL" w:date="2024-07-10T11:00:00Z"/>
        </w:rPr>
      </w:pPr>
      <w:ins w:id="929" w:author="24.548_CR0057_(Rel-18)_TEI18, SEAL, eSEAL" w:date="2024-07-10T11:00:00Z">
        <w:del w:id="930" w:author="Huawei_CHV_1" w:date="2024-05-20T14:15:00Z">
          <w:r w:rsidRPr="00004F96" w:rsidDel="00D35EB1">
            <w:tab/>
          </w:r>
        </w:del>
        <w:r>
          <w:t xml:space="preserve">      </w:t>
        </w:r>
        <w:r w:rsidRPr="00004F96">
          <w:t>&lt;xs:element name="ID" type="xs:string"/&gt;</w:t>
        </w:r>
      </w:ins>
    </w:p>
    <w:p w14:paraId="5C1AD5A7" w14:textId="77777777" w:rsidR="00D12920" w:rsidRPr="00004F96" w:rsidRDefault="00D12920" w:rsidP="00D12920">
      <w:pPr>
        <w:pStyle w:val="PL"/>
        <w:rPr>
          <w:ins w:id="931" w:author="24.548_CR0057_(Rel-18)_TEI18, SEAL, eSEAL" w:date="2024-07-10T11:00:00Z"/>
        </w:rPr>
      </w:pPr>
      <w:ins w:id="932" w:author="24.548_CR0057_(Rel-18)_TEI18, SEAL, eSEAL" w:date="2024-07-10T11:00:00Z">
        <w:del w:id="933" w:author="Huawei_CHV_1" w:date="2024-05-20T14:15:00Z">
          <w:r w:rsidRPr="00004F96" w:rsidDel="00D35EB1">
            <w:tab/>
          </w:r>
        </w:del>
        <w:r>
          <w:t xml:space="preserve">      </w:t>
        </w:r>
        <w:r w:rsidRPr="00004F96">
          <w:t xml:space="preserve">&lt;xs:element name="requirement-info" type="xs:string" </w:t>
        </w:r>
        <w:r>
          <w:t>minOccurs="0"</w:t>
        </w:r>
        <w:r w:rsidRPr="00004F96">
          <w:t>/&gt;</w:t>
        </w:r>
      </w:ins>
    </w:p>
    <w:p w14:paraId="0C8350CC" w14:textId="77777777" w:rsidR="00D12920" w:rsidRPr="00004F96" w:rsidRDefault="00D12920" w:rsidP="00D12920">
      <w:pPr>
        <w:pStyle w:val="PL"/>
        <w:rPr>
          <w:ins w:id="934" w:author="24.548_CR0057_(Rel-18)_TEI18, SEAL, eSEAL" w:date="2024-07-10T11:00:00Z"/>
        </w:rPr>
      </w:pPr>
      <w:ins w:id="935" w:author="24.548_CR0057_(Rel-18)_TEI18, SEAL, eSEAL" w:date="2024-07-10T11:00:00Z">
        <w:del w:id="936" w:author="Huawei_CHV_1" w:date="2024-05-20T14:15:00Z">
          <w:r w:rsidRPr="00004F96" w:rsidDel="00D35EB1">
            <w:tab/>
          </w:r>
        </w:del>
        <w:r>
          <w:t xml:space="preserve">      </w:t>
        </w:r>
        <w:r w:rsidRPr="00004F96">
          <w:t>&lt;xs:any namespace="##other" processContents="lax" minOccurs="0" maxOccurs="unbounded"/&gt;</w:t>
        </w:r>
      </w:ins>
    </w:p>
    <w:p w14:paraId="24BF4F85" w14:textId="77777777" w:rsidR="00D12920" w:rsidRPr="00004F96" w:rsidRDefault="00D12920" w:rsidP="00D12920">
      <w:pPr>
        <w:pStyle w:val="PL"/>
        <w:rPr>
          <w:ins w:id="937" w:author="24.548_CR0057_(Rel-18)_TEI18, SEAL, eSEAL" w:date="2024-07-10T11:00:00Z"/>
        </w:rPr>
      </w:pPr>
      <w:ins w:id="938" w:author="24.548_CR0057_(Rel-18)_TEI18, SEAL, eSEAL" w:date="2024-07-10T11:00:00Z">
        <w:del w:id="939" w:author="Huawei_CHV_1" w:date="2024-05-20T14:15:00Z">
          <w:r w:rsidRPr="00004F96" w:rsidDel="00D35EB1">
            <w:tab/>
          </w:r>
        </w:del>
        <w:r>
          <w:t xml:space="preserve">    </w:t>
        </w:r>
        <w:r w:rsidRPr="00004F96">
          <w:t>&lt;/xs:sequence&gt;</w:t>
        </w:r>
      </w:ins>
    </w:p>
    <w:p w14:paraId="5A5A57A3" w14:textId="77777777" w:rsidR="00D12920" w:rsidRPr="00004F96" w:rsidRDefault="00D12920" w:rsidP="00D12920">
      <w:pPr>
        <w:pStyle w:val="PL"/>
        <w:rPr>
          <w:ins w:id="940" w:author="24.548_CR0057_(Rel-18)_TEI18, SEAL, eSEAL" w:date="2024-07-10T11:00:00Z"/>
        </w:rPr>
      </w:pPr>
      <w:ins w:id="941" w:author="24.548_CR0057_(Rel-18)_TEI18, SEAL, eSEAL" w:date="2024-07-10T11:00:00Z">
        <w:del w:id="942" w:author="Huawei_CHV_1" w:date="2024-05-20T14:17:00Z">
          <w:r w:rsidRPr="00004F96" w:rsidDel="00D35EB1">
            <w:tab/>
          </w:r>
        </w:del>
        <w:r>
          <w:t xml:space="preserve">  </w:t>
        </w:r>
        <w:r w:rsidRPr="00004F96">
          <w:t>&lt;/xs:complexType&gt;</w:t>
        </w:r>
      </w:ins>
    </w:p>
    <w:p w14:paraId="56E0FC81" w14:textId="77777777" w:rsidR="00D12920" w:rsidRPr="00004F96" w:rsidRDefault="00D12920" w:rsidP="00D12920">
      <w:pPr>
        <w:pStyle w:val="PL"/>
        <w:rPr>
          <w:ins w:id="943" w:author="24.548_CR0057_(Rel-18)_TEI18, SEAL, eSEAL" w:date="2024-07-10T11:00:00Z"/>
        </w:rPr>
      </w:pPr>
      <w:ins w:id="944" w:author="24.548_CR0057_(Rel-18)_TEI18, SEAL, eSEAL" w:date="2024-07-10T11:00:00Z">
        <w:del w:id="945" w:author="Huawei_CHV_1" w:date="2024-05-20T14:17:00Z">
          <w:r w:rsidRPr="00004F96" w:rsidDel="00D35EB1">
            <w:tab/>
          </w:r>
        </w:del>
        <w:r>
          <w:t xml:space="preserve">  </w:t>
        </w:r>
        <w:r w:rsidRPr="00004F96">
          <w:t>&lt;xs:complexType name="modificationType"&gt;</w:t>
        </w:r>
      </w:ins>
    </w:p>
    <w:p w14:paraId="1043B71C" w14:textId="77777777" w:rsidR="00D12920" w:rsidRPr="00004F96" w:rsidRDefault="00D12920" w:rsidP="00D12920">
      <w:pPr>
        <w:pStyle w:val="PL"/>
        <w:rPr>
          <w:ins w:id="946" w:author="24.548_CR0057_(Rel-18)_TEI18, SEAL, eSEAL" w:date="2024-07-10T11:00:00Z"/>
        </w:rPr>
      </w:pPr>
      <w:ins w:id="947" w:author="24.548_CR0057_(Rel-18)_TEI18, SEAL, eSEAL" w:date="2024-07-10T11:00:00Z">
        <w:del w:id="948" w:author="Huawei_CHV_1" w:date="2024-05-20T14:17:00Z">
          <w:r w:rsidRPr="00004F96" w:rsidDel="00D35EB1">
            <w:tab/>
          </w:r>
        </w:del>
        <w:r>
          <w:t xml:space="preserve">    </w:t>
        </w:r>
        <w:r w:rsidRPr="00004F96">
          <w:t>&lt;xs:sequence&gt;</w:t>
        </w:r>
      </w:ins>
    </w:p>
    <w:p w14:paraId="10D46346" w14:textId="77777777" w:rsidR="00D12920" w:rsidRPr="00004F96" w:rsidRDefault="00D12920" w:rsidP="00D12920">
      <w:pPr>
        <w:pStyle w:val="PL"/>
        <w:rPr>
          <w:ins w:id="949" w:author="24.548_CR0057_(Rel-18)_TEI18, SEAL, eSEAL" w:date="2024-07-10T11:00:00Z"/>
        </w:rPr>
      </w:pPr>
      <w:ins w:id="950" w:author="24.548_CR0057_(Rel-18)_TEI18, SEAL, eSEAL" w:date="2024-07-10T11:00:00Z">
        <w:del w:id="951" w:author="Huawei_CHV_1" w:date="2024-05-20T14:17:00Z">
          <w:r w:rsidRPr="00004F96" w:rsidDel="00D35EB1">
            <w:lastRenderedPageBreak/>
            <w:tab/>
          </w:r>
        </w:del>
        <w:r>
          <w:t xml:space="preserve">      </w:t>
        </w:r>
        <w:r w:rsidRPr="00004F96">
          <w:t>&lt;xs:element name="requesterID" type="xs:string"/&gt;</w:t>
        </w:r>
      </w:ins>
    </w:p>
    <w:p w14:paraId="3EF12D73" w14:textId="77777777" w:rsidR="00D12920" w:rsidRPr="00004F96" w:rsidRDefault="00D12920" w:rsidP="00D12920">
      <w:pPr>
        <w:pStyle w:val="PL"/>
        <w:rPr>
          <w:ins w:id="952" w:author="24.548_CR0057_(Rel-18)_TEI18, SEAL, eSEAL" w:date="2024-07-10T11:00:00Z"/>
        </w:rPr>
      </w:pPr>
      <w:ins w:id="953" w:author="24.548_CR0057_(Rel-18)_TEI18, SEAL, eSEAL" w:date="2024-07-10T11:00:00Z">
        <w:del w:id="954" w:author="Huawei_CHV_1" w:date="2024-05-20T14:17:00Z">
          <w:r w:rsidRPr="00004F96" w:rsidDel="00D35EB1">
            <w:tab/>
          </w:r>
        </w:del>
        <w:r>
          <w:t xml:space="preserve">      </w:t>
        </w:r>
        <w:r w:rsidRPr="00004F96">
          <w:t>&lt;xs:element name="ID" type="xs:string"/&gt;</w:t>
        </w:r>
      </w:ins>
    </w:p>
    <w:p w14:paraId="45697762" w14:textId="77777777" w:rsidR="00D12920" w:rsidRPr="00004F96" w:rsidRDefault="00D12920" w:rsidP="00D12920">
      <w:pPr>
        <w:pStyle w:val="PL"/>
        <w:rPr>
          <w:ins w:id="955" w:author="24.548_CR0057_(Rel-18)_TEI18, SEAL, eSEAL" w:date="2024-07-10T11:00:00Z"/>
        </w:rPr>
      </w:pPr>
      <w:ins w:id="956" w:author="24.548_CR0057_(Rel-18)_TEI18, SEAL, eSEAL" w:date="2024-07-10T11:00:00Z">
        <w:del w:id="957" w:author="Huawei_CHV_1" w:date="2024-05-20T14:17:00Z">
          <w:r w:rsidRPr="00004F96" w:rsidDel="00D35EB1">
            <w:tab/>
          </w:r>
        </w:del>
        <w:r>
          <w:t xml:space="preserve">      </w:t>
        </w:r>
        <w:r w:rsidRPr="00004F96">
          <w:t>&lt;xs:element name="requirement-info" type="xs:string"/&gt;</w:t>
        </w:r>
      </w:ins>
    </w:p>
    <w:p w14:paraId="7A15C5F0" w14:textId="77777777" w:rsidR="00D12920" w:rsidRPr="00004F96" w:rsidRDefault="00D12920" w:rsidP="00D12920">
      <w:pPr>
        <w:pStyle w:val="PL"/>
        <w:rPr>
          <w:ins w:id="958" w:author="24.548_CR0057_(Rel-18)_TEI18, SEAL, eSEAL" w:date="2024-07-10T11:00:00Z"/>
        </w:rPr>
      </w:pPr>
      <w:ins w:id="959" w:author="24.548_CR0057_(Rel-18)_TEI18, SEAL, eSEAL" w:date="2024-07-10T11:00:00Z">
        <w:del w:id="960" w:author="Huawei_CHV_1" w:date="2024-05-20T14:17:00Z">
          <w:r w:rsidRPr="00004F96" w:rsidDel="00D35EB1">
            <w:tab/>
          </w:r>
        </w:del>
        <w:r>
          <w:t xml:space="preserve">      </w:t>
        </w:r>
        <w:r w:rsidRPr="00004F96">
          <w:t>&lt;xs:any namespace="##other" processContents="lax" minOccurs="0" maxOccurs="unbounded"/&gt;</w:t>
        </w:r>
      </w:ins>
    </w:p>
    <w:p w14:paraId="30577223" w14:textId="77777777" w:rsidR="00D12920" w:rsidRPr="00004F96" w:rsidRDefault="00D12920" w:rsidP="00D12920">
      <w:pPr>
        <w:pStyle w:val="PL"/>
        <w:rPr>
          <w:ins w:id="961" w:author="24.548_CR0057_(Rel-18)_TEI18, SEAL, eSEAL" w:date="2024-07-10T11:00:00Z"/>
        </w:rPr>
      </w:pPr>
      <w:ins w:id="962" w:author="24.548_CR0057_(Rel-18)_TEI18, SEAL, eSEAL" w:date="2024-07-10T11:00:00Z">
        <w:del w:id="963" w:author="Huawei_CHV_1" w:date="2024-05-20T14:17:00Z">
          <w:r w:rsidRPr="00004F96" w:rsidDel="00D35EB1">
            <w:tab/>
          </w:r>
        </w:del>
        <w:r>
          <w:t xml:space="preserve">    </w:t>
        </w:r>
        <w:r w:rsidRPr="00004F96">
          <w:t>&lt;/xs:sequence&gt;</w:t>
        </w:r>
      </w:ins>
    </w:p>
    <w:p w14:paraId="25C27C90" w14:textId="77777777" w:rsidR="00D12920" w:rsidRPr="00004F96" w:rsidRDefault="00D12920" w:rsidP="00D12920">
      <w:pPr>
        <w:pStyle w:val="PL"/>
        <w:rPr>
          <w:ins w:id="964" w:author="24.548_CR0057_(Rel-18)_TEI18, SEAL, eSEAL" w:date="2024-07-10T11:00:00Z"/>
        </w:rPr>
      </w:pPr>
      <w:ins w:id="965" w:author="24.548_CR0057_(Rel-18)_TEI18, SEAL, eSEAL" w:date="2024-07-10T11:00:00Z">
        <w:del w:id="966" w:author="Huawei_CHV_1" w:date="2024-05-20T14:17:00Z">
          <w:r w:rsidRPr="00004F96" w:rsidDel="00D35EB1">
            <w:tab/>
          </w:r>
        </w:del>
        <w:r>
          <w:t xml:space="preserve">  </w:t>
        </w:r>
        <w:r w:rsidRPr="00004F96">
          <w:t>&lt;/xs:complexType&gt;</w:t>
        </w:r>
      </w:ins>
    </w:p>
    <w:p w14:paraId="31315D9B" w14:textId="77777777" w:rsidR="00D12920" w:rsidRPr="00004F96" w:rsidRDefault="00D12920" w:rsidP="00D12920">
      <w:pPr>
        <w:pStyle w:val="PL"/>
        <w:rPr>
          <w:ins w:id="967" w:author="24.548_CR0057_(Rel-18)_TEI18, SEAL, eSEAL" w:date="2024-07-10T11:00:00Z"/>
        </w:rPr>
      </w:pPr>
      <w:ins w:id="968" w:author="24.548_CR0057_(Rel-18)_TEI18, SEAL, eSEAL" w:date="2024-07-10T11:00:00Z">
        <w:del w:id="969" w:author="Huawei_CHV_1" w:date="2024-05-20T14:17:00Z">
          <w:r w:rsidRPr="00004F96" w:rsidDel="00D35EB1">
            <w:tab/>
          </w:r>
        </w:del>
        <w:r>
          <w:t xml:space="preserve">  </w:t>
        </w:r>
        <w:r w:rsidRPr="00004F96">
          <w:t>&lt;xs:complexType name="adaptationType"&gt;</w:t>
        </w:r>
      </w:ins>
    </w:p>
    <w:p w14:paraId="4DE0CD1D" w14:textId="77777777" w:rsidR="00D12920" w:rsidRPr="00004F96" w:rsidRDefault="00D12920" w:rsidP="00D12920">
      <w:pPr>
        <w:pStyle w:val="PL"/>
        <w:rPr>
          <w:ins w:id="970" w:author="24.548_CR0057_(Rel-18)_TEI18, SEAL, eSEAL" w:date="2024-07-10T11:00:00Z"/>
        </w:rPr>
      </w:pPr>
      <w:ins w:id="971" w:author="24.548_CR0057_(Rel-18)_TEI18, SEAL, eSEAL" w:date="2024-07-10T11:00:00Z">
        <w:del w:id="972" w:author="Huawei_CHV_1" w:date="2024-05-20T14:17:00Z">
          <w:r w:rsidRPr="00004F96" w:rsidDel="00D35EB1">
            <w:tab/>
          </w:r>
        </w:del>
        <w:r>
          <w:t xml:space="preserve">    </w:t>
        </w:r>
        <w:r w:rsidRPr="00004F96">
          <w:t>&lt;xs:sequence&gt;</w:t>
        </w:r>
      </w:ins>
    </w:p>
    <w:p w14:paraId="4429A827" w14:textId="77777777" w:rsidR="00D12920" w:rsidRPr="00004F96" w:rsidRDefault="00D12920" w:rsidP="00D12920">
      <w:pPr>
        <w:pStyle w:val="PL"/>
        <w:rPr>
          <w:ins w:id="973" w:author="24.548_CR0057_(Rel-18)_TEI18, SEAL, eSEAL" w:date="2024-07-10T11:00:00Z"/>
        </w:rPr>
      </w:pPr>
      <w:ins w:id="974" w:author="24.548_CR0057_(Rel-18)_TEI18, SEAL, eSEAL" w:date="2024-07-10T11:00:00Z">
        <w:del w:id="975" w:author="Huawei_CHV_1" w:date="2024-05-20T14:17:00Z">
          <w:r w:rsidRPr="00004F96" w:rsidDel="00D35EB1">
            <w:tab/>
          </w:r>
        </w:del>
        <w:r>
          <w:t xml:space="preserve">      </w:t>
        </w:r>
        <w:r w:rsidRPr="00004F96">
          <w:t>&lt;xs:element name="requesterID" type="xs:string"/&gt;</w:t>
        </w:r>
      </w:ins>
    </w:p>
    <w:p w14:paraId="0D24B91C" w14:textId="77777777" w:rsidR="00D12920" w:rsidRPr="00004F96" w:rsidRDefault="00D12920" w:rsidP="00D12920">
      <w:pPr>
        <w:pStyle w:val="PL"/>
        <w:rPr>
          <w:ins w:id="976" w:author="24.548_CR0057_(Rel-18)_TEI18, SEAL, eSEAL" w:date="2024-07-10T11:00:00Z"/>
        </w:rPr>
      </w:pPr>
      <w:ins w:id="977" w:author="24.548_CR0057_(Rel-18)_TEI18, SEAL, eSEAL" w:date="2024-07-10T11:00:00Z">
        <w:del w:id="978" w:author="Huawei_CHV_1" w:date="2024-05-20T14:17:00Z">
          <w:r w:rsidRPr="00004F96" w:rsidDel="00D35EB1">
            <w:tab/>
          </w:r>
        </w:del>
        <w:r>
          <w:t xml:space="preserve">      </w:t>
        </w:r>
        <w:r w:rsidRPr="00004F96">
          <w:t>&lt;xs:element name="ID" type="xs:string"/&gt;</w:t>
        </w:r>
      </w:ins>
    </w:p>
    <w:p w14:paraId="54DE31F3" w14:textId="77777777" w:rsidR="00D12920" w:rsidRPr="00004F96" w:rsidRDefault="00D12920" w:rsidP="00D12920">
      <w:pPr>
        <w:pStyle w:val="PL"/>
        <w:rPr>
          <w:ins w:id="979" w:author="24.548_CR0057_(Rel-18)_TEI18, SEAL, eSEAL" w:date="2024-07-10T11:00:00Z"/>
        </w:rPr>
      </w:pPr>
      <w:ins w:id="980" w:author="24.548_CR0057_(Rel-18)_TEI18, SEAL, eSEAL" w:date="2024-07-10T11:00:00Z">
        <w:del w:id="981" w:author="Huawei_CHV_1" w:date="2024-05-20T14:17:00Z">
          <w:r w:rsidRPr="00004F96" w:rsidDel="00D35EB1">
            <w:tab/>
          </w:r>
        </w:del>
        <w:r>
          <w:t xml:space="preserve">      </w:t>
        </w:r>
        <w:r w:rsidRPr="00004F96">
          <w:t>&lt;xs:element name="requirement-info" type="xs:string"/&gt;</w:t>
        </w:r>
      </w:ins>
    </w:p>
    <w:p w14:paraId="6B2F1BC1" w14:textId="77777777" w:rsidR="00D12920" w:rsidRPr="00004F96" w:rsidRDefault="00D12920" w:rsidP="00D12920">
      <w:pPr>
        <w:pStyle w:val="PL"/>
        <w:rPr>
          <w:ins w:id="982" w:author="24.548_CR0057_(Rel-18)_TEI18, SEAL, eSEAL" w:date="2024-07-10T11:00:00Z"/>
        </w:rPr>
      </w:pPr>
      <w:ins w:id="983" w:author="24.548_CR0057_(Rel-18)_TEI18, SEAL, eSEAL" w:date="2024-07-10T11:00:00Z">
        <w:del w:id="984" w:author="Huawei_CHV_1" w:date="2024-05-20T14:17:00Z">
          <w:r w:rsidRPr="00004F96" w:rsidDel="00D35EB1">
            <w:tab/>
          </w:r>
        </w:del>
        <w:r>
          <w:t xml:space="preserve">      </w:t>
        </w:r>
        <w:r w:rsidRPr="00004F96">
          <w:t>&lt;xs:any namespace="##other" processContents="lax" minOccurs="0" maxOccurs="unbounded"/&gt;</w:t>
        </w:r>
      </w:ins>
    </w:p>
    <w:p w14:paraId="0948AB36" w14:textId="77777777" w:rsidR="00D12920" w:rsidRPr="00004F96" w:rsidRDefault="00D12920" w:rsidP="00D12920">
      <w:pPr>
        <w:pStyle w:val="PL"/>
        <w:rPr>
          <w:ins w:id="985" w:author="24.548_CR0057_(Rel-18)_TEI18, SEAL, eSEAL" w:date="2024-07-10T11:00:00Z"/>
        </w:rPr>
      </w:pPr>
      <w:ins w:id="986" w:author="24.548_CR0057_(Rel-18)_TEI18, SEAL, eSEAL" w:date="2024-07-10T11:00:00Z">
        <w:del w:id="987" w:author="Huawei_CHV_1" w:date="2024-05-20T14:17:00Z">
          <w:r w:rsidRPr="00004F96" w:rsidDel="00D35EB1">
            <w:tab/>
          </w:r>
        </w:del>
        <w:r>
          <w:t xml:space="preserve">    </w:t>
        </w:r>
        <w:r w:rsidRPr="00004F96">
          <w:t>&lt;/xs:sequence&gt;</w:t>
        </w:r>
      </w:ins>
    </w:p>
    <w:p w14:paraId="43DCDFE7" w14:textId="77777777" w:rsidR="00D12920" w:rsidRPr="00004F96" w:rsidRDefault="00D12920" w:rsidP="00D12920">
      <w:pPr>
        <w:pStyle w:val="PL"/>
        <w:rPr>
          <w:ins w:id="988" w:author="24.548_CR0057_(Rel-18)_TEI18, SEAL, eSEAL" w:date="2024-07-10T11:00:00Z"/>
        </w:rPr>
      </w:pPr>
      <w:ins w:id="989" w:author="24.548_CR0057_(Rel-18)_TEI18, SEAL, eSEAL" w:date="2024-07-10T11:00:00Z">
        <w:del w:id="990" w:author="Huawei_CHV_1" w:date="2024-05-20T14:17:00Z">
          <w:r w:rsidRPr="00004F96" w:rsidDel="00D35EB1">
            <w:tab/>
          </w:r>
        </w:del>
        <w:r>
          <w:t xml:space="preserve">  </w:t>
        </w:r>
        <w:r w:rsidRPr="00004F96">
          <w:t>&lt;/xs:complexType&gt;</w:t>
        </w:r>
      </w:ins>
    </w:p>
    <w:p w14:paraId="0B867DFC" w14:textId="77777777" w:rsidR="00D12920" w:rsidRPr="00004F96" w:rsidRDefault="00D12920" w:rsidP="00D12920">
      <w:pPr>
        <w:pStyle w:val="PL"/>
        <w:rPr>
          <w:ins w:id="991" w:author="24.548_CR0057_(Rel-18)_TEI18, SEAL, eSEAL" w:date="2024-07-10T11:00:00Z"/>
          <w:lang w:eastAsia="zh-CN"/>
        </w:rPr>
      </w:pPr>
      <w:ins w:id="992" w:author="24.548_CR0057_(Rel-18)_TEI18, SEAL, eSEAL" w:date="2024-07-10T11:00:00Z">
        <w:r w:rsidRPr="00004F96">
          <w:rPr>
            <w:rFonts w:hint="eastAsia"/>
            <w:lang w:eastAsia="zh-CN"/>
          </w:rPr>
          <w:t>&lt;</w:t>
        </w:r>
        <w:r w:rsidRPr="00004F96">
          <w:rPr>
            <w:lang w:eastAsia="zh-CN"/>
          </w:rPr>
          <w:t>/xs:schema&gt;</w:t>
        </w:r>
      </w:ins>
    </w:p>
    <w:p w14:paraId="3DEB4744" w14:textId="7D4671F4" w:rsidR="00DB00C0" w:rsidRPr="00004F96" w:rsidDel="00D12920" w:rsidRDefault="00DB00C0" w:rsidP="00DB00C0">
      <w:pPr>
        <w:pStyle w:val="PL"/>
        <w:rPr>
          <w:del w:id="993" w:author="24.548_CR0057_(Rel-18)_TEI18, SEAL, eSEAL" w:date="2024-07-10T11:00:00Z"/>
        </w:rPr>
      </w:pPr>
      <w:del w:id="994" w:author="24.548_CR0057_(Rel-18)_TEI18, SEAL, eSEAL" w:date="2024-07-10T11:00:00Z">
        <w:r w:rsidRPr="00004F96" w:rsidDel="00D12920">
          <w:delText>&lt;?xml version="1.0" encoding="UTF-8"?&gt;</w:delText>
        </w:r>
      </w:del>
    </w:p>
    <w:p w14:paraId="0619D000" w14:textId="4D0AF6E3" w:rsidR="00DB00C0" w:rsidRPr="00004F96" w:rsidDel="00D12920" w:rsidRDefault="00DB00C0" w:rsidP="00DB00C0">
      <w:pPr>
        <w:pStyle w:val="PL"/>
        <w:rPr>
          <w:del w:id="995" w:author="24.548_CR0057_(Rel-18)_TEI18, SEAL, eSEAL" w:date="2024-07-10T11:00:00Z"/>
        </w:rPr>
      </w:pPr>
      <w:del w:id="996" w:author="24.548_CR0057_(Rel-18)_TEI18, SEAL, eSEAL" w:date="2024-07-10T11:00: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74D50BD" w14:textId="0D2A3D96" w:rsidR="00DB00C0" w:rsidRPr="00004F96" w:rsidDel="00D12920" w:rsidRDefault="00DB00C0" w:rsidP="00DB00C0">
      <w:pPr>
        <w:pStyle w:val="PL"/>
        <w:rPr>
          <w:del w:id="997" w:author="24.548_CR0057_(Rel-18)_TEI18, SEAL, eSEAL" w:date="2024-07-10T11:00:00Z"/>
        </w:rPr>
      </w:pPr>
      <w:del w:id="998" w:author="24.548_CR0057_(Rel-18)_TEI18, SEAL, eSEAL" w:date="2024-07-10T11:00:00Z">
        <w:r w:rsidRPr="00004F96" w:rsidDel="00D12920">
          <w:delText>targetNamespace="urn:3gpp:ns:sealUnicastInfo:1.0"</w:delText>
        </w:r>
      </w:del>
    </w:p>
    <w:p w14:paraId="5C1F3A1A" w14:textId="38C8CF08" w:rsidR="00DB00C0" w:rsidRPr="00004F96" w:rsidDel="00D12920" w:rsidRDefault="00DB00C0" w:rsidP="00DB00C0">
      <w:pPr>
        <w:pStyle w:val="PL"/>
        <w:rPr>
          <w:del w:id="999" w:author="24.548_CR0057_(Rel-18)_TEI18, SEAL, eSEAL" w:date="2024-07-10T11:00:00Z"/>
        </w:rPr>
      </w:pPr>
      <w:del w:id="1000" w:author="24.548_CR0057_(Rel-18)_TEI18, SEAL, eSEAL" w:date="2024-07-10T11:00:00Z">
        <w:r w:rsidRPr="00004F96" w:rsidDel="00D12920">
          <w:delText>xmlns:sealunicast="urn:3gpp:ns:sealUnicastInfo:1.0"</w:delText>
        </w:r>
      </w:del>
    </w:p>
    <w:p w14:paraId="3504D050" w14:textId="4CF3AF46" w:rsidR="00DB00C0" w:rsidRPr="00004F96" w:rsidDel="00D12920" w:rsidRDefault="00DB00C0" w:rsidP="00DB00C0">
      <w:pPr>
        <w:pStyle w:val="PL"/>
        <w:rPr>
          <w:del w:id="1001" w:author="24.548_CR0057_(Rel-18)_TEI18, SEAL, eSEAL" w:date="2024-07-10T11:00:00Z"/>
        </w:rPr>
      </w:pPr>
      <w:del w:id="1002" w:author="24.548_CR0057_(Rel-18)_TEI18, SEAL, eSEAL" w:date="2024-07-10T11:00:00Z">
        <w:r w:rsidRPr="00004F96" w:rsidDel="00D12920">
          <w:delText>elementFormDefault="qualified"</w:delText>
        </w:r>
      </w:del>
    </w:p>
    <w:p w14:paraId="14B850E0" w14:textId="4E1749D5" w:rsidR="00DB00C0" w:rsidRPr="00004F96" w:rsidDel="00D12920" w:rsidRDefault="00DB00C0" w:rsidP="00DB00C0">
      <w:pPr>
        <w:pStyle w:val="PL"/>
        <w:rPr>
          <w:del w:id="1003" w:author="24.548_CR0057_(Rel-18)_TEI18, SEAL, eSEAL" w:date="2024-07-10T11:00:00Z"/>
        </w:rPr>
      </w:pPr>
      <w:del w:id="1004" w:author="24.548_CR0057_(Rel-18)_TEI18, SEAL, eSEAL" w:date="2024-07-10T11:00:00Z">
        <w:r w:rsidRPr="00004F96" w:rsidDel="00D12920">
          <w:delText>attributeFormDefault="unqualified"</w:delText>
        </w:r>
      </w:del>
    </w:p>
    <w:p w14:paraId="7E03639C" w14:textId="69B1A41A" w:rsidR="00DB00C0" w:rsidRPr="00004F96" w:rsidDel="00D12920" w:rsidRDefault="00DB00C0" w:rsidP="00DB00C0">
      <w:pPr>
        <w:pStyle w:val="PL"/>
        <w:rPr>
          <w:del w:id="1005" w:author="24.548_CR0057_(Rel-18)_TEI18, SEAL, eSEAL" w:date="2024-07-10T11:00:00Z"/>
        </w:rPr>
      </w:pPr>
      <w:del w:id="1006" w:author="24.548_CR0057_(Rel-18)_TEI18, SEAL, eSEAL" w:date="2024-07-10T11:00:00Z">
        <w:r w:rsidRPr="00004F96" w:rsidDel="00D12920">
          <w:delText>xmlns:xenc="http:</w:delText>
        </w:r>
        <w:r w:rsidRPr="00004F96" w:rsidDel="00D12920">
          <w:rPr>
            <w:lang w:eastAsia="en-GB"/>
          </w:rPr>
          <w:delText>//www.w3.org/2001/04/xmlenc#</w:delText>
        </w:r>
        <w:r w:rsidRPr="00004F96" w:rsidDel="00D12920">
          <w:delText>"&gt;</w:delText>
        </w:r>
      </w:del>
    </w:p>
    <w:p w14:paraId="63114763" w14:textId="70F4458D" w:rsidR="00DB00C0" w:rsidRPr="00004F96" w:rsidDel="00D12920" w:rsidRDefault="00DB00C0" w:rsidP="00DB00C0">
      <w:pPr>
        <w:pStyle w:val="PL"/>
        <w:rPr>
          <w:del w:id="1007" w:author="24.548_CR0057_(Rel-18)_TEI18, SEAL, eSEAL" w:date="2024-07-10T11:00:00Z"/>
        </w:rPr>
      </w:pPr>
      <w:del w:id="1008" w:author="24.548_CR0057_(Rel-18)_TEI18, SEAL, eSEAL" w:date="2024-07-10T11:00:00Z">
        <w:r w:rsidRPr="00004F96" w:rsidDel="00D12920">
          <w:tab/>
          <w:delText>&lt;!-- the root element --&gt;</w:delText>
        </w:r>
      </w:del>
    </w:p>
    <w:p w14:paraId="28EC9A93" w14:textId="0807BE14" w:rsidR="00DB00C0" w:rsidRPr="00004F96" w:rsidDel="00D12920" w:rsidRDefault="00DB00C0" w:rsidP="00DB00C0">
      <w:pPr>
        <w:pStyle w:val="PL"/>
        <w:rPr>
          <w:del w:id="1009" w:author="24.548_CR0057_(Rel-18)_TEI18, SEAL, eSEAL" w:date="2024-07-10T11:00:00Z"/>
        </w:rPr>
      </w:pPr>
      <w:del w:id="1010" w:author="24.548_CR0057_(Rel-18)_TEI18, SEAL, eSEAL" w:date="2024-07-10T11:00:00Z">
        <w:r w:rsidRPr="00004F96" w:rsidDel="00D12920">
          <w:tab/>
          <w:delText>&lt;xs:element name="seal-unicast-info" id="unicast"&gt;</w:delText>
        </w:r>
      </w:del>
    </w:p>
    <w:p w14:paraId="17F2CBAD" w14:textId="09785BA9" w:rsidR="00DB00C0" w:rsidRPr="00004F96" w:rsidDel="00D12920" w:rsidRDefault="00DB00C0" w:rsidP="00DB00C0">
      <w:pPr>
        <w:pStyle w:val="PL"/>
        <w:rPr>
          <w:del w:id="1011" w:author="24.548_CR0057_(Rel-18)_TEI18, SEAL, eSEAL" w:date="2024-07-10T11:00:00Z"/>
        </w:rPr>
      </w:pPr>
      <w:del w:id="1012" w:author="24.548_CR0057_(Rel-18)_TEI18, SEAL, eSEAL" w:date="2024-07-10T11:00:00Z">
        <w:r w:rsidRPr="00004F96" w:rsidDel="00D12920">
          <w:tab/>
          <w:delText>&lt;xs:complexType&gt;</w:delText>
        </w:r>
      </w:del>
    </w:p>
    <w:p w14:paraId="587C7042" w14:textId="4AF5D02D" w:rsidR="00DB00C0" w:rsidRPr="00004F96" w:rsidDel="00D12920" w:rsidRDefault="00DB00C0" w:rsidP="00DB00C0">
      <w:pPr>
        <w:pStyle w:val="PL"/>
        <w:rPr>
          <w:del w:id="1013" w:author="24.548_CR0057_(Rel-18)_TEI18, SEAL, eSEAL" w:date="2024-07-10T11:00:00Z"/>
        </w:rPr>
      </w:pPr>
      <w:del w:id="1014" w:author="24.548_CR0057_(Rel-18)_TEI18, SEAL, eSEAL" w:date="2024-07-10T11:00:00Z">
        <w:r w:rsidRPr="00004F96" w:rsidDel="00D12920">
          <w:tab/>
          <w:delText>&lt;xs:choice&gt;</w:delText>
        </w:r>
      </w:del>
    </w:p>
    <w:p w14:paraId="38EB6799" w14:textId="615513F5" w:rsidR="00DB00C0" w:rsidRPr="00004F96" w:rsidDel="00D12920" w:rsidRDefault="00DB00C0" w:rsidP="00DB00C0">
      <w:pPr>
        <w:pStyle w:val="PL"/>
        <w:rPr>
          <w:del w:id="1015" w:author="24.548_CR0057_(Rel-18)_TEI18, SEAL, eSEAL" w:date="2024-07-10T11:00:00Z"/>
        </w:rPr>
      </w:pPr>
      <w:del w:id="1016" w:author="24.548_CR0057_(Rel-18)_TEI18, SEAL, eSEAL" w:date="2024-07-10T11:00:00Z">
        <w:r w:rsidRPr="00004F96" w:rsidDel="00D12920">
          <w:tab/>
          <w:delText>&lt;xs:element name="request" type="sealunicast:requestType"/&gt;</w:delText>
        </w:r>
      </w:del>
    </w:p>
    <w:p w14:paraId="39F22755" w14:textId="43BF98D5" w:rsidR="00DB00C0" w:rsidRPr="00004F96" w:rsidDel="00D12920" w:rsidRDefault="00DB00C0" w:rsidP="00DB00C0">
      <w:pPr>
        <w:pStyle w:val="PL"/>
        <w:rPr>
          <w:del w:id="1017" w:author="24.548_CR0057_(Rel-18)_TEI18, SEAL, eSEAL" w:date="2024-07-10T11:00:00Z"/>
        </w:rPr>
      </w:pPr>
      <w:del w:id="1018" w:author="24.548_CR0057_(Rel-18)_TEI18, SEAL, eSEAL" w:date="2024-07-10T11:00:00Z">
        <w:r w:rsidRPr="00004F96" w:rsidDel="00D12920">
          <w:tab/>
          <w:delText>&lt;xs:element name="request-result" type="xs:string"/&gt;</w:delText>
        </w:r>
      </w:del>
    </w:p>
    <w:p w14:paraId="19DBBE0D" w14:textId="1E305095" w:rsidR="00DB00C0" w:rsidRPr="00004F96" w:rsidDel="00D12920" w:rsidRDefault="00DB00C0" w:rsidP="00DB00C0">
      <w:pPr>
        <w:pStyle w:val="PL"/>
        <w:rPr>
          <w:del w:id="1019" w:author="24.548_CR0057_(Rel-18)_TEI18, SEAL, eSEAL" w:date="2024-07-10T11:00:00Z"/>
        </w:rPr>
      </w:pPr>
      <w:del w:id="1020" w:author="24.548_CR0057_(Rel-18)_TEI18, SEAL, eSEAL" w:date="2024-07-10T11:00:00Z">
        <w:r w:rsidRPr="00004F96" w:rsidDel="00D12920">
          <w:tab/>
          <w:delText>&lt;xs:element name="modification" type="sealunicast:modificationType"/&gt;</w:delText>
        </w:r>
      </w:del>
    </w:p>
    <w:p w14:paraId="1E16A7DB" w14:textId="3CF1386C" w:rsidR="00DB00C0" w:rsidRPr="00004F96" w:rsidDel="00D12920" w:rsidRDefault="00DB00C0" w:rsidP="00DB00C0">
      <w:pPr>
        <w:pStyle w:val="PL"/>
        <w:rPr>
          <w:del w:id="1021" w:author="24.548_CR0057_(Rel-18)_TEI18, SEAL, eSEAL" w:date="2024-07-10T11:00:00Z"/>
        </w:rPr>
      </w:pPr>
      <w:del w:id="1022" w:author="24.548_CR0057_(Rel-18)_TEI18, SEAL, eSEAL" w:date="2024-07-10T11:00:00Z">
        <w:r w:rsidRPr="00004F96" w:rsidDel="00D12920">
          <w:tab/>
          <w:delText>&lt;xs:element name="modification-result" type="xs:string"/&gt;</w:delText>
        </w:r>
      </w:del>
    </w:p>
    <w:p w14:paraId="663239B3" w14:textId="7D80929F" w:rsidR="00DB00C0" w:rsidRPr="00004F96" w:rsidDel="00D12920" w:rsidRDefault="00DB00C0" w:rsidP="00DB00C0">
      <w:pPr>
        <w:pStyle w:val="PL"/>
        <w:rPr>
          <w:del w:id="1023" w:author="24.548_CR0057_(Rel-18)_TEI18, SEAL, eSEAL" w:date="2024-07-10T11:00:00Z"/>
        </w:rPr>
      </w:pPr>
      <w:del w:id="1024" w:author="24.548_CR0057_(Rel-18)_TEI18, SEAL, eSEAL" w:date="2024-07-10T11:00:00Z">
        <w:r w:rsidRPr="00004F96" w:rsidDel="00D12920">
          <w:tab/>
          <w:delText>&lt;xs:element name="adaptation" type="sealunicast:adaptationType"/&gt;</w:delText>
        </w:r>
      </w:del>
    </w:p>
    <w:p w14:paraId="2FDC6A42" w14:textId="503FB9E5" w:rsidR="00DB00C0" w:rsidRPr="00004F96" w:rsidDel="00D12920" w:rsidRDefault="00DB00C0" w:rsidP="00DB00C0">
      <w:pPr>
        <w:pStyle w:val="PL"/>
        <w:rPr>
          <w:del w:id="1025" w:author="24.548_CR0057_(Rel-18)_TEI18, SEAL, eSEAL" w:date="2024-07-10T11:00:00Z"/>
        </w:rPr>
      </w:pPr>
      <w:del w:id="1026" w:author="24.548_CR0057_(Rel-18)_TEI18, SEAL, eSEAL" w:date="2024-07-10T11:00:00Z">
        <w:r w:rsidRPr="00004F96" w:rsidDel="00D12920">
          <w:tab/>
          <w:delText>&lt;xs:element name="adaptation-result" type="xs:string"/&gt;</w:delText>
        </w:r>
      </w:del>
    </w:p>
    <w:p w14:paraId="35E544D6" w14:textId="1A66DC54" w:rsidR="00DB00C0" w:rsidRPr="00004F96" w:rsidDel="00D12920" w:rsidRDefault="00DB00C0" w:rsidP="00DB00C0">
      <w:pPr>
        <w:pStyle w:val="PL"/>
        <w:rPr>
          <w:del w:id="1027" w:author="24.548_CR0057_(Rel-18)_TEI18, SEAL, eSEAL" w:date="2024-07-10T11:00:00Z"/>
        </w:rPr>
      </w:pPr>
      <w:del w:id="1028" w:author="24.548_CR0057_(Rel-18)_TEI18, SEAL, eSEAL" w:date="2024-07-10T11:00:00Z">
        <w:r w:rsidRPr="00004F96" w:rsidDel="00D12920">
          <w:tab/>
          <w:delText>&lt;xs:any namespace="##other" processContents="lax" minOccurs="0" maxOccurs="unbounded"/&gt;</w:delText>
        </w:r>
      </w:del>
    </w:p>
    <w:p w14:paraId="378E9DEF" w14:textId="05C88788" w:rsidR="00DB00C0" w:rsidRPr="00004F96" w:rsidDel="00D12920" w:rsidRDefault="00DB00C0" w:rsidP="00DB00C0">
      <w:pPr>
        <w:pStyle w:val="PL"/>
        <w:rPr>
          <w:del w:id="1029" w:author="24.548_CR0057_(Rel-18)_TEI18, SEAL, eSEAL" w:date="2024-07-10T11:00:00Z"/>
        </w:rPr>
      </w:pPr>
      <w:del w:id="1030" w:author="24.548_CR0057_(Rel-18)_TEI18, SEAL, eSEAL" w:date="2024-07-10T11:00:00Z">
        <w:r w:rsidRPr="00004F96" w:rsidDel="00D12920">
          <w:tab/>
          <w:delText>&lt;/xs:choice&gt;</w:delText>
        </w:r>
      </w:del>
    </w:p>
    <w:p w14:paraId="754DABA5" w14:textId="2F89E44A" w:rsidR="00DB00C0" w:rsidRPr="00004F96" w:rsidDel="00D12920" w:rsidRDefault="00DB00C0" w:rsidP="00DB00C0">
      <w:pPr>
        <w:pStyle w:val="PL"/>
        <w:rPr>
          <w:del w:id="1031" w:author="24.548_CR0057_(Rel-18)_TEI18, SEAL, eSEAL" w:date="2024-07-10T11:00:00Z"/>
        </w:rPr>
      </w:pPr>
      <w:del w:id="1032" w:author="24.548_CR0057_(Rel-18)_TEI18, SEAL, eSEAL" w:date="2024-07-10T11:00:00Z">
        <w:r w:rsidRPr="00004F96" w:rsidDel="00D12920">
          <w:tab/>
          <w:delText>&lt;xs:anyAttribute namespace="##any" processContents="lax"/&gt;</w:delText>
        </w:r>
      </w:del>
    </w:p>
    <w:p w14:paraId="3FBEC045" w14:textId="3CD94177" w:rsidR="00DB00C0" w:rsidRPr="00004F96" w:rsidDel="00D12920" w:rsidRDefault="00DB00C0" w:rsidP="00DB00C0">
      <w:pPr>
        <w:pStyle w:val="PL"/>
        <w:rPr>
          <w:del w:id="1033" w:author="24.548_CR0057_(Rel-18)_TEI18, SEAL, eSEAL" w:date="2024-07-10T11:00:00Z"/>
        </w:rPr>
      </w:pPr>
      <w:del w:id="1034" w:author="24.548_CR0057_(Rel-18)_TEI18, SEAL, eSEAL" w:date="2024-07-10T11:00:00Z">
        <w:r w:rsidRPr="00004F96" w:rsidDel="00D12920">
          <w:tab/>
          <w:delText>&lt;/xs:complexType&gt;</w:delText>
        </w:r>
      </w:del>
    </w:p>
    <w:p w14:paraId="13E2DD21" w14:textId="2E895729" w:rsidR="00DB00C0" w:rsidRPr="00004F96" w:rsidDel="00D12920" w:rsidRDefault="00DB00C0" w:rsidP="00DB00C0">
      <w:pPr>
        <w:pStyle w:val="PL"/>
        <w:rPr>
          <w:del w:id="1035" w:author="24.548_CR0057_(Rel-18)_TEI18, SEAL, eSEAL" w:date="2024-07-10T11:00:00Z"/>
        </w:rPr>
      </w:pPr>
      <w:del w:id="1036" w:author="24.548_CR0057_(Rel-18)_TEI18, SEAL, eSEAL" w:date="2024-07-10T11:00:00Z">
        <w:r w:rsidRPr="00004F96" w:rsidDel="00D12920">
          <w:tab/>
          <w:delText>&lt;/xs:element&gt;</w:delText>
        </w:r>
      </w:del>
    </w:p>
    <w:p w14:paraId="0149E819" w14:textId="17C5B626" w:rsidR="00DB00C0" w:rsidRPr="00004F96" w:rsidDel="00D12920" w:rsidRDefault="00DB00C0" w:rsidP="00DB00C0">
      <w:pPr>
        <w:pStyle w:val="PL"/>
        <w:rPr>
          <w:del w:id="1037" w:author="24.548_CR0057_(Rel-18)_TEI18, SEAL, eSEAL" w:date="2024-07-10T11:00:00Z"/>
        </w:rPr>
      </w:pPr>
      <w:del w:id="1038" w:author="24.548_CR0057_(Rel-18)_TEI18, SEAL, eSEAL" w:date="2024-07-10T11:00:00Z">
        <w:r w:rsidRPr="00004F96" w:rsidDel="00D12920">
          <w:tab/>
          <w:delText>&lt;xs:complexType name="requestType"&gt;</w:delText>
        </w:r>
      </w:del>
    </w:p>
    <w:p w14:paraId="0B59C7E6" w14:textId="188EE51F" w:rsidR="00DB00C0" w:rsidRPr="00004F96" w:rsidDel="00D12920" w:rsidRDefault="00DB00C0" w:rsidP="00DB00C0">
      <w:pPr>
        <w:pStyle w:val="PL"/>
        <w:rPr>
          <w:del w:id="1039" w:author="24.548_CR0057_(Rel-18)_TEI18, SEAL, eSEAL" w:date="2024-07-10T11:00:00Z"/>
        </w:rPr>
      </w:pPr>
      <w:del w:id="1040" w:author="24.548_CR0057_(Rel-18)_TEI18, SEAL, eSEAL" w:date="2024-07-10T11:00:00Z">
        <w:r w:rsidRPr="00004F96" w:rsidDel="00D12920">
          <w:tab/>
          <w:delText>&lt;xs:sequence&gt;</w:delText>
        </w:r>
      </w:del>
    </w:p>
    <w:p w14:paraId="0E567A9B" w14:textId="5463A197" w:rsidR="00DB00C0" w:rsidRPr="00004F96" w:rsidDel="00D12920" w:rsidRDefault="00DB00C0" w:rsidP="00DB00C0">
      <w:pPr>
        <w:pStyle w:val="PL"/>
        <w:rPr>
          <w:del w:id="1041" w:author="24.548_CR0057_(Rel-18)_TEI18, SEAL, eSEAL" w:date="2024-07-10T11:00:00Z"/>
        </w:rPr>
      </w:pPr>
      <w:del w:id="1042" w:author="24.548_CR0057_(Rel-18)_TEI18, SEAL, eSEAL" w:date="2024-07-10T11:00:00Z">
        <w:r w:rsidRPr="00004F96" w:rsidDel="00D12920">
          <w:tab/>
          <w:delText>&lt;xs:element name="requesterID" type="xs:string"/&gt;</w:delText>
        </w:r>
      </w:del>
    </w:p>
    <w:p w14:paraId="26AA4631" w14:textId="2E4AEAA7" w:rsidR="00DB00C0" w:rsidRPr="00004F96" w:rsidDel="00D12920" w:rsidRDefault="00DB00C0" w:rsidP="00DB00C0">
      <w:pPr>
        <w:pStyle w:val="PL"/>
        <w:rPr>
          <w:del w:id="1043" w:author="24.548_CR0057_(Rel-18)_TEI18, SEAL, eSEAL" w:date="2024-07-10T11:00:00Z"/>
        </w:rPr>
      </w:pPr>
      <w:del w:id="1044" w:author="24.548_CR0057_(Rel-18)_TEI18, SEAL, eSEAL" w:date="2024-07-10T11:00:00Z">
        <w:r w:rsidRPr="00004F96" w:rsidDel="00D12920">
          <w:tab/>
          <w:delText>&lt;xs:element name="ID" type="xs:string"/&gt;</w:delText>
        </w:r>
      </w:del>
    </w:p>
    <w:p w14:paraId="6D5398A2" w14:textId="100A5606" w:rsidR="00DB00C0" w:rsidRPr="00004F96" w:rsidDel="00D12920" w:rsidRDefault="00DB00C0" w:rsidP="00DB00C0">
      <w:pPr>
        <w:pStyle w:val="PL"/>
        <w:rPr>
          <w:del w:id="1045" w:author="24.548_CR0057_(Rel-18)_TEI18, SEAL, eSEAL" w:date="2024-07-10T11:00:00Z"/>
        </w:rPr>
      </w:pPr>
      <w:del w:id="1046" w:author="24.548_CR0057_(Rel-18)_TEI18, SEAL, eSEAL" w:date="2024-07-10T11:00:00Z">
        <w:r w:rsidRPr="00004F96" w:rsidDel="00D12920">
          <w:tab/>
          <w:delText xml:space="preserve">&lt;xs:element name="requirement-info" type="xs:string" </w:delText>
        </w:r>
        <w:r w:rsidDel="00D12920">
          <w:delText>minOccurs="0"</w:delText>
        </w:r>
        <w:r w:rsidRPr="00004F96" w:rsidDel="00D12920">
          <w:delText>/&gt;</w:delText>
        </w:r>
      </w:del>
    </w:p>
    <w:p w14:paraId="3B136458" w14:textId="5654261E" w:rsidR="00DB00C0" w:rsidRPr="00004F96" w:rsidDel="00D12920" w:rsidRDefault="00DB00C0" w:rsidP="00DB00C0">
      <w:pPr>
        <w:pStyle w:val="PL"/>
        <w:rPr>
          <w:del w:id="1047" w:author="24.548_CR0057_(Rel-18)_TEI18, SEAL, eSEAL" w:date="2024-07-10T11:00:00Z"/>
        </w:rPr>
      </w:pPr>
      <w:del w:id="1048" w:author="24.548_CR0057_(Rel-18)_TEI18, SEAL, eSEAL" w:date="2024-07-10T11:00:00Z">
        <w:r w:rsidRPr="00004F96" w:rsidDel="00D12920">
          <w:tab/>
          <w:delText>&lt;xs:any namespace="##other" processContents="lax" minOccurs="0" maxOccurs="unbounded"/&gt;</w:delText>
        </w:r>
      </w:del>
    </w:p>
    <w:p w14:paraId="71FD4BF9" w14:textId="3D37075D" w:rsidR="00DB00C0" w:rsidRPr="00004F96" w:rsidDel="00D12920" w:rsidRDefault="00DB00C0" w:rsidP="00DB00C0">
      <w:pPr>
        <w:pStyle w:val="PL"/>
        <w:rPr>
          <w:del w:id="1049" w:author="24.548_CR0057_(Rel-18)_TEI18, SEAL, eSEAL" w:date="2024-07-10T11:00:00Z"/>
        </w:rPr>
      </w:pPr>
      <w:del w:id="1050" w:author="24.548_CR0057_(Rel-18)_TEI18, SEAL, eSEAL" w:date="2024-07-10T11:00:00Z">
        <w:r w:rsidRPr="00004F96" w:rsidDel="00D12920">
          <w:tab/>
          <w:delText>&lt;/xs:sequence&gt;</w:delText>
        </w:r>
      </w:del>
    </w:p>
    <w:p w14:paraId="1D587EA7" w14:textId="54B10B58" w:rsidR="00DB00C0" w:rsidRPr="00004F96" w:rsidDel="00D12920" w:rsidRDefault="00DB00C0" w:rsidP="00DB00C0">
      <w:pPr>
        <w:pStyle w:val="PL"/>
        <w:rPr>
          <w:del w:id="1051" w:author="24.548_CR0057_(Rel-18)_TEI18, SEAL, eSEAL" w:date="2024-07-10T11:00:00Z"/>
        </w:rPr>
      </w:pPr>
      <w:del w:id="1052" w:author="24.548_CR0057_(Rel-18)_TEI18, SEAL, eSEAL" w:date="2024-07-10T11:00:00Z">
        <w:r w:rsidRPr="00004F96" w:rsidDel="00D12920">
          <w:tab/>
          <w:delText>&lt;/xs:complexType&gt;</w:delText>
        </w:r>
      </w:del>
    </w:p>
    <w:p w14:paraId="66FF956C" w14:textId="39573E8A" w:rsidR="00DB00C0" w:rsidRPr="00004F96" w:rsidDel="00D12920" w:rsidRDefault="00DB00C0" w:rsidP="00DB00C0">
      <w:pPr>
        <w:pStyle w:val="PL"/>
        <w:rPr>
          <w:del w:id="1053" w:author="24.548_CR0057_(Rel-18)_TEI18, SEAL, eSEAL" w:date="2024-07-10T11:00:00Z"/>
        </w:rPr>
      </w:pPr>
      <w:del w:id="1054" w:author="24.548_CR0057_(Rel-18)_TEI18, SEAL, eSEAL" w:date="2024-07-10T11:00:00Z">
        <w:r w:rsidRPr="00004F96" w:rsidDel="00D12920">
          <w:tab/>
          <w:delText>&lt;xs:complexType name="modificationType"&gt;</w:delText>
        </w:r>
      </w:del>
    </w:p>
    <w:p w14:paraId="76143862" w14:textId="20651E7E" w:rsidR="00DB00C0" w:rsidRPr="00004F96" w:rsidDel="00D12920" w:rsidRDefault="00DB00C0" w:rsidP="00DB00C0">
      <w:pPr>
        <w:pStyle w:val="PL"/>
        <w:rPr>
          <w:del w:id="1055" w:author="24.548_CR0057_(Rel-18)_TEI18, SEAL, eSEAL" w:date="2024-07-10T11:00:00Z"/>
        </w:rPr>
      </w:pPr>
      <w:del w:id="1056" w:author="24.548_CR0057_(Rel-18)_TEI18, SEAL, eSEAL" w:date="2024-07-10T11:00:00Z">
        <w:r w:rsidRPr="00004F96" w:rsidDel="00D12920">
          <w:tab/>
          <w:delText>&lt;xs:sequence&gt;</w:delText>
        </w:r>
      </w:del>
    </w:p>
    <w:p w14:paraId="00C3F3E1" w14:textId="22B5E432" w:rsidR="00DB00C0" w:rsidRPr="00004F96" w:rsidDel="00D12920" w:rsidRDefault="00DB00C0" w:rsidP="00DB00C0">
      <w:pPr>
        <w:pStyle w:val="PL"/>
        <w:rPr>
          <w:del w:id="1057" w:author="24.548_CR0057_(Rel-18)_TEI18, SEAL, eSEAL" w:date="2024-07-10T11:00:00Z"/>
        </w:rPr>
      </w:pPr>
      <w:del w:id="1058" w:author="24.548_CR0057_(Rel-18)_TEI18, SEAL, eSEAL" w:date="2024-07-10T11:00:00Z">
        <w:r w:rsidRPr="00004F96" w:rsidDel="00D12920">
          <w:tab/>
          <w:delText>&lt;xs:element name="requesterID" type="xs:string"/&gt;</w:delText>
        </w:r>
      </w:del>
    </w:p>
    <w:p w14:paraId="786F9DFB" w14:textId="1701F4F6" w:rsidR="00DB00C0" w:rsidRPr="00004F96" w:rsidDel="00D12920" w:rsidRDefault="00DB00C0" w:rsidP="00DB00C0">
      <w:pPr>
        <w:pStyle w:val="PL"/>
        <w:rPr>
          <w:del w:id="1059" w:author="24.548_CR0057_(Rel-18)_TEI18, SEAL, eSEAL" w:date="2024-07-10T11:00:00Z"/>
        </w:rPr>
      </w:pPr>
      <w:del w:id="1060" w:author="24.548_CR0057_(Rel-18)_TEI18, SEAL, eSEAL" w:date="2024-07-10T11:00:00Z">
        <w:r w:rsidRPr="00004F96" w:rsidDel="00D12920">
          <w:tab/>
          <w:delText>&lt;xs:element name="ID" type="xs:string"/&gt;</w:delText>
        </w:r>
      </w:del>
    </w:p>
    <w:p w14:paraId="6D0C9C92" w14:textId="64BC99D4" w:rsidR="00DB00C0" w:rsidRPr="00004F96" w:rsidDel="00D12920" w:rsidRDefault="00DB00C0" w:rsidP="00DB00C0">
      <w:pPr>
        <w:pStyle w:val="PL"/>
        <w:rPr>
          <w:del w:id="1061" w:author="24.548_CR0057_(Rel-18)_TEI18, SEAL, eSEAL" w:date="2024-07-10T11:00:00Z"/>
        </w:rPr>
      </w:pPr>
      <w:del w:id="1062" w:author="24.548_CR0057_(Rel-18)_TEI18, SEAL, eSEAL" w:date="2024-07-10T11:00:00Z">
        <w:r w:rsidRPr="00004F96" w:rsidDel="00D12920">
          <w:tab/>
          <w:delText>&lt;xs:element name="requirement-info" type="xs:string"/&gt;</w:delText>
        </w:r>
      </w:del>
    </w:p>
    <w:p w14:paraId="17DF721F" w14:textId="7C6C56CD" w:rsidR="00DB00C0" w:rsidRPr="00004F96" w:rsidDel="00D12920" w:rsidRDefault="00DB00C0" w:rsidP="00DB00C0">
      <w:pPr>
        <w:pStyle w:val="PL"/>
        <w:rPr>
          <w:del w:id="1063" w:author="24.548_CR0057_(Rel-18)_TEI18, SEAL, eSEAL" w:date="2024-07-10T11:00:00Z"/>
        </w:rPr>
      </w:pPr>
      <w:del w:id="1064" w:author="24.548_CR0057_(Rel-18)_TEI18, SEAL, eSEAL" w:date="2024-07-10T11:00:00Z">
        <w:r w:rsidRPr="00004F96" w:rsidDel="00D12920">
          <w:tab/>
          <w:delText>&lt;xs:any namespace="##other" processContents="lax" minOccurs="0" maxOccurs="unbounded"/&gt;</w:delText>
        </w:r>
      </w:del>
    </w:p>
    <w:p w14:paraId="7229C415" w14:textId="4F75AAB1" w:rsidR="00DB00C0" w:rsidRPr="00004F96" w:rsidDel="00D12920" w:rsidRDefault="00DB00C0" w:rsidP="00DB00C0">
      <w:pPr>
        <w:pStyle w:val="PL"/>
        <w:rPr>
          <w:del w:id="1065" w:author="24.548_CR0057_(Rel-18)_TEI18, SEAL, eSEAL" w:date="2024-07-10T11:00:00Z"/>
        </w:rPr>
      </w:pPr>
      <w:del w:id="1066" w:author="24.548_CR0057_(Rel-18)_TEI18, SEAL, eSEAL" w:date="2024-07-10T11:00:00Z">
        <w:r w:rsidRPr="00004F96" w:rsidDel="00D12920">
          <w:tab/>
          <w:delText>&lt;/xs:sequence&gt;</w:delText>
        </w:r>
      </w:del>
    </w:p>
    <w:p w14:paraId="47545C01" w14:textId="6AEE94F1" w:rsidR="00DB00C0" w:rsidRPr="00004F96" w:rsidDel="00D12920" w:rsidRDefault="00DB00C0" w:rsidP="00DB00C0">
      <w:pPr>
        <w:pStyle w:val="PL"/>
        <w:rPr>
          <w:del w:id="1067" w:author="24.548_CR0057_(Rel-18)_TEI18, SEAL, eSEAL" w:date="2024-07-10T11:00:00Z"/>
        </w:rPr>
      </w:pPr>
      <w:del w:id="1068" w:author="24.548_CR0057_(Rel-18)_TEI18, SEAL, eSEAL" w:date="2024-07-10T11:00:00Z">
        <w:r w:rsidRPr="00004F96" w:rsidDel="00D12920">
          <w:tab/>
          <w:delText>&lt;/xs:complexType&gt;</w:delText>
        </w:r>
      </w:del>
    </w:p>
    <w:p w14:paraId="0A5A6E4E" w14:textId="4A4A41D8" w:rsidR="00DB00C0" w:rsidRPr="00004F96" w:rsidDel="00D12920" w:rsidRDefault="00DB00C0" w:rsidP="00DB00C0">
      <w:pPr>
        <w:pStyle w:val="PL"/>
        <w:rPr>
          <w:del w:id="1069" w:author="24.548_CR0057_(Rel-18)_TEI18, SEAL, eSEAL" w:date="2024-07-10T11:00:00Z"/>
        </w:rPr>
      </w:pPr>
      <w:del w:id="1070" w:author="24.548_CR0057_(Rel-18)_TEI18, SEAL, eSEAL" w:date="2024-07-10T11:00:00Z">
        <w:r w:rsidRPr="00004F96" w:rsidDel="00D12920">
          <w:tab/>
          <w:delText>&lt;xs:complexType name="adaptationType"&gt;</w:delText>
        </w:r>
      </w:del>
    </w:p>
    <w:p w14:paraId="4A4654F1" w14:textId="55F4EB4F" w:rsidR="00DB00C0" w:rsidRPr="00004F96" w:rsidDel="00D12920" w:rsidRDefault="00DB00C0" w:rsidP="00DB00C0">
      <w:pPr>
        <w:pStyle w:val="PL"/>
        <w:rPr>
          <w:del w:id="1071" w:author="24.548_CR0057_(Rel-18)_TEI18, SEAL, eSEAL" w:date="2024-07-10T11:00:00Z"/>
        </w:rPr>
      </w:pPr>
      <w:del w:id="1072" w:author="24.548_CR0057_(Rel-18)_TEI18, SEAL, eSEAL" w:date="2024-07-10T11:00:00Z">
        <w:r w:rsidRPr="00004F96" w:rsidDel="00D12920">
          <w:tab/>
          <w:delText>&lt;xs:sequence&gt;</w:delText>
        </w:r>
      </w:del>
    </w:p>
    <w:p w14:paraId="07357AA5" w14:textId="44776B1A" w:rsidR="00DB00C0" w:rsidRPr="00004F96" w:rsidDel="00D12920" w:rsidRDefault="00DB00C0" w:rsidP="00DB00C0">
      <w:pPr>
        <w:pStyle w:val="PL"/>
        <w:rPr>
          <w:del w:id="1073" w:author="24.548_CR0057_(Rel-18)_TEI18, SEAL, eSEAL" w:date="2024-07-10T11:00:00Z"/>
        </w:rPr>
      </w:pPr>
      <w:del w:id="1074" w:author="24.548_CR0057_(Rel-18)_TEI18, SEAL, eSEAL" w:date="2024-07-10T11:00:00Z">
        <w:r w:rsidRPr="00004F96" w:rsidDel="00D12920">
          <w:tab/>
          <w:delText>&lt;xs:element name="requesterID" type="xs:string"/&gt;</w:delText>
        </w:r>
      </w:del>
    </w:p>
    <w:p w14:paraId="29AEBE4B" w14:textId="2D57878C" w:rsidR="00DB00C0" w:rsidRPr="00004F96" w:rsidDel="00D12920" w:rsidRDefault="00DB00C0" w:rsidP="00DB00C0">
      <w:pPr>
        <w:pStyle w:val="PL"/>
        <w:rPr>
          <w:del w:id="1075" w:author="24.548_CR0057_(Rel-18)_TEI18, SEAL, eSEAL" w:date="2024-07-10T11:00:00Z"/>
        </w:rPr>
      </w:pPr>
      <w:del w:id="1076" w:author="24.548_CR0057_(Rel-18)_TEI18, SEAL, eSEAL" w:date="2024-07-10T11:00:00Z">
        <w:r w:rsidRPr="00004F96" w:rsidDel="00D12920">
          <w:tab/>
          <w:delText>&lt;xs:element name="ID" type="xs:string"/&gt;</w:delText>
        </w:r>
      </w:del>
    </w:p>
    <w:p w14:paraId="2FC71F7C" w14:textId="4BDD1C24" w:rsidR="00DB00C0" w:rsidRPr="00004F96" w:rsidDel="00D12920" w:rsidRDefault="00DB00C0" w:rsidP="00DB00C0">
      <w:pPr>
        <w:pStyle w:val="PL"/>
        <w:rPr>
          <w:del w:id="1077" w:author="24.548_CR0057_(Rel-18)_TEI18, SEAL, eSEAL" w:date="2024-07-10T11:00:00Z"/>
        </w:rPr>
      </w:pPr>
      <w:del w:id="1078" w:author="24.548_CR0057_(Rel-18)_TEI18, SEAL, eSEAL" w:date="2024-07-10T11:00:00Z">
        <w:r w:rsidRPr="00004F96" w:rsidDel="00D12920">
          <w:tab/>
          <w:delText>&lt;xs:element name="requirement-info" type="xs:string"/&gt;</w:delText>
        </w:r>
      </w:del>
    </w:p>
    <w:p w14:paraId="050FA288" w14:textId="58068E25" w:rsidR="00DB00C0" w:rsidRPr="00004F96" w:rsidDel="00D12920" w:rsidRDefault="00DB00C0" w:rsidP="00DB00C0">
      <w:pPr>
        <w:pStyle w:val="PL"/>
        <w:rPr>
          <w:del w:id="1079" w:author="24.548_CR0057_(Rel-18)_TEI18, SEAL, eSEAL" w:date="2024-07-10T11:00:00Z"/>
        </w:rPr>
      </w:pPr>
      <w:del w:id="1080" w:author="24.548_CR0057_(Rel-18)_TEI18, SEAL, eSEAL" w:date="2024-07-10T11:00:00Z">
        <w:r w:rsidRPr="00004F96" w:rsidDel="00D12920">
          <w:tab/>
          <w:delText>&lt;xs:any namespace="##other" processContents="lax" minOccurs="0" maxOccurs="unbounded"/&gt;</w:delText>
        </w:r>
      </w:del>
    </w:p>
    <w:p w14:paraId="43DADDA6" w14:textId="15072511" w:rsidR="00DB00C0" w:rsidRPr="00004F96" w:rsidDel="00D12920" w:rsidRDefault="00DB00C0" w:rsidP="00DB00C0">
      <w:pPr>
        <w:pStyle w:val="PL"/>
        <w:rPr>
          <w:del w:id="1081" w:author="24.548_CR0057_(Rel-18)_TEI18, SEAL, eSEAL" w:date="2024-07-10T11:00:00Z"/>
        </w:rPr>
      </w:pPr>
      <w:del w:id="1082" w:author="24.548_CR0057_(Rel-18)_TEI18, SEAL, eSEAL" w:date="2024-07-10T11:00:00Z">
        <w:r w:rsidRPr="00004F96" w:rsidDel="00D12920">
          <w:tab/>
          <w:delText>&lt;/xs:sequence&gt;</w:delText>
        </w:r>
      </w:del>
    </w:p>
    <w:p w14:paraId="3E760385" w14:textId="1A88DF37" w:rsidR="00DB00C0" w:rsidRPr="00004F96" w:rsidDel="00D12920" w:rsidRDefault="00DB00C0" w:rsidP="00DB00C0">
      <w:pPr>
        <w:pStyle w:val="PL"/>
        <w:rPr>
          <w:del w:id="1083" w:author="24.548_CR0057_(Rel-18)_TEI18, SEAL, eSEAL" w:date="2024-07-10T11:00:00Z"/>
        </w:rPr>
      </w:pPr>
      <w:del w:id="1084" w:author="24.548_CR0057_(Rel-18)_TEI18, SEAL, eSEAL" w:date="2024-07-10T11:00:00Z">
        <w:r w:rsidRPr="00004F96" w:rsidDel="00D12920">
          <w:tab/>
          <w:delText>&lt;/xs:complexType&gt;</w:delText>
        </w:r>
      </w:del>
    </w:p>
    <w:p w14:paraId="5071D377" w14:textId="63583F60" w:rsidR="00DB00C0" w:rsidRPr="00004F96" w:rsidDel="00D12920" w:rsidRDefault="00DB00C0" w:rsidP="00DB00C0">
      <w:pPr>
        <w:pStyle w:val="PL"/>
        <w:rPr>
          <w:del w:id="1085" w:author="24.548_CR0057_(Rel-18)_TEI18, SEAL, eSEAL" w:date="2024-07-10T11:00:00Z"/>
          <w:lang w:eastAsia="zh-CN"/>
        </w:rPr>
      </w:pPr>
      <w:del w:id="1086" w:author="24.548_CR0057_(Rel-18)_TEI18, SEAL, eSEAL" w:date="2024-07-10T11:00:00Z">
        <w:r w:rsidRPr="00004F96" w:rsidDel="00D12920">
          <w:rPr>
            <w:rFonts w:hint="eastAsia"/>
            <w:lang w:eastAsia="zh-CN"/>
          </w:rPr>
          <w:delText>&lt;</w:delText>
        </w:r>
        <w:r w:rsidRPr="00004F96" w:rsidDel="00D12920">
          <w:rPr>
            <w:lang w:eastAsia="zh-CN"/>
          </w:rPr>
          <w:delText>/xs:schema&gt;</w:delText>
        </w:r>
      </w:del>
    </w:p>
    <w:p w14:paraId="058A20FC" w14:textId="77777777" w:rsidR="000F54BE" w:rsidRPr="00004F96" w:rsidRDefault="000F54BE" w:rsidP="000F54BE">
      <w:pPr>
        <w:pStyle w:val="Heading3"/>
        <w:rPr>
          <w:lang w:eastAsia="zh-CN"/>
        </w:rPr>
      </w:pPr>
      <w:bookmarkStart w:id="1087" w:name="_Toc162966367"/>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1087"/>
    </w:p>
    <w:p w14:paraId="0DB05A03" w14:textId="77777777" w:rsidR="00D12920" w:rsidRPr="00004F96" w:rsidRDefault="00D12920" w:rsidP="00D12920">
      <w:pPr>
        <w:pStyle w:val="PL"/>
        <w:rPr>
          <w:ins w:id="1088" w:author="24.548_CR0057_(Rel-18)_TEI18, SEAL, eSEAL" w:date="2024-07-10T11:01:00Z"/>
        </w:rPr>
      </w:pPr>
      <w:ins w:id="1089" w:author="24.548_CR0057_(Rel-18)_TEI18, SEAL, eSEAL" w:date="2024-07-10T11:01:00Z">
        <w:r w:rsidRPr="00004F96">
          <w:t>&lt;?xml version="1.0" encoding="UTF-8"?&gt;</w:t>
        </w:r>
      </w:ins>
    </w:p>
    <w:p w14:paraId="4179CBFA" w14:textId="77777777" w:rsidR="00D12920" w:rsidRPr="00004F96" w:rsidRDefault="00D12920" w:rsidP="00D12920">
      <w:pPr>
        <w:pStyle w:val="PL"/>
        <w:rPr>
          <w:ins w:id="1090" w:author="24.548_CR0057_(Rel-18)_TEI18, SEAL, eSEAL" w:date="2024-07-10T11:01:00Z"/>
        </w:rPr>
      </w:pPr>
      <w:ins w:id="1091" w:author="24.548_CR0057_(Rel-18)_TEI18, SEAL, eSEAL" w:date="2024-07-10T11:01: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78931A12" w14:textId="77777777" w:rsidR="00D12920" w:rsidRPr="00004F96" w:rsidRDefault="00D12920" w:rsidP="00D12920">
      <w:pPr>
        <w:pStyle w:val="PL"/>
        <w:rPr>
          <w:ins w:id="1092" w:author="24.548_CR0057_(Rel-18)_TEI18, SEAL, eSEAL" w:date="2024-07-10T11:01:00Z"/>
        </w:rPr>
      </w:pPr>
      <w:ins w:id="1093" w:author="24.548_CR0057_(Rel-18)_TEI18, SEAL, eSEAL" w:date="2024-07-10T11:01:00Z">
        <w:r w:rsidRPr="00004F96">
          <w:t>targetNamespace="urn:3gpp:ns:sealMbmsInfo:1.0"</w:t>
        </w:r>
      </w:ins>
    </w:p>
    <w:p w14:paraId="3E5C2617" w14:textId="77777777" w:rsidR="00D12920" w:rsidRPr="00004F96" w:rsidRDefault="00D12920" w:rsidP="00D12920">
      <w:pPr>
        <w:pStyle w:val="PL"/>
        <w:rPr>
          <w:ins w:id="1094" w:author="24.548_CR0057_(Rel-18)_TEI18, SEAL, eSEAL" w:date="2024-07-10T11:01:00Z"/>
        </w:rPr>
      </w:pPr>
      <w:ins w:id="1095" w:author="24.548_CR0057_(Rel-18)_TEI18, SEAL, eSEAL" w:date="2024-07-10T11:01:00Z">
        <w:r w:rsidRPr="00004F96">
          <w:t>xmlns:sealmbms="urn:3gpp:ns:seal</w:t>
        </w:r>
        <w:r w:rsidRPr="00004F96">
          <w:rPr>
            <w:rFonts w:hint="eastAsia"/>
            <w:lang w:eastAsia="zh-CN"/>
          </w:rPr>
          <w:t>Mbms</w:t>
        </w:r>
        <w:r w:rsidRPr="00004F96">
          <w:t>Info:1.0"</w:t>
        </w:r>
      </w:ins>
    </w:p>
    <w:p w14:paraId="702E1C71" w14:textId="77777777" w:rsidR="00D12920" w:rsidRPr="00004F96" w:rsidRDefault="00D12920" w:rsidP="00D12920">
      <w:pPr>
        <w:pStyle w:val="PL"/>
        <w:rPr>
          <w:ins w:id="1096" w:author="24.548_CR0057_(Rel-18)_TEI18, SEAL, eSEAL" w:date="2024-07-10T11:01:00Z"/>
        </w:rPr>
      </w:pPr>
      <w:ins w:id="1097" w:author="24.548_CR0057_(Rel-18)_TEI18, SEAL, eSEAL" w:date="2024-07-10T11:01:00Z">
        <w:r w:rsidRPr="00004F96">
          <w:t>elementFormDefault="qualified"</w:t>
        </w:r>
      </w:ins>
    </w:p>
    <w:p w14:paraId="3405FDF5" w14:textId="77777777" w:rsidR="00D12920" w:rsidRPr="00004F96" w:rsidRDefault="00D12920" w:rsidP="00D12920">
      <w:pPr>
        <w:pStyle w:val="PL"/>
        <w:rPr>
          <w:ins w:id="1098" w:author="24.548_CR0057_(Rel-18)_TEI18, SEAL, eSEAL" w:date="2024-07-10T11:01:00Z"/>
        </w:rPr>
      </w:pPr>
      <w:ins w:id="1099" w:author="24.548_CR0057_(Rel-18)_TEI18, SEAL, eSEAL" w:date="2024-07-10T11:01:00Z">
        <w:r w:rsidRPr="00004F96">
          <w:t>attributeFormDefault="unqualified"</w:t>
        </w:r>
      </w:ins>
    </w:p>
    <w:p w14:paraId="64EC70D9" w14:textId="77777777" w:rsidR="00D12920" w:rsidRPr="00004F96" w:rsidRDefault="00D12920" w:rsidP="00D12920">
      <w:pPr>
        <w:pStyle w:val="PL"/>
        <w:rPr>
          <w:ins w:id="1100" w:author="24.548_CR0057_(Rel-18)_TEI18, SEAL, eSEAL" w:date="2024-07-10T11:01:00Z"/>
        </w:rPr>
      </w:pPr>
      <w:ins w:id="1101" w:author="24.548_CR0057_(Rel-18)_TEI18, SEAL, eSEAL" w:date="2024-07-10T11:01:00Z">
        <w:r w:rsidRPr="00004F96">
          <w:t>xmlns:xenc="http:</w:t>
        </w:r>
        <w:r w:rsidRPr="00004F96">
          <w:rPr>
            <w:lang w:eastAsia="en-GB"/>
          </w:rPr>
          <w:t>//www.w3.org/2001/04/xmlenc#</w:t>
        </w:r>
        <w:r w:rsidRPr="00004F96">
          <w:t>"&gt;</w:t>
        </w:r>
      </w:ins>
    </w:p>
    <w:p w14:paraId="5DB234A9" w14:textId="77777777" w:rsidR="00D12920" w:rsidRPr="00004F96" w:rsidRDefault="00D12920" w:rsidP="00D12920">
      <w:pPr>
        <w:pStyle w:val="PL"/>
        <w:rPr>
          <w:ins w:id="1102" w:author="24.548_CR0057_(Rel-18)_TEI18, SEAL, eSEAL" w:date="2024-07-10T11:01:00Z"/>
        </w:rPr>
      </w:pPr>
      <w:ins w:id="1103" w:author="24.548_CR0057_(Rel-18)_TEI18, SEAL, eSEAL" w:date="2024-07-10T11:01:00Z">
        <w:del w:id="1104" w:author="Huawei_CHV_1" w:date="2024-05-20T14:17:00Z">
          <w:r w:rsidRPr="00004F96" w:rsidDel="00D35EB1">
            <w:tab/>
          </w:r>
        </w:del>
        <w:r>
          <w:t xml:space="preserve">  </w:t>
        </w:r>
        <w:r w:rsidRPr="00004F96">
          <w:t>&lt;!-- the root element --&gt;</w:t>
        </w:r>
      </w:ins>
    </w:p>
    <w:p w14:paraId="189B0C97" w14:textId="77777777" w:rsidR="00D12920" w:rsidRPr="00004F96" w:rsidRDefault="00D12920" w:rsidP="00D12920">
      <w:pPr>
        <w:pStyle w:val="PL"/>
        <w:rPr>
          <w:ins w:id="1105" w:author="24.548_CR0057_(Rel-18)_TEI18, SEAL, eSEAL" w:date="2024-07-10T11:01:00Z"/>
        </w:rPr>
      </w:pPr>
      <w:ins w:id="1106" w:author="24.548_CR0057_(Rel-18)_TEI18, SEAL, eSEAL" w:date="2024-07-10T11:01:00Z">
        <w:del w:id="1107" w:author="Huawei_CHV_1" w:date="2024-05-20T14:17:00Z">
          <w:r w:rsidRPr="00004F96" w:rsidDel="00D35EB1">
            <w:tab/>
          </w:r>
        </w:del>
        <w:r>
          <w:t xml:space="preserve">  </w:t>
        </w:r>
        <w:r w:rsidRPr="00004F96">
          <w:t>&lt;xs:element name="seal-mbms-usage-info" type="sealmbms:seal-mbms-usage-info-Type" id="mbms"/&gt;</w:t>
        </w:r>
      </w:ins>
    </w:p>
    <w:p w14:paraId="0F3EC47D" w14:textId="1CD69F6A" w:rsidR="00D12920" w:rsidRPr="00004F96" w:rsidRDefault="00D12920" w:rsidP="00D12920">
      <w:pPr>
        <w:pStyle w:val="PL"/>
        <w:rPr>
          <w:ins w:id="1108" w:author="24.548_CR0057_(Rel-18)_TEI18, SEAL, eSEAL" w:date="2024-07-10T11:01:00Z"/>
        </w:rPr>
      </w:pPr>
      <w:ins w:id="1109" w:author="24.548_CR0057_(Rel-18)_TEI18, SEAL, eSEAL" w:date="2024-07-10T11:01:00Z">
        <w:del w:id="1110" w:author="Huawei_CHV_1" w:date="2024-05-20T14:17:00Z">
          <w:r w:rsidRPr="00004F96" w:rsidDel="00D35EB1">
            <w:tab/>
          </w:r>
        </w:del>
        <w:r>
          <w:t xml:space="preserve">  </w:t>
        </w:r>
        <w:r w:rsidRPr="00004F96">
          <w:t>&lt;xs:complexType name="seal-mbms-usage-info-Type"&gt;</w:t>
        </w:r>
      </w:ins>
    </w:p>
    <w:p w14:paraId="7604BBC2" w14:textId="2F109A13" w:rsidR="00D12920" w:rsidRPr="00004F96" w:rsidRDefault="00D12920" w:rsidP="00D12920">
      <w:pPr>
        <w:pStyle w:val="PL"/>
        <w:rPr>
          <w:ins w:id="1111" w:author="24.548_CR0057_(Rel-18)_TEI18, SEAL, eSEAL" w:date="2024-07-10T11:01:00Z"/>
        </w:rPr>
      </w:pPr>
      <w:ins w:id="1112" w:author="24.548_CR0057_(Rel-18)_TEI18, SEAL, eSEAL" w:date="2024-07-10T11:01:00Z">
        <w:del w:id="1113" w:author="Huawei_CHV_1" w:date="2024-05-20T14:17:00Z">
          <w:r w:rsidRPr="00004F96" w:rsidDel="00D35EB1">
            <w:tab/>
          </w:r>
        </w:del>
        <w:r>
          <w:t xml:space="preserve">  </w:t>
        </w:r>
      </w:ins>
      <w:ins w:id="1114" w:author="rapporteur_Christian_Herrero-Veron" w:date="2024-07-11T09:47:00Z">
        <w:r w:rsidR="0081569C">
          <w:t xml:space="preserve">  </w:t>
        </w:r>
      </w:ins>
      <w:ins w:id="1115" w:author="24.548_CR0057_(Rel-18)_TEI18, SEAL, eSEAL" w:date="2024-07-10T11:01:00Z">
        <w:r w:rsidRPr="00004F96">
          <w:t>&lt;xs:sequence&gt;</w:t>
        </w:r>
      </w:ins>
    </w:p>
    <w:p w14:paraId="2EA40534" w14:textId="6741971B" w:rsidR="00D12920" w:rsidRPr="00004F96" w:rsidRDefault="00D12920" w:rsidP="00D12920">
      <w:pPr>
        <w:pStyle w:val="PL"/>
        <w:rPr>
          <w:ins w:id="1116" w:author="24.548_CR0057_(Rel-18)_TEI18, SEAL, eSEAL" w:date="2024-07-10T11:01:00Z"/>
        </w:rPr>
      </w:pPr>
      <w:ins w:id="1117" w:author="24.548_CR0057_(Rel-18)_TEI18, SEAL, eSEAL" w:date="2024-07-10T11:01:00Z">
        <w:del w:id="1118" w:author="Huawei_CHV_1" w:date="2024-05-20T14:17:00Z">
          <w:r w:rsidRPr="00004F96" w:rsidDel="00D35EB1">
            <w:lastRenderedPageBreak/>
            <w:tab/>
          </w:r>
        </w:del>
        <w:r>
          <w:t xml:space="preserve">  </w:t>
        </w:r>
      </w:ins>
      <w:ins w:id="1119" w:author="rapporteur_Christian_Herrero-Veron" w:date="2024-07-11T09:47:00Z">
        <w:r w:rsidR="0081569C">
          <w:t xml:space="preserve">    </w:t>
        </w:r>
      </w:ins>
      <w:ins w:id="1120" w:author="24.548_CR0057_(Rel-18)_TEI18, SEAL, eSEAL" w:date="2024-07-10T11:01:00Z">
        <w:r w:rsidRPr="00004F96">
          <w:t xml:space="preserve">&lt;xs:element name="mbms-listening-status-report" type="sealmbms:mbms-listening-status-reportType" </w:t>
        </w:r>
        <w:r w:rsidRPr="00004F96">
          <w:br/>
        </w:r>
        <w:del w:id="1121" w:author="Huawei_CHV_1" w:date="2024-05-20T14:17:00Z">
          <w:r w:rsidRPr="00004F96" w:rsidDel="00D35EB1">
            <w:tab/>
          </w:r>
        </w:del>
        <w:r>
          <w:t xml:space="preserve">  </w:t>
        </w:r>
      </w:ins>
      <w:ins w:id="1122" w:author="rapporteur_Christian_Herrero-Veron" w:date="2024-07-11T09:48:00Z">
        <w:r w:rsidR="0081569C">
          <w:t xml:space="preserve">    </w:t>
        </w:r>
      </w:ins>
      <w:ins w:id="1123" w:author="24.548_CR0057_(Rel-18)_TEI18, SEAL, eSEAL" w:date="2024-07-10T11:01:00Z">
        <w:r w:rsidRPr="00004F96">
          <w:t>minOccurs="0"/&gt;</w:t>
        </w:r>
      </w:ins>
    </w:p>
    <w:p w14:paraId="65685BF4" w14:textId="047AE3BA" w:rsidR="00D12920" w:rsidRPr="00004F96" w:rsidRDefault="00D12920" w:rsidP="00D12920">
      <w:pPr>
        <w:pStyle w:val="PL"/>
        <w:rPr>
          <w:ins w:id="1124" w:author="24.548_CR0057_(Rel-18)_TEI18, SEAL, eSEAL" w:date="2024-07-10T11:01:00Z"/>
        </w:rPr>
      </w:pPr>
      <w:ins w:id="1125" w:author="24.548_CR0057_(Rel-18)_TEI18, SEAL, eSEAL" w:date="2024-07-10T11:01:00Z">
        <w:del w:id="1126" w:author="Huawei_CHV_1" w:date="2024-05-20T14:17:00Z">
          <w:r w:rsidRPr="00004F96" w:rsidDel="00D35EB1">
            <w:tab/>
          </w:r>
        </w:del>
        <w:r>
          <w:t xml:space="preserve">  </w:t>
        </w:r>
      </w:ins>
      <w:ins w:id="1127" w:author="rapporteur_Christian_Herrero-Veron" w:date="2024-07-11T09:48:00Z">
        <w:r w:rsidR="0081569C">
          <w:t xml:space="preserve">   </w:t>
        </w:r>
      </w:ins>
      <w:ins w:id="1128" w:author="rapporteur_Christian_Herrero-Veron" w:date="2024-07-11T09:53:00Z">
        <w:r w:rsidR="0081569C">
          <w:t xml:space="preserve"> </w:t>
        </w:r>
      </w:ins>
      <w:ins w:id="1129" w:author="24.548_CR0057_(Rel-18)_TEI18, SEAL, eSEAL" w:date="2024-07-10T11:01:00Z">
        <w:r w:rsidRPr="00004F96">
          <w:t xml:space="preserve">&lt;xs:element name="mbms-suspension-report" type="sealmbms:mbms-suspension-reportType" </w:t>
        </w:r>
        <w:r w:rsidRPr="00004F96">
          <w:br/>
        </w:r>
        <w:del w:id="1130" w:author="Huawei_CHV_1" w:date="2024-05-20T14:17:00Z">
          <w:r w:rsidRPr="00004F96" w:rsidDel="00D35EB1">
            <w:tab/>
          </w:r>
        </w:del>
        <w:r>
          <w:t xml:space="preserve">  </w:t>
        </w:r>
      </w:ins>
      <w:ins w:id="1131" w:author="rapporteur_Christian_Herrero-Veron" w:date="2024-07-11T09:48:00Z">
        <w:r w:rsidR="0081569C">
          <w:t xml:space="preserve">    </w:t>
        </w:r>
      </w:ins>
      <w:ins w:id="1132" w:author="24.548_CR0057_(Rel-18)_TEI18, SEAL, eSEAL" w:date="2024-07-10T11:01:00Z">
        <w:r w:rsidRPr="00004F96">
          <w:t>minOccurs="0"/&gt;</w:t>
        </w:r>
      </w:ins>
    </w:p>
    <w:p w14:paraId="6F9C8517" w14:textId="6ECED0E5" w:rsidR="00D12920" w:rsidRPr="00004F96" w:rsidRDefault="00D12920" w:rsidP="00D12920">
      <w:pPr>
        <w:pStyle w:val="PL"/>
        <w:rPr>
          <w:ins w:id="1133" w:author="24.548_CR0057_(Rel-18)_TEI18, SEAL, eSEAL" w:date="2024-07-10T11:01:00Z"/>
        </w:rPr>
      </w:pPr>
      <w:ins w:id="1134" w:author="24.548_CR0057_(Rel-18)_TEI18, SEAL, eSEAL" w:date="2024-07-10T11:01:00Z">
        <w:del w:id="1135" w:author="Huawei_CHV_1" w:date="2024-05-20T14:17:00Z">
          <w:r w:rsidRPr="00004F96" w:rsidDel="00D35EB1">
            <w:tab/>
          </w:r>
        </w:del>
        <w:r>
          <w:t xml:space="preserve">  </w:t>
        </w:r>
      </w:ins>
      <w:ins w:id="1136" w:author="rapporteur_Christian_Herrero-Veron" w:date="2024-07-11T09:48:00Z">
        <w:r w:rsidR="0081569C">
          <w:t xml:space="preserve">    </w:t>
        </w:r>
      </w:ins>
      <w:ins w:id="1137" w:author="24.548_CR0057_(Rel-18)_TEI18, SEAL, eSEAL" w:date="2024-07-10T11:01:00Z">
        <w:r w:rsidRPr="00004F96">
          <w:t>&lt;xs:element name="announcement" type="sealmbms:announcementTypeParams" minOccurs="0"/&gt;</w:t>
        </w:r>
      </w:ins>
    </w:p>
    <w:p w14:paraId="62AAC14F" w14:textId="600A5F9C" w:rsidR="00D12920" w:rsidRPr="00004F96" w:rsidRDefault="00D12920" w:rsidP="00D12920">
      <w:pPr>
        <w:pStyle w:val="PL"/>
        <w:rPr>
          <w:ins w:id="1138" w:author="24.548_CR0057_(Rel-18)_TEI18, SEAL, eSEAL" w:date="2024-07-10T11:01:00Z"/>
        </w:rPr>
      </w:pPr>
      <w:ins w:id="1139" w:author="24.548_CR0057_(Rel-18)_TEI18, SEAL, eSEAL" w:date="2024-07-10T11:01:00Z">
        <w:del w:id="1140" w:author="Huawei_CHV_1" w:date="2024-05-20T14:17:00Z">
          <w:r w:rsidRPr="00004F96" w:rsidDel="00D35EB1">
            <w:tab/>
          </w:r>
        </w:del>
        <w:r>
          <w:t xml:space="preserve">  </w:t>
        </w:r>
      </w:ins>
      <w:ins w:id="1141" w:author="rapporteur_Christian_Herrero-Veron" w:date="2024-07-11T09:48:00Z">
        <w:r w:rsidR="0081569C">
          <w:t xml:space="preserve">    </w:t>
        </w:r>
      </w:ins>
      <w:ins w:id="1142" w:author="24.548_CR0057_(Rel-18)_TEI18, SEAL, eSEAL" w:date="2024-07-10T11:01:00Z">
        <w:r w:rsidRPr="00004F96">
          <w:t>&lt;xs:element name="user-plane-delivery-mode" type="sealmbms:user-plane-delivery-modeType" minOccurs="0"/&gt;</w:t>
        </w:r>
      </w:ins>
    </w:p>
    <w:p w14:paraId="4BC6DA93" w14:textId="3D28E257" w:rsidR="00D12920" w:rsidRPr="00004F96" w:rsidRDefault="00D12920" w:rsidP="00D12920">
      <w:pPr>
        <w:pStyle w:val="PL"/>
        <w:rPr>
          <w:ins w:id="1143" w:author="24.548_CR0057_(Rel-18)_TEI18, SEAL, eSEAL" w:date="2024-07-10T11:01:00Z"/>
        </w:rPr>
      </w:pPr>
      <w:ins w:id="1144" w:author="24.548_CR0057_(Rel-18)_TEI18, SEAL, eSEAL" w:date="2024-07-10T11:01:00Z">
        <w:del w:id="1145" w:author="Huawei_CHV_1" w:date="2024-05-20T14:17:00Z">
          <w:r w:rsidRPr="00004F96" w:rsidDel="00D35EB1">
            <w:tab/>
          </w:r>
        </w:del>
        <w:r>
          <w:t xml:space="preserve">  </w:t>
        </w:r>
      </w:ins>
      <w:ins w:id="1146" w:author="rapporteur_Christian_Herrero-Veron" w:date="2024-07-11T09:48:00Z">
        <w:r w:rsidR="0081569C">
          <w:t xml:space="preserve">    </w:t>
        </w:r>
      </w:ins>
      <w:ins w:id="1147" w:author="24.548_CR0057_(Rel-18)_TEI18, SEAL, eSEAL" w:date="2024-07-10T11:01:00Z">
        <w:r w:rsidRPr="00004F96">
          <w:t>&lt;xs:element name="mbms-suspension-reporting-instruction" type="sealmbms:mbms-suspension-reporting-instructionType" minOccurs="0"/&gt;</w:t>
        </w:r>
      </w:ins>
    </w:p>
    <w:p w14:paraId="26BC224E" w14:textId="1D2AD017" w:rsidR="00D12920" w:rsidRPr="00004F96" w:rsidRDefault="00D12920" w:rsidP="00D12920">
      <w:pPr>
        <w:pStyle w:val="PL"/>
        <w:rPr>
          <w:ins w:id="1148" w:author="24.548_CR0057_(Rel-18)_TEI18, SEAL, eSEAL" w:date="2024-07-10T11:01:00Z"/>
        </w:rPr>
      </w:pPr>
      <w:ins w:id="1149" w:author="24.548_CR0057_(Rel-18)_TEI18, SEAL, eSEAL" w:date="2024-07-10T11:01:00Z">
        <w:del w:id="1150" w:author="Huawei_CHV_1" w:date="2024-05-20T14:17:00Z">
          <w:r w:rsidRPr="00004F96" w:rsidDel="00D35EB1">
            <w:tab/>
          </w:r>
        </w:del>
        <w:r>
          <w:t xml:space="preserve">  </w:t>
        </w:r>
      </w:ins>
      <w:ins w:id="1151" w:author="rapporteur_Christian_Herrero-Veron" w:date="2024-07-11T09:48:00Z">
        <w:r w:rsidR="0081569C">
          <w:t xml:space="preserve">    </w:t>
        </w:r>
      </w:ins>
      <w:ins w:id="1152" w:author="24.548_CR0057_(Rel-18)_TEI18, SEAL, eSEAL" w:date="2024-07-10T11:01:00Z">
        <w:r w:rsidRPr="00004F96">
          <w:t>&lt;xs:element name="request</w:t>
        </w:r>
        <w:r w:rsidRPr="0077595C">
          <w:t>" type="sealmbms:requestType" minOccurs</w:t>
        </w:r>
        <w:r w:rsidRPr="00004F96">
          <w:t>="0"/&gt;</w:t>
        </w:r>
      </w:ins>
    </w:p>
    <w:p w14:paraId="1A7CC934" w14:textId="430B16C5" w:rsidR="00D12920" w:rsidRPr="00004F96" w:rsidRDefault="00D12920" w:rsidP="00D12920">
      <w:pPr>
        <w:pStyle w:val="PL"/>
        <w:rPr>
          <w:ins w:id="1153" w:author="24.548_CR0057_(Rel-18)_TEI18, SEAL, eSEAL" w:date="2024-07-10T11:01:00Z"/>
        </w:rPr>
      </w:pPr>
      <w:ins w:id="1154" w:author="24.548_CR0057_(Rel-18)_TEI18, SEAL, eSEAL" w:date="2024-07-10T11:01:00Z">
        <w:del w:id="1155" w:author="Huawei_CHV_1" w:date="2024-05-20T14:17:00Z">
          <w:r w:rsidRPr="00004F96" w:rsidDel="00D35EB1">
            <w:tab/>
          </w:r>
        </w:del>
        <w:r>
          <w:t xml:space="preserve">  </w:t>
        </w:r>
      </w:ins>
      <w:ins w:id="1156" w:author="rapporteur_Christian_Herrero-Veron" w:date="2024-07-11T09:48:00Z">
        <w:r w:rsidR="0081569C">
          <w:t xml:space="preserve">    </w:t>
        </w:r>
      </w:ins>
      <w:ins w:id="1157" w:author="24.548_CR0057_(Rel-18)_TEI18, SEAL, eSEAL" w:date="2024-07-10T11:01:00Z">
        <w:r w:rsidRPr="00004F96">
          <w:t>&lt;xs:element name="version" type="xs:integer"/&gt;</w:t>
        </w:r>
      </w:ins>
    </w:p>
    <w:p w14:paraId="403F9294" w14:textId="12A625C3" w:rsidR="00D12920" w:rsidRPr="00004F96" w:rsidRDefault="00D12920" w:rsidP="00D12920">
      <w:pPr>
        <w:pStyle w:val="PL"/>
        <w:rPr>
          <w:ins w:id="1158" w:author="24.548_CR0057_(Rel-18)_TEI18, SEAL, eSEAL" w:date="2024-07-10T11:01:00Z"/>
        </w:rPr>
      </w:pPr>
      <w:ins w:id="1159" w:author="24.548_CR0057_(Rel-18)_TEI18, SEAL, eSEAL" w:date="2024-07-10T11:01:00Z">
        <w:del w:id="1160" w:author="Huawei_CHV_1" w:date="2024-05-20T14:17:00Z">
          <w:r w:rsidRPr="00004F96" w:rsidDel="00D35EB1">
            <w:tab/>
          </w:r>
        </w:del>
        <w:r>
          <w:t xml:space="preserve">  </w:t>
        </w:r>
      </w:ins>
      <w:ins w:id="1161" w:author="rapporteur_Christian_Herrero-Veron" w:date="2024-07-11T09:48:00Z">
        <w:r w:rsidR="0081569C">
          <w:t xml:space="preserve">    </w:t>
        </w:r>
      </w:ins>
      <w:ins w:id="1162" w:author="24.548_CR0057_(Rel-18)_TEI18, SEAL, eSEAL" w:date="2024-07-10T11:01:00Z">
        <w:r w:rsidRPr="00004F96">
          <w:t>&lt;xs:any namespace="##other" processContents="lax" minOccurs="0" maxOccurs="unbounded"/&gt;</w:t>
        </w:r>
      </w:ins>
    </w:p>
    <w:p w14:paraId="61E70491" w14:textId="1A7EC558" w:rsidR="00D12920" w:rsidRPr="00004F96" w:rsidRDefault="00D12920" w:rsidP="00D12920">
      <w:pPr>
        <w:pStyle w:val="PL"/>
        <w:rPr>
          <w:ins w:id="1163" w:author="24.548_CR0057_(Rel-18)_TEI18, SEAL, eSEAL" w:date="2024-07-10T11:01:00Z"/>
        </w:rPr>
      </w:pPr>
      <w:ins w:id="1164" w:author="24.548_CR0057_(Rel-18)_TEI18, SEAL, eSEAL" w:date="2024-07-10T11:01:00Z">
        <w:del w:id="1165" w:author="Huawei_CHV_1" w:date="2024-05-20T14:17:00Z">
          <w:r w:rsidRPr="00004F96" w:rsidDel="00D35EB1">
            <w:tab/>
          </w:r>
        </w:del>
        <w:r>
          <w:t xml:space="preserve">  </w:t>
        </w:r>
      </w:ins>
      <w:ins w:id="1166" w:author="rapporteur_Christian_Herrero-Veron" w:date="2024-07-11T09:48:00Z">
        <w:r w:rsidR="0081569C">
          <w:t xml:space="preserve">  </w:t>
        </w:r>
      </w:ins>
      <w:ins w:id="1167" w:author="24.548_CR0057_(Rel-18)_TEI18, SEAL, eSEAL" w:date="2024-07-10T11:01:00Z">
        <w:r w:rsidRPr="00004F96">
          <w:t>&lt;/xs:sequence&gt;</w:t>
        </w:r>
      </w:ins>
    </w:p>
    <w:p w14:paraId="76A70F7B" w14:textId="2B36CAD4" w:rsidR="00D12920" w:rsidRPr="00004F96" w:rsidRDefault="00D12920" w:rsidP="00D12920">
      <w:pPr>
        <w:pStyle w:val="PL"/>
        <w:rPr>
          <w:ins w:id="1168" w:author="24.548_CR0057_(Rel-18)_TEI18, SEAL, eSEAL" w:date="2024-07-10T11:01:00Z"/>
        </w:rPr>
      </w:pPr>
      <w:ins w:id="1169" w:author="24.548_CR0057_(Rel-18)_TEI18, SEAL, eSEAL" w:date="2024-07-10T11:01:00Z">
        <w:del w:id="1170" w:author="Huawei_CHV_1" w:date="2024-05-20T14:17:00Z">
          <w:r w:rsidRPr="00004F96" w:rsidDel="00D35EB1">
            <w:tab/>
          </w:r>
        </w:del>
        <w:r>
          <w:t xml:space="preserve">  </w:t>
        </w:r>
      </w:ins>
      <w:ins w:id="1171" w:author="rapporteur_Christian_Herrero-Veron" w:date="2024-07-11T09:48:00Z">
        <w:r w:rsidR="0081569C">
          <w:t xml:space="preserve">  </w:t>
        </w:r>
      </w:ins>
      <w:ins w:id="1172" w:author="24.548_CR0057_(Rel-18)_TEI18, SEAL, eSEAL" w:date="2024-07-10T11:01:00Z">
        <w:r w:rsidRPr="00004F96">
          <w:t>&lt;xs:anyAttribute namespace="##any" processContents="lax"/&gt;</w:t>
        </w:r>
      </w:ins>
    </w:p>
    <w:p w14:paraId="0209D59A" w14:textId="2FB0323C" w:rsidR="00D12920" w:rsidRPr="00004F96" w:rsidRDefault="00D12920" w:rsidP="00D12920">
      <w:pPr>
        <w:pStyle w:val="PL"/>
        <w:rPr>
          <w:ins w:id="1173" w:author="24.548_CR0057_(Rel-18)_TEI18, SEAL, eSEAL" w:date="2024-07-10T11:01:00Z"/>
        </w:rPr>
      </w:pPr>
      <w:ins w:id="1174" w:author="24.548_CR0057_(Rel-18)_TEI18, SEAL, eSEAL" w:date="2024-07-10T11:01:00Z">
        <w:del w:id="1175" w:author="Huawei_CHV_1" w:date="2024-05-20T14:17:00Z">
          <w:r w:rsidRPr="00004F96" w:rsidDel="00D35EB1">
            <w:tab/>
          </w:r>
        </w:del>
        <w:r>
          <w:t xml:space="preserve">  </w:t>
        </w:r>
        <w:r w:rsidRPr="00004F96">
          <w:t>&lt;/xs:complexType&gt;</w:t>
        </w:r>
      </w:ins>
    </w:p>
    <w:p w14:paraId="4E54286C" w14:textId="011AC01A" w:rsidR="00D12920" w:rsidRPr="00004F96" w:rsidRDefault="00D12920" w:rsidP="00D12920">
      <w:pPr>
        <w:pStyle w:val="PL"/>
        <w:rPr>
          <w:ins w:id="1176" w:author="24.548_CR0057_(Rel-18)_TEI18, SEAL, eSEAL" w:date="2024-07-10T11:01:00Z"/>
        </w:rPr>
      </w:pPr>
      <w:ins w:id="1177" w:author="24.548_CR0057_(Rel-18)_TEI18, SEAL, eSEAL" w:date="2024-07-10T11:01:00Z">
        <w:del w:id="1178" w:author="Huawei_CHV_1" w:date="2024-05-20T14:17:00Z">
          <w:r w:rsidRPr="00004F96" w:rsidDel="00D35EB1">
            <w:tab/>
          </w:r>
        </w:del>
        <w:r>
          <w:t xml:space="preserve">  </w:t>
        </w:r>
        <w:r w:rsidRPr="00004F96">
          <w:t>&lt;xs:complexType name="mbms-listening-status-reportType"&gt;</w:t>
        </w:r>
      </w:ins>
    </w:p>
    <w:p w14:paraId="0D9F88E9" w14:textId="44E9E303" w:rsidR="00D12920" w:rsidRPr="00004F96" w:rsidRDefault="00D12920" w:rsidP="00D12920">
      <w:pPr>
        <w:pStyle w:val="PL"/>
        <w:rPr>
          <w:ins w:id="1179" w:author="24.548_CR0057_(Rel-18)_TEI18, SEAL, eSEAL" w:date="2024-07-10T11:01:00Z"/>
        </w:rPr>
      </w:pPr>
      <w:ins w:id="1180" w:author="24.548_CR0057_(Rel-18)_TEI18, SEAL, eSEAL" w:date="2024-07-10T11:01:00Z">
        <w:del w:id="1181" w:author="Huawei_CHV_1" w:date="2024-05-20T14:17:00Z">
          <w:r w:rsidRPr="00004F96" w:rsidDel="00D35EB1">
            <w:tab/>
          </w:r>
        </w:del>
        <w:r>
          <w:t xml:space="preserve">  </w:t>
        </w:r>
      </w:ins>
      <w:ins w:id="1182" w:author="rapporteur_Christian_Herrero-Veron" w:date="2024-07-11T09:51:00Z">
        <w:r w:rsidR="0081569C">
          <w:t xml:space="preserve">  </w:t>
        </w:r>
      </w:ins>
      <w:ins w:id="1183" w:author="24.548_CR0057_(Rel-18)_TEI18, SEAL, eSEAL" w:date="2024-07-10T11:01:00Z">
        <w:r w:rsidRPr="00004F96">
          <w:t>&lt;xs:sequence&gt;</w:t>
        </w:r>
      </w:ins>
    </w:p>
    <w:p w14:paraId="3C541CAD" w14:textId="7C642913" w:rsidR="00D12920" w:rsidRPr="00004F96" w:rsidRDefault="00D12920" w:rsidP="00D12920">
      <w:pPr>
        <w:pStyle w:val="PL"/>
        <w:rPr>
          <w:ins w:id="1184" w:author="24.548_CR0057_(Rel-18)_TEI18, SEAL, eSEAL" w:date="2024-07-10T11:01:00Z"/>
        </w:rPr>
      </w:pPr>
      <w:ins w:id="1185" w:author="24.548_CR0057_(Rel-18)_TEI18, SEAL, eSEAL" w:date="2024-07-10T11:01:00Z">
        <w:del w:id="1186" w:author="Huawei_CHV_1" w:date="2024-05-20T14:17:00Z">
          <w:r w:rsidRPr="00004F96" w:rsidDel="00D35EB1">
            <w:tab/>
          </w:r>
        </w:del>
        <w:r>
          <w:t xml:space="preserve">  </w:t>
        </w:r>
      </w:ins>
      <w:ins w:id="1187" w:author="rapporteur_Christian_Herrero-Veron" w:date="2024-07-11T09:54:00Z">
        <w:r w:rsidR="0081569C">
          <w:t xml:space="preserve">  </w:t>
        </w:r>
      </w:ins>
      <w:ins w:id="1188" w:author="rapporteur_Christian_Herrero-Veron" w:date="2024-07-11T09:51:00Z">
        <w:r w:rsidR="0081569C">
          <w:t xml:space="preserve">  </w:t>
        </w:r>
      </w:ins>
      <w:ins w:id="1189" w:author="24.548_CR0057_(Rel-18)_TEI18, SEAL, eSEAL" w:date="2024-07-10T11:01:00Z">
        <w:r w:rsidRPr="00004F96">
          <w:t>&lt;xs:element name="ID" type="xs:string"/&gt;</w:t>
        </w:r>
      </w:ins>
    </w:p>
    <w:p w14:paraId="01DCDE03" w14:textId="40AA6301" w:rsidR="00D12920" w:rsidRPr="00004F96" w:rsidRDefault="00D12920" w:rsidP="00D12920">
      <w:pPr>
        <w:pStyle w:val="PL"/>
        <w:rPr>
          <w:ins w:id="1190" w:author="24.548_CR0057_(Rel-18)_TEI18, SEAL, eSEAL" w:date="2024-07-10T11:01:00Z"/>
        </w:rPr>
      </w:pPr>
      <w:ins w:id="1191" w:author="24.548_CR0057_(Rel-18)_TEI18, SEAL, eSEAL" w:date="2024-07-10T11:01:00Z">
        <w:del w:id="1192" w:author="Huawei_CHV_1" w:date="2024-05-20T14:17:00Z">
          <w:r w:rsidRPr="00004F96" w:rsidDel="00D35EB1">
            <w:tab/>
          </w:r>
        </w:del>
        <w:r>
          <w:t xml:space="preserve">  </w:t>
        </w:r>
      </w:ins>
      <w:ins w:id="1193" w:author="rapporteur_Christian_Herrero-Veron" w:date="2024-07-11T09:50:00Z">
        <w:r w:rsidR="0081569C">
          <w:t xml:space="preserve">  </w:t>
        </w:r>
      </w:ins>
      <w:ins w:id="1194" w:author="rapporteur_Christian_Herrero-Veron" w:date="2024-07-11T09:51:00Z">
        <w:r w:rsidR="0081569C">
          <w:t xml:space="preserve">  </w:t>
        </w:r>
      </w:ins>
      <w:ins w:id="1195" w:author="24.548_CR0057_(Rel-18)_TEI18, SEAL, eSEAL" w:date="2024-07-10T11:01:00Z">
        <w:r w:rsidRPr="00004F96">
          <w:t>&lt;xs:element name="TMGI" type="xs:hexBinary" maxOccurs="unbounded"/&gt;</w:t>
        </w:r>
      </w:ins>
    </w:p>
    <w:p w14:paraId="113DBF4E" w14:textId="47F796BB" w:rsidR="00D12920" w:rsidRPr="00004F96" w:rsidRDefault="00D12920" w:rsidP="00D12920">
      <w:pPr>
        <w:pStyle w:val="PL"/>
        <w:rPr>
          <w:ins w:id="1196" w:author="24.548_CR0057_(Rel-18)_TEI18, SEAL, eSEAL" w:date="2024-07-10T11:01:00Z"/>
        </w:rPr>
      </w:pPr>
      <w:ins w:id="1197" w:author="24.548_CR0057_(Rel-18)_TEI18, SEAL, eSEAL" w:date="2024-07-10T11:01:00Z">
        <w:del w:id="1198" w:author="Huawei_CHV_1" w:date="2024-05-20T14:17:00Z">
          <w:r w:rsidRPr="00004F96" w:rsidDel="00D35EB1">
            <w:tab/>
          </w:r>
        </w:del>
        <w:r>
          <w:t xml:space="preserve">  </w:t>
        </w:r>
      </w:ins>
      <w:ins w:id="1199" w:author="rapporteur_Christian_Herrero-Veron" w:date="2024-07-11T09:50:00Z">
        <w:r w:rsidR="0081569C">
          <w:t xml:space="preserve"> </w:t>
        </w:r>
      </w:ins>
      <w:ins w:id="1200" w:author="rapporteur_Christian_Herrero-Veron" w:date="2024-07-11T09:51:00Z">
        <w:r w:rsidR="0081569C">
          <w:t xml:space="preserve">   </w:t>
        </w:r>
      </w:ins>
      <w:ins w:id="1201" w:author="24.548_CR0057_(Rel-18)_TEI18, SEAL, eSEAL" w:date="2024-07-10T11:01:00Z">
        <w:r w:rsidRPr="00004F96">
          <w:t>&lt;xs:element name="mbms-listening-status" type="xs:string"/&gt;</w:t>
        </w:r>
      </w:ins>
    </w:p>
    <w:p w14:paraId="08E0DF3F" w14:textId="005E590E" w:rsidR="00D12920" w:rsidRPr="00004F96" w:rsidRDefault="00D12920" w:rsidP="00D12920">
      <w:pPr>
        <w:pStyle w:val="PL"/>
        <w:rPr>
          <w:ins w:id="1202" w:author="24.548_CR0057_(Rel-18)_TEI18, SEAL, eSEAL" w:date="2024-07-10T11:01:00Z"/>
        </w:rPr>
      </w:pPr>
      <w:ins w:id="1203" w:author="24.548_CR0057_(Rel-18)_TEI18, SEAL, eSEAL" w:date="2024-07-10T11:01:00Z">
        <w:del w:id="1204" w:author="Huawei_CHV_1" w:date="2024-05-20T14:17:00Z">
          <w:r w:rsidRPr="00004F96" w:rsidDel="00D35EB1">
            <w:tab/>
          </w:r>
        </w:del>
        <w:r>
          <w:t xml:space="preserve">  </w:t>
        </w:r>
      </w:ins>
      <w:ins w:id="1205" w:author="rapporteur_Christian_Herrero-Veron" w:date="2024-07-11T09:50:00Z">
        <w:r w:rsidR="0081569C">
          <w:t xml:space="preserve"> </w:t>
        </w:r>
      </w:ins>
      <w:ins w:id="1206" w:author="rapporteur_Christian_Herrero-Veron" w:date="2024-07-11T09:51:00Z">
        <w:r w:rsidR="0081569C">
          <w:t xml:space="preserve">   </w:t>
        </w:r>
      </w:ins>
      <w:ins w:id="1207" w:author="24.548_CR0057_(Rel-18)_TEI18, SEAL, eSEAL" w:date="2024-07-10T11:01:00Z">
        <w:r w:rsidRPr="00004F96">
          <w:t>&lt;xs:element name="mbms-reception-quality-level" type="xs:integer"/&gt;</w:t>
        </w:r>
      </w:ins>
    </w:p>
    <w:p w14:paraId="35E11814" w14:textId="3E8B2EC0" w:rsidR="00D12920" w:rsidRPr="00004F96" w:rsidRDefault="00D12920" w:rsidP="00D12920">
      <w:pPr>
        <w:pStyle w:val="PL"/>
        <w:rPr>
          <w:ins w:id="1208" w:author="24.548_CR0057_(Rel-18)_TEI18, SEAL, eSEAL" w:date="2024-07-10T11:01:00Z"/>
        </w:rPr>
      </w:pPr>
      <w:ins w:id="1209" w:author="24.548_CR0057_(Rel-18)_TEI18, SEAL, eSEAL" w:date="2024-07-10T11:01:00Z">
        <w:del w:id="1210" w:author="Huawei_CHV_1" w:date="2024-05-20T14:17:00Z">
          <w:r w:rsidRPr="00004F96" w:rsidDel="00D35EB1">
            <w:tab/>
          </w:r>
        </w:del>
        <w:r>
          <w:t xml:space="preserve">  </w:t>
        </w:r>
      </w:ins>
      <w:ins w:id="1211" w:author="rapporteur_Christian_Herrero-Veron" w:date="2024-07-11T09:50:00Z">
        <w:r w:rsidR="0081569C">
          <w:t xml:space="preserve">  </w:t>
        </w:r>
      </w:ins>
      <w:ins w:id="1212" w:author="rapporteur_Christian_Herrero-Veron" w:date="2024-07-11T09:52:00Z">
        <w:r w:rsidR="0081569C">
          <w:t xml:space="preserve">  </w:t>
        </w:r>
      </w:ins>
      <w:ins w:id="1213" w:author="24.548_CR0057_(Rel-18)_TEI18, SEAL, eSEAL" w:date="2024-07-10T11:01:00Z">
        <w:r w:rsidRPr="00004F96">
          <w:t>&lt;xs:element name="unicast-listening-status" type="xs:string"/&gt;</w:t>
        </w:r>
      </w:ins>
    </w:p>
    <w:p w14:paraId="176586D8" w14:textId="7C8D4C39" w:rsidR="00D12920" w:rsidRPr="00004F96" w:rsidRDefault="00D12920" w:rsidP="00D12920">
      <w:pPr>
        <w:pStyle w:val="PL"/>
        <w:rPr>
          <w:ins w:id="1214" w:author="24.548_CR0057_(Rel-18)_TEI18, SEAL, eSEAL" w:date="2024-07-10T11:01:00Z"/>
        </w:rPr>
      </w:pPr>
      <w:ins w:id="1215" w:author="24.548_CR0057_(Rel-18)_TEI18, SEAL, eSEAL" w:date="2024-07-10T11:01:00Z">
        <w:del w:id="1216" w:author="Huawei_CHV_1" w:date="2024-05-20T14:17:00Z">
          <w:r w:rsidRPr="00004F96" w:rsidDel="00D35EB1">
            <w:tab/>
          </w:r>
        </w:del>
        <w:r>
          <w:t xml:space="preserve">  </w:t>
        </w:r>
      </w:ins>
      <w:ins w:id="1217" w:author="rapporteur_Christian_Herrero-Veron" w:date="2024-07-11T09:50:00Z">
        <w:r w:rsidR="0081569C">
          <w:t xml:space="preserve">  </w:t>
        </w:r>
      </w:ins>
      <w:ins w:id="1218" w:author="rapporteur_Christian_Herrero-Veron" w:date="2024-07-11T09:52:00Z">
        <w:r w:rsidR="0081569C">
          <w:t xml:space="preserve">  </w:t>
        </w:r>
      </w:ins>
      <w:ins w:id="1219" w:author="24.548_CR0057_(Rel-18)_TEI18, SEAL, eSEAL" w:date="2024-07-10T11:01:00Z">
        <w:r w:rsidRPr="00004F96">
          <w:t>&lt;xs:any namespace="##other" processContents="lax" minOccurs="0" maxOccurs="unbounded"/&gt;</w:t>
        </w:r>
      </w:ins>
    </w:p>
    <w:p w14:paraId="2CF2BC33" w14:textId="53B21214" w:rsidR="00D12920" w:rsidRPr="00004F96" w:rsidRDefault="00D12920" w:rsidP="00D12920">
      <w:pPr>
        <w:pStyle w:val="PL"/>
        <w:rPr>
          <w:ins w:id="1220" w:author="24.548_CR0057_(Rel-18)_TEI18, SEAL, eSEAL" w:date="2024-07-10T11:01:00Z"/>
        </w:rPr>
      </w:pPr>
      <w:ins w:id="1221" w:author="24.548_CR0057_(Rel-18)_TEI18, SEAL, eSEAL" w:date="2024-07-10T11:01:00Z">
        <w:del w:id="1222" w:author="Huawei_CHV_1" w:date="2024-05-20T14:17:00Z">
          <w:r w:rsidRPr="00004F96" w:rsidDel="00D35EB1">
            <w:tab/>
          </w:r>
        </w:del>
        <w:r>
          <w:t xml:space="preserve">  </w:t>
        </w:r>
      </w:ins>
      <w:ins w:id="1223" w:author="rapporteur_Christian_Herrero-Veron" w:date="2024-07-11T09:52:00Z">
        <w:r w:rsidR="0081569C">
          <w:t xml:space="preserve">  </w:t>
        </w:r>
      </w:ins>
      <w:ins w:id="1224" w:author="24.548_CR0057_(Rel-18)_TEI18, SEAL, eSEAL" w:date="2024-07-10T11:01:00Z">
        <w:r w:rsidRPr="00004F96">
          <w:t>&lt;/xs:sequence&gt;</w:t>
        </w:r>
      </w:ins>
    </w:p>
    <w:p w14:paraId="772ABF0D" w14:textId="05B06C36" w:rsidR="00D12920" w:rsidRPr="00004F96" w:rsidRDefault="00D12920" w:rsidP="00D12920">
      <w:pPr>
        <w:pStyle w:val="PL"/>
        <w:rPr>
          <w:ins w:id="1225" w:author="24.548_CR0057_(Rel-18)_TEI18, SEAL, eSEAL" w:date="2024-07-10T11:01:00Z"/>
        </w:rPr>
      </w:pPr>
      <w:ins w:id="1226" w:author="24.548_CR0057_(Rel-18)_TEI18, SEAL, eSEAL" w:date="2024-07-10T11:01:00Z">
        <w:del w:id="1227" w:author="Huawei_CHV_1" w:date="2024-05-20T14:17:00Z">
          <w:r w:rsidRPr="00004F96" w:rsidDel="00D35EB1">
            <w:tab/>
          </w:r>
        </w:del>
        <w:r>
          <w:t xml:space="preserve">  </w:t>
        </w:r>
      </w:ins>
      <w:ins w:id="1228" w:author="rapporteur_Christian_Herrero-Veron" w:date="2024-07-11T09:50:00Z">
        <w:r w:rsidR="0081569C">
          <w:t xml:space="preserve">  </w:t>
        </w:r>
      </w:ins>
      <w:ins w:id="1229" w:author="24.548_CR0057_(Rel-18)_TEI18, SEAL, eSEAL" w:date="2024-07-10T11:01:00Z">
        <w:r w:rsidRPr="00004F96">
          <w:t>&lt;xs:anyAttribute namespace="##any" processContents="lax"/&gt;</w:t>
        </w:r>
      </w:ins>
    </w:p>
    <w:p w14:paraId="3DF03D59" w14:textId="67D20114" w:rsidR="00D12920" w:rsidRPr="00004F96" w:rsidRDefault="00D12920" w:rsidP="00D12920">
      <w:pPr>
        <w:pStyle w:val="PL"/>
        <w:rPr>
          <w:ins w:id="1230" w:author="24.548_CR0057_(Rel-18)_TEI18, SEAL, eSEAL" w:date="2024-07-10T11:01:00Z"/>
        </w:rPr>
      </w:pPr>
      <w:ins w:id="1231" w:author="24.548_CR0057_(Rel-18)_TEI18, SEAL, eSEAL" w:date="2024-07-10T11:01:00Z">
        <w:del w:id="1232" w:author="Huawei_CHV_1" w:date="2024-05-20T14:17:00Z">
          <w:r w:rsidRPr="00004F96" w:rsidDel="00D35EB1">
            <w:tab/>
          </w:r>
        </w:del>
        <w:r>
          <w:t xml:space="preserve">  </w:t>
        </w:r>
        <w:r w:rsidRPr="00004F96">
          <w:t>&lt;/xs:complexType&gt;</w:t>
        </w:r>
      </w:ins>
    </w:p>
    <w:p w14:paraId="446E6143" w14:textId="1CB0418C" w:rsidR="00D12920" w:rsidRPr="00004F96" w:rsidRDefault="00D12920" w:rsidP="00D12920">
      <w:pPr>
        <w:pStyle w:val="PL"/>
        <w:rPr>
          <w:ins w:id="1233" w:author="24.548_CR0057_(Rel-18)_TEI18, SEAL, eSEAL" w:date="2024-07-10T11:01:00Z"/>
        </w:rPr>
      </w:pPr>
      <w:ins w:id="1234" w:author="24.548_CR0057_(Rel-18)_TEI18, SEAL, eSEAL" w:date="2024-07-10T11:01:00Z">
        <w:del w:id="1235" w:author="Huawei_CHV_1" w:date="2024-05-20T14:17:00Z">
          <w:r w:rsidRPr="00004F96" w:rsidDel="00D35EB1">
            <w:tab/>
          </w:r>
        </w:del>
        <w:r>
          <w:t xml:space="preserve">  </w:t>
        </w:r>
        <w:r w:rsidRPr="00004F96">
          <w:t>&lt;xs:complexType name="mbms-suspension-reportType"&gt;</w:t>
        </w:r>
      </w:ins>
    </w:p>
    <w:p w14:paraId="599630B0" w14:textId="2988B989" w:rsidR="00D12920" w:rsidRPr="00004F96" w:rsidRDefault="00D12920" w:rsidP="00D12920">
      <w:pPr>
        <w:pStyle w:val="PL"/>
        <w:rPr>
          <w:ins w:id="1236" w:author="24.548_CR0057_(Rel-18)_TEI18, SEAL, eSEAL" w:date="2024-07-10T11:01:00Z"/>
        </w:rPr>
      </w:pPr>
      <w:ins w:id="1237" w:author="24.548_CR0057_(Rel-18)_TEI18, SEAL, eSEAL" w:date="2024-07-10T11:01:00Z">
        <w:del w:id="1238" w:author="Huawei_CHV_1" w:date="2024-05-20T14:17:00Z">
          <w:r w:rsidRPr="00004F96" w:rsidDel="00D35EB1">
            <w:tab/>
          </w:r>
        </w:del>
        <w:r>
          <w:t xml:space="preserve">  </w:t>
        </w:r>
      </w:ins>
      <w:ins w:id="1239" w:author="rapporteur_Christian_Herrero-Veron" w:date="2024-07-11T09:54:00Z">
        <w:r w:rsidR="0081569C">
          <w:t xml:space="preserve">  </w:t>
        </w:r>
      </w:ins>
      <w:ins w:id="1240" w:author="24.548_CR0057_(Rel-18)_TEI18, SEAL, eSEAL" w:date="2024-07-10T11:01:00Z">
        <w:r w:rsidRPr="00004F96">
          <w:t>&lt;xs:sequence&gt;</w:t>
        </w:r>
      </w:ins>
    </w:p>
    <w:p w14:paraId="71D6B89C" w14:textId="7D428B84" w:rsidR="00D12920" w:rsidRPr="00004F96" w:rsidRDefault="00D12920" w:rsidP="00D12920">
      <w:pPr>
        <w:pStyle w:val="PL"/>
        <w:rPr>
          <w:ins w:id="1241" w:author="24.548_CR0057_(Rel-18)_TEI18, SEAL, eSEAL" w:date="2024-07-10T11:01:00Z"/>
        </w:rPr>
      </w:pPr>
      <w:ins w:id="1242" w:author="24.548_CR0057_(Rel-18)_TEI18, SEAL, eSEAL" w:date="2024-07-10T11:01:00Z">
        <w:del w:id="1243" w:author="Huawei_CHV_1" w:date="2024-05-20T14:17:00Z">
          <w:r w:rsidRPr="00004F96" w:rsidDel="00D35EB1">
            <w:tab/>
          </w:r>
        </w:del>
        <w:r>
          <w:t xml:space="preserve">  </w:t>
        </w:r>
      </w:ins>
      <w:ins w:id="1244" w:author="rapporteur_Christian_Herrero-Veron" w:date="2024-07-11T09:50:00Z">
        <w:r w:rsidR="0081569C">
          <w:t xml:space="preserve">  </w:t>
        </w:r>
      </w:ins>
      <w:ins w:id="1245" w:author="rapporteur_Christian_Herrero-Veron" w:date="2024-07-11T09:54:00Z">
        <w:r w:rsidR="0081569C">
          <w:t xml:space="preserve">  </w:t>
        </w:r>
      </w:ins>
      <w:ins w:id="1246" w:author="24.548_CR0057_(Rel-18)_TEI18, SEAL, eSEAL" w:date="2024-07-10T11:01:00Z">
        <w:r w:rsidRPr="00004F96">
          <w:t>&lt;xs:element name="mbms-suspension-status" type="xs:string" minOccurs="0" maxOccurs="1"/&gt;</w:t>
        </w:r>
      </w:ins>
    </w:p>
    <w:p w14:paraId="55752F5B" w14:textId="7CEF437B" w:rsidR="00D12920" w:rsidRPr="00004F96" w:rsidRDefault="00D12920" w:rsidP="00D12920">
      <w:pPr>
        <w:pStyle w:val="PL"/>
        <w:rPr>
          <w:ins w:id="1247" w:author="24.548_CR0057_(Rel-18)_TEI18, SEAL, eSEAL" w:date="2024-07-10T11:01:00Z"/>
        </w:rPr>
      </w:pPr>
      <w:ins w:id="1248" w:author="24.548_CR0057_(Rel-18)_TEI18, SEAL, eSEAL" w:date="2024-07-10T11:01:00Z">
        <w:del w:id="1249" w:author="Huawei_CHV_1" w:date="2024-05-20T14:17:00Z">
          <w:r w:rsidRPr="00004F96" w:rsidDel="00D35EB1">
            <w:tab/>
          </w:r>
        </w:del>
        <w:r>
          <w:t xml:space="preserve">  </w:t>
        </w:r>
      </w:ins>
      <w:ins w:id="1250" w:author="rapporteur_Christian_Herrero-Veron" w:date="2024-07-11T09:50:00Z">
        <w:r w:rsidR="0081569C">
          <w:t xml:space="preserve">  </w:t>
        </w:r>
      </w:ins>
      <w:ins w:id="1251" w:author="rapporteur_Christian_Herrero-Veron" w:date="2024-07-11T09:54:00Z">
        <w:r w:rsidR="0081569C">
          <w:t xml:space="preserve">  </w:t>
        </w:r>
      </w:ins>
      <w:ins w:id="1252" w:author="24.548_CR0057_(Rel-18)_TEI18, SEAL, eSEAL" w:date="2024-07-10T11:01:00Z">
        <w:r w:rsidRPr="00004F96">
          <w:t>&lt;xs:element name="number-of-reported-bearers" type="xs:integer" minOccurs="0" maxOccurs="1"/&gt;</w:t>
        </w:r>
      </w:ins>
    </w:p>
    <w:p w14:paraId="0BA6AB7A" w14:textId="01FCC1B2" w:rsidR="00D12920" w:rsidRPr="00004F96" w:rsidRDefault="00D12920" w:rsidP="00D12920">
      <w:pPr>
        <w:pStyle w:val="PL"/>
        <w:rPr>
          <w:ins w:id="1253" w:author="24.548_CR0057_(Rel-18)_TEI18, SEAL, eSEAL" w:date="2024-07-10T11:01:00Z"/>
        </w:rPr>
      </w:pPr>
      <w:ins w:id="1254" w:author="24.548_CR0057_(Rel-18)_TEI18, SEAL, eSEAL" w:date="2024-07-10T11:01:00Z">
        <w:del w:id="1255" w:author="Huawei_CHV_1" w:date="2024-05-20T14:17:00Z">
          <w:r w:rsidRPr="00004F96" w:rsidDel="00D35EB1">
            <w:tab/>
          </w:r>
        </w:del>
        <w:r>
          <w:t xml:space="preserve">  </w:t>
        </w:r>
      </w:ins>
      <w:ins w:id="1256" w:author="rapporteur_Christian_Herrero-Veron" w:date="2024-07-11T09:50:00Z">
        <w:r w:rsidR="0081569C">
          <w:t xml:space="preserve">  </w:t>
        </w:r>
      </w:ins>
      <w:ins w:id="1257" w:author="rapporteur_Christian_Herrero-Veron" w:date="2024-07-11T09:54:00Z">
        <w:r w:rsidR="0081569C">
          <w:t xml:space="preserve">  </w:t>
        </w:r>
      </w:ins>
      <w:ins w:id="1258" w:author="24.548_CR0057_(Rel-18)_TEI18, SEAL, eSEAL" w:date="2024-07-10T11:01:00Z">
        <w:r w:rsidRPr="00004F96">
          <w:t>&lt;xs:element name="suspended-TMGI" type="xs:hexBinary" minOccurs="0"/&gt;</w:t>
        </w:r>
      </w:ins>
    </w:p>
    <w:p w14:paraId="140D0CA3" w14:textId="589F6E74" w:rsidR="00D12920" w:rsidRPr="00004F96" w:rsidRDefault="00D12920" w:rsidP="00D12920">
      <w:pPr>
        <w:pStyle w:val="PL"/>
        <w:rPr>
          <w:ins w:id="1259" w:author="24.548_CR0057_(Rel-18)_TEI18, SEAL, eSEAL" w:date="2024-07-10T11:01:00Z"/>
        </w:rPr>
      </w:pPr>
      <w:ins w:id="1260" w:author="24.548_CR0057_(Rel-18)_TEI18, SEAL, eSEAL" w:date="2024-07-10T11:01:00Z">
        <w:del w:id="1261" w:author="Huawei_CHV_1" w:date="2024-05-20T14:17:00Z">
          <w:r w:rsidRPr="00004F96" w:rsidDel="00D35EB1">
            <w:tab/>
          </w:r>
        </w:del>
        <w:r>
          <w:t xml:space="preserve">  </w:t>
        </w:r>
      </w:ins>
      <w:ins w:id="1262" w:author="rapporteur_Christian_Herrero-Veron" w:date="2024-07-11T09:50:00Z">
        <w:r w:rsidR="0081569C">
          <w:t xml:space="preserve"> </w:t>
        </w:r>
      </w:ins>
      <w:ins w:id="1263" w:author="rapporteur_Christian_Herrero-Veron" w:date="2024-07-11T09:52:00Z">
        <w:r w:rsidR="0081569C">
          <w:t xml:space="preserve"> </w:t>
        </w:r>
      </w:ins>
      <w:ins w:id="1264" w:author="rapporteur_Christian_Herrero-Veron" w:date="2024-07-11T09:54:00Z">
        <w:r w:rsidR="0081569C">
          <w:t xml:space="preserve">  </w:t>
        </w:r>
      </w:ins>
      <w:ins w:id="1265" w:author="24.548_CR0057_(Rel-18)_TEI18, SEAL, eSEAL" w:date="2024-07-10T11:01:00Z">
        <w:r w:rsidRPr="00004F96">
          <w:t>&lt;xs:element name="other-TMGI" type="xs:hexBinary" minOccurs="0" maxOccurs="unbounded"/&gt;</w:t>
        </w:r>
      </w:ins>
    </w:p>
    <w:p w14:paraId="53AA8E39" w14:textId="775D3919" w:rsidR="00D12920" w:rsidRPr="00004F96" w:rsidRDefault="00D12920" w:rsidP="00D12920">
      <w:pPr>
        <w:pStyle w:val="PL"/>
        <w:rPr>
          <w:ins w:id="1266" w:author="24.548_CR0057_(Rel-18)_TEI18, SEAL, eSEAL" w:date="2024-07-10T11:01:00Z"/>
        </w:rPr>
      </w:pPr>
      <w:ins w:id="1267" w:author="24.548_CR0057_(Rel-18)_TEI18, SEAL, eSEAL" w:date="2024-07-10T11:01:00Z">
        <w:del w:id="1268" w:author="Huawei_CHV_1" w:date="2024-05-20T14:17:00Z">
          <w:r w:rsidRPr="00004F96" w:rsidDel="00D35EB1">
            <w:tab/>
          </w:r>
        </w:del>
        <w:r>
          <w:t xml:space="preserve">  </w:t>
        </w:r>
      </w:ins>
      <w:ins w:id="1269" w:author="rapporteur_Christian_Herrero-Veron" w:date="2024-07-11T09:50:00Z">
        <w:r w:rsidR="0081569C">
          <w:t xml:space="preserve">  </w:t>
        </w:r>
      </w:ins>
      <w:ins w:id="1270" w:author="rapporteur_Christian_Herrero-Veron" w:date="2024-07-11T09:54:00Z">
        <w:r w:rsidR="0081569C">
          <w:t xml:space="preserve">  </w:t>
        </w:r>
      </w:ins>
      <w:ins w:id="1271" w:author="24.548_CR0057_(Rel-18)_TEI18, SEAL, eSEAL" w:date="2024-07-10T11:01:00Z">
        <w:r w:rsidRPr="00004F96">
          <w:t>&lt;xs:any namespace="##other" processContents="lax" minOccurs="0" maxOccurs="unbounded"/&gt;</w:t>
        </w:r>
      </w:ins>
    </w:p>
    <w:p w14:paraId="511F05B6" w14:textId="4E646692" w:rsidR="00D12920" w:rsidRPr="00004F96" w:rsidRDefault="00D12920" w:rsidP="00D12920">
      <w:pPr>
        <w:pStyle w:val="PL"/>
        <w:rPr>
          <w:ins w:id="1272" w:author="24.548_CR0057_(Rel-18)_TEI18, SEAL, eSEAL" w:date="2024-07-10T11:01:00Z"/>
        </w:rPr>
      </w:pPr>
      <w:ins w:id="1273" w:author="24.548_CR0057_(Rel-18)_TEI18, SEAL, eSEAL" w:date="2024-07-10T11:01:00Z">
        <w:del w:id="1274" w:author="Huawei_CHV_1" w:date="2024-05-20T14:17:00Z">
          <w:r w:rsidRPr="00004F96" w:rsidDel="00D35EB1">
            <w:tab/>
          </w:r>
        </w:del>
        <w:r>
          <w:t xml:space="preserve">  </w:t>
        </w:r>
      </w:ins>
      <w:ins w:id="1275" w:author="rapporteur_Christian_Herrero-Veron" w:date="2024-07-11T09:55:00Z">
        <w:r w:rsidR="0081569C">
          <w:t xml:space="preserve">  </w:t>
        </w:r>
      </w:ins>
      <w:ins w:id="1276" w:author="24.548_CR0057_(Rel-18)_TEI18, SEAL, eSEAL" w:date="2024-07-10T11:01:00Z">
        <w:r w:rsidRPr="00004F96">
          <w:t>&lt;/xs:sequence&gt;</w:t>
        </w:r>
      </w:ins>
    </w:p>
    <w:p w14:paraId="2E2AEB43" w14:textId="7CBFDDDB" w:rsidR="00D12920" w:rsidRPr="00004F96" w:rsidRDefault="00D12920" w:rsidP="00D12920">
      <w:pPr>
        <w:pStyle w:val="PL"/>
        <w:rPr>
          <w:ins w:id="1277" w:author="24.548_CR0057_(Rel-18)_TEI18, SEAL, eSEAL" w:date="2024-07-10T11:01:00Z"/>
        </w:rPr>
      </w:pPr>
      <w:ins w:id="1278" w:author="24.548_CR0057_(Rel-18)_TEI18, SEAL, eSEAL" w:date="2024-07-10T11:01:00Z">
        <w:del w:id="1279" w:author="Huawei_CHV_1" w:date="2024-05-20T14:17:00Z">
          <w:r w:rsidRPr="00004F96" w:rsidDel="00D35EB1">
            <w:tab/>
          </w:r>
        </w:del>
        <w:r>
          <w:t xml:space="preserve">  </w:t>
        </w:r>
      </w:ins>
      <w:ins w:id="1280" w:author="rapporteur_Christian_Herrero-Veron" w:date="2024-07-11T09:55:00Z">
        <w:r w:rsidR="0081569C">
          <w:t xml:space="preserve">  </w:t>
        </w:r>
      </w:ins>
      <w:ins w:id="1281" w:author="24.548_CR0057_(Rel-18)_TEI18, SEAL, eSEAL" w:date="2024-07-10T11:01:00Z">
        <w:r w:rsidRPr="00004F96">
          <w:t>&lt;xs:anyAttribute namespace="##any" processContents="lax"/&gt;</w:t>
        </w:r>
      </w:ins>
    </w:p>
    <w:p w14:paraId="3F904281" w14:textId="77777777" w:rsidR="00D12920" w:rsidRPr="00004F96" w:rsidRDefault="00D12920" w:rsidP="00D12920">
      <w:pPr>
        <w:pStyle w:val="PL"/>
        <w:rPr>
          <w:ins w:id="1282" w:author="24.548_CR0057_(Rel-18)_TEI18, SEAL, eSEAL" w:date="2024-07-10T11:01:00Z"/>
        </w:rPr>
      </w:pPr>
      <w:ins w:id="1283" w:author="24.548_CR0057_(Rel-18)_TEI18, SEAL, eSEAL" w:date="2024-07-10T11:01:00Z">
        <w:del w:id="1284" w:author="Huawei_CHV_1" w:date="2024-05-20T14:17:00Z">
          <w:r w:rsidRPr="00004F96" w:rsidDel="00D35EB1">
            <w:tab/>
          </w:r>
        </w:del>
        <w:r>
          <w:t xml:space="preserve">  </w:t>
        </w:r>
        <w:r w:rsidRPr="00004F96">
          <w:t>&lt;/xs:complexType&gt;</w:t>
        </w:r>
      </w:ins>
    </w:p>
    <w:p w14:paraId="1C542E8D" w14:textId="77777777" w:rsidR="00D12920" w:rsidRPr="00004F96" w:rsidRDefault="00D12920" w:rsidP="00D12920">
      <w:pPr>
        <w:pStyle w:val="PL"/>
        <w:rPr>
          <w:ins w:id="1285" w:author="24.548_CR0057_(Rel-18)_TEI18, SEAL, eSEAL" w:date="2024-07-10T11:01:00Z"/>
        </w:rPr>
      </w:pPr>
      <w:ins w:id="1286" w:author="24.548_CR0057_(Rel-18)_TEI18, SEAL, eSEAL" w:date="2024-07-10T11:01:00Z">
        <w:del w:id="1287" w:author="Huawei_CHV_1" w:date="2024-05-20T14:17:00Z">
          <w:r w:rsidRPr="00004F96" w:rsidDel="00D35EB1">
            <w:tab/>
          </w:r>
        </w:del>
        <w:r>
          <w:t xml:space="preserve">  </w:t>
        </w:r>
        <w:r w:rsidRPr="00004F96">
          <w:t>&lt;xs:complexType name="announcementTypeParams"&gt;</w:t>
        </w:r>
      </w:ins>
    </w:p>
    <w:p w14:paraId="648A88F9" w14:textId="67AF0D32" w:rsidR="00D12920" w:rsidRPr="00004F96" w:rsidRDefault="00D12920" w:rsidP="00D12920">
      <w:pPr>
        <w:pStyle w:val="PL"/>
        <w:rPr>
          <w:ins w:id="1288" w:author="24.548_CR0057_(Rel-18)_TEI18, SEAL, eSEAL" w:date="2024-07-10T11:01:00Z"/>
        </w:rPr>
      </w:pPr>
      <w:ins w:id="1289" w:author="24.548_CR0057_(Rel-18)_TEI18, SEAL, eSEAL" w:date="2024-07-10T11:01:00Z">
        <w:del w:id="1290" w:author="Huawei_CHV_1" w:date="2024-05-20T14:17:00Z">
          <w:r w:rsidRPr="00004F96" w:rsidDel="00D35EB1">
            <w:tab/>
          </w:r>
        </w:del>
        <w:r>
          <w:t xml:space="preserve">  </w:t>
        </w:r>
      </w:ins>
      <w:ins w:id="1291" w:author="rapporteur_Christian_Herrero-Veron" w:date="2024-07-11T09:55:00Z">
        <w:r w:rsidR="0081569C">
          <w:t xml:space="preserve">  </w:t>
        </w:r>
      </w:ins>
      <w:ins w:id="1292" w:author="24.548_CR0057_(Rel-18)_TEI18, SEAL, eSEAL" w:date="2024-07-10T11:01:00Z">
        <w:r w:rsidRPr="00004F96">
          <w:t>&lt;xs:sequence&gt;</w:t>
        </w:r>
      </w:ins>
    </w:p>
    <w:p w14:paraId="31B5A9AD" w14:textId="419A3412" w:rsidR="00D12920" w:rsidRPr="00004F96" w:rsidRDefault="00D12920" w:rsidP="00D12920">
      <w:pPr>
        <w:pStyle w:val="PL"/>
        <w:rPr>
          <w:ins w:id="1293" w:author="24.548_CR0057_(Rel-18)_TEI18, SEAL, eSEAL" w:date="2024-07-10T11:01:00Z"/>
        </w:rPr>
      </w:pPr>
      <w:ins w:id="1294" w:author="24.548_CR0057_(Rel-18)_TEI18, SEAL, eSEAL" w:date="2024-07-10T11:01:00Z">
        <w:del w:id="1295" w:author="Huawei_CHV_1" w:date="2024-05-20T14:17:00Z">
          <w:r w:rsidRPr="00004F96" w:rsidDel="00D35EB1">
            <w:tab/>
          </w:r>
        </w:del>
        <w:r>
          <w:t xml:space="preserve">  </w:t>
        </w:r>
      </w:ins>
      <w:ins w:id="1296" w:author="rapporteur_Christian_Herrero-Veron" w:date="2024-07-11T09:55:00Z">
        <w:r w:rsidR="0081569C">
          <w:t xml:space="preserve">    </w:t>
        </w:r>
      </w:ins>
      <w:ins w:id="1297" w:author="24.548_CR0057_(Rel-18)_TEI18, SEAL, eSEAL" w:date="2024-07-10T11:01:00Z">
        <w:r w:rsidRPr="00004F96">
          <w:t>&lt;xs:element name="TMGI" type="xs:hexBinary" minOccurs="1"/&gt;</w:t>
        </w:r>
      </w:ins>
    </w:p>
    <w:p w14:paraId="213B16EF" w14:textId="53CC6882" w:rsidR="00D12920" w:rsidRPr="00004F96" w:rsidRDefault="00D12920" w:rsidP="00D12920">
      <w:pPr>
        <w:pStyle w:val="PL"/>
        <w:rPr>
          <w:ins w:id="1298" w:author="24.548_CR0057_(Rel-18)_TEI18, SEAL, eSEAL" w:date="2024-07-10T11:01:00Z"/>
        </w:rPr>
      </w:pPr>
      <w:ins w:id="1299" w:author="24.548_CR0057_(Rel-18)_TEI18, SEAL, eSEAL" w:date="2024-07-10T11:01:00Z">
        <w:del w:id="1300" w:author="Huawei_CHV_1" w:date="2024-05-20T14:17:00Z">
          <w:r w:rsidRPr="00004F96" w:rsidDel="00D35EB1">
            <w:tab/>
          </w:r>
        </w:del>
        <w:r>
          <w:t xml:space="preserve">  </w:t>
        </w:r>
      </w:ins>
      <w:ins w:id="1301" w:author="rapporteur_Christian_Herrero-Veron" w:date="2024-07-11T09:55:00Z">
        <w:r w:rsidR="0081569C">
          <w:t xml:space="preserve">    </w:t>
        </w:r>
      </w:ins>
      <w:ins w:id="1302" w:author="24.548_CR0057_(Rel-18)_TEI18, SEAL, eSEAL" w:date="2024-07-10T11:01:00Z">
        <w:r w:rsidRPr="00004F96">
          <w:t>&lt;xs:element name="alternative-TMGI" type="xs:hexBinary" minOccurs="0"/&gt;</w:t>
        </w:r>
      </w:ins>
    </w:p>
    <w:p w14:paraId="72EB946E" w14:textId="63D2387D" w:rsidR="00D12920" w:rsidRPr="00004F96" w:rsidRDefault="00D12920" w:rsidP="00D12920">
      <w:pPr>
        <w:pStyle w:val="PL"/>
        <w:rPr>
          <w:ins w:id="1303" w:author="24.548_CR0057_(Rel-18)_TEI18, SEAL, eSEAL" w:date="2024-07-10T11:01:00Z"/>
        </w:rPr>
      </w:pPr>
      <w:ins w:id="1304" w:author="24.548_CR0057_(Rel-18)_TEI18, SEAL, eSEAL" w:date="2024-07-10T11:01:00Z">
        <w:del w:id="1305" w:author="Huawei_CHV_1" w:date="2024-05-20T14:17:00Z">
          <w:r w:rsidRPr="00004F96" w:rsidDel="00D35EB1">
            <w:tab/>
          </w:r>
        </w:del>
        <w:r>
          <w:t xml:space="preserve">  </w:t>
        </w:r>
      </w:ins>
      <w:ins w:id="1306" w:author="rapporteur_Christian_Herrero-Veron" w:date="2024-07-11T09:55:00Z">
        <w:r w:rsidR="0081569C">
          <w:t xml:space="preserve">    </w:t>
        </w:r>
      </w:ins>
      <w:ins w:id="1307" w:author="24.548_CR0057_(Rel-18)_TEI18, SEAL, eSEAL" w:date="2024-07-10T11:01:00Z">
        <w:r w:rsidRPr="00004F96">
          <w:t>&lt;xs:element name="QCI" type="xs:integer" minOccurs="0"/&gt;</w:t>
        </w:r>
      </w:ins>
    </w:p>
    <w:p w14:paraId="52AA3659" w14:textId="12CDF784" w:rsidR="00D12920" w:rsidRPr="00004F96" w:rsidRDefault="00D12920" w:rsidP="00D12920">
      <w:pPr>
        <w:pStyle w:val="PL"/>
        <w:rPr>
          <w:ins w:id="1308" w:author="24.548_CR0057_(Rel-18)_TEI18, SEAL, eSEAL" w:date="2024-07-10T11:01:00Z"/>
        </w:rPr>
      </w:pPr>
      <w:ins w:id="1309" w:author="24.548_CR0057_(Rel-18)_TEI18, SEAL, eSEAL" w:date="2024-07-10T11:01:00Z">
        <w:del w:id="1310" w:author="Huawei_CHV_1" w:date="2024-05-20T14:17:00Z">
          <w:r w:rsidRPr="00004F96" w:rsidDel="00D35EB1">
            <w:tab/>
          </w:r>
        </w:del>
        <w:r>
          <w:t xml:space="preserve">  </w:t>
        </w:r>
      </w:ins>
      <w:ins w:id="1311" w:author="rapporteur_Christian_Herrero-Veron" w:date="2024-07-11T09:55:00Z">
        <w:r w:rsidR="0081569C">
          <w:t xml:space="preserve">    </w:t>
        </w:r>
      </w:ins>
      <w:ins w:id="1312" w:author="24.548_CR0057_(Rel-18)_TEI18, SEAL, eSEAL" w:date="2024-07-10T11:01:00Z">
        <w:r w:rsidRPr="00004F96">
          <w:t>&lt;xs:element name="frequency" type="xs:unsignedLong" minOccurs="0"/&gt;</w:t>
        </w:r>
      </w:ins>
    </w:p>
    <w:p w14:paraId="66F3CDDF" w14:textId="029D5035" w:rsidR="00D12920" w:rsidRPr="00004F96" w:rsidRDefault="00D12920" w:rsidP="00D12920">
      <w:pPr>
        <w:pStyle w:val="PL"/>
        <w:rPr>
          <w:ins w:id="1313" w:author="24.548_CR0057_(Rel-18)_TEI18, SEAL, eSEAL" w:date="2024-07-10T11:01:00Z"/>
        </w:rPr>
      </w:pPr>
      <w:ins w:id="1314" w:author="24.548_CR0057_(Rel-18)_TEI18, SEAL, eSEAL" w:date="2024-07-10T11:01:00Z">
        <w:del w:id="1315" w:author="Huawei_CHV_1" w:date="2024-05-20T14:17:00Z">
          <w:r w:rsidRPr="00004F96" w:rsidDel="00D35EB1">
            <w:tab/>
          </w:r>
        </w:del>
        <w:r>
          <w:t xml:space="preserve">  </w:t>
        </w:r>
      </w:ins>
      <w:ins w:id="1316" w:author="rapporteur_Christian_Herrero-Veron" w:date="2024-07-11T09:55:00Z">
        <w:r w:rsidR="0081569C">
          <w:t xml:space="preserve">    </w:t>
        </w:r>
      </w:ins>
      <w:ins w:id="1317" w:author="24.548_CR0057_(Rel-18)_TEI18, SEAL, eSEAL" w:date="2024-07-10T11:01:00Z">
        <w:r w:rsidRPr="00004F96">
          <w:t>&lt;xs:element name="mbms-service-areas" type="sealmbms:mbms-service-areasType" minOccurs="0"/&gt;</w:t>
        </w:r>
      </w:ins>
    </w:p>
    <w:p w14:paraId="322DC02D" w14:textId="681ABF24" w:rsidR="00D12920" w:rsidRPr="00004F96" w:rsidRDefault="00D12920" w:rsidP="00D12920">
      <w:pPr>
        <w:pStyle w:val="PL"/>
        <w:rPr>
          <w:ins w:id="1318" w:author="24.548_CR0057_(Rel-18)_TEI18, SEAL, eSEAL" w:date="2024-07-10T11:01:00Z"/>
        </w:rPr>
      </w:pPr>
      <w:ins w:id="1319" w:author="24.548_CR0057_(Rel-18)_TEI18, SEAL, eSEAL" w:date="2024-07-10T11:01:00Z">
        <w:del w:id="1320" w:author="Huawei_CHV_1" w:date="2024-05-20T14:17:00Z">
          <w:r w:rsidRPr="00004F96" w:rsidDel="00D35EB1">
            <w:tab/>
          </w:r>
        </w:del>
        <w:r>
          <w:t xml:space="preserve">  </w:t>
        </w:r>
      </w:ins>
      <w:ins w:id="1321" w:author="rapporteur_Christian_Herrero-Veron" w:date="2024-07-11T09:55:00Z">
        <w:r w:rsidR="0081569C">
          <w:t xml:space="preserve">   </w:t>
        </w:r>
      </w:ins>
      <w:ins w:id="1322" w:author="24.548_CR0057_(Rel-18)_TEI18, SEAL, eSEAL" w:date="2024-07-10T11:01:00Z">
        <w:r w:rsidRPr="00004F96">
          <w:t>&lt;xs:element name="seal-mbms-sdp" type="xs:string"/&gt;</w:t>
        </w:r>
      </w:ins>
    </w:p>
    <w:p w14:paraId="203241DC" w14:textId="6523C9A1" w:rsidR="00D12920" w:rsidRPr="00004F96" w:rsidRDefault="00D12920" w:rsidP="00D12920">
      <w:pPr>
        <w:pStyle w:val="PL"/>
        <w:rPr>
          <w:ins w:id="1323" w:author="24.548_CR0057_(Rel-18)_TEI18, SEAL, eSEAL" w:date="2024-07-10T11:01:00Z"/>
        </w:rPr>
      </w:pPr>
      <w:ins w:id="1324" w:author="24.548_CR0057_(Rel-18)_TEI18, SEAL, eSEAL" w:date="2024-07-10T11:01:00Z">
        <w:del w:id="1325" w:author="Huawei_CHV_1" w:date="2024-05-20T14:17:00Z">
          <w:r w:rsidRPr="00004F96" w:rsidDel="00D35EB1">
            <w:tab/>
          </w:r>
        </w:del>
        <w:r>
          <w:t xml:space="preserve">  </w:t>
        </w:r>
      </w:ins>
      <w:ins w:id="1326" w:author="rapporteur_Christian_Herrero-Veron" w:date="2024-07-11T09:55:00Z">
        <w:r w:rsidR="0081569C">
          <w:t xml:space="preserve">   </w:t>
        </w:r>
      </w:ins>
      <w:ins w:id="1327" w:author="24.548_CR0057_(Rel-18)_TEI18, SEAL, eSEAL" w:date="2024-07-10T11:01:00Z">
        <w:r w:rsidRPr="00004F96">
          <w:t>&lt;xs:element name="monitoring-state" type="xs:string" minOccurs="0"/&gt;</w:t>
        </w:r>
      </w:ins>
    </w:p>
    <w:p w14:paraId="431561A6" w14:textId="70F31C5E" w:rsidR="00D12920" w:rsidRPr="00004F96" w:rsidRDefault="00D12920" w:rsidP="00D12920">
      <w:pPr>
        <w:pStyle w:val="PL"/>
        <w:rPr>
          <w:ins w:id="1328" w:author="24.548_CR0057_(Rel-18)_TEI18, SEAL, eSEAL" w:date="2024-07-10T11:01:00Z"/>
        </w:rPr>
      </w:pPr>
      <w:ins w:id="1329" w:author="24.548_CR0057_(Rel-18)_TEI18, SEAL, eSEAL" w:date="2024-07-10T11:01:00Z">
        <w:del w:id="1330" w:author="Huawei_CHV_1" w:date="2024-05-20T14:17:00Z">
          <w:r w:rsidRPr="00004F96" w:rsidDel="00D35EB1">
            <w:tab/>
          </w:r>
        </w:del>
        <w:r>
          <w:t xml:space="preserve">  </w:t>
        </w:r>
      </w:ins>
      <w:ins w:id="1331" w:author="rapporteur_Christian_Herrero-Veron" w:date="2024-07-11T09:55:00Z">
        <w:r w:rsidR="0081569C">
          <w:t xml:space="preserve">    </w:t>
        </w:r>
      </w:ins>
      <w:ins w:id="1332" w:author="24.548_CR0057_(Rel-18)_TEI18, SEAL, eSEAL" w:date="2024-07-10T11:01:00Z">
        <w:r w:rsidRPr="00004F96">
          <w:t>&lt;xs:element name="announcement-acknowlegement" minOccurs="0"/&gt;</w:t>
        </w:r>
      </w:ins>
    </w:p>
    <w:p w14:paraId="264FF725" w14:textId="39943A42" w:rsidR="00D12920" w:rsidRPr="00004F96" w:rsidRDefault="00D12920" w:rsidP="00D12920">
      <w:pPr>
        <w:pStyle w:val="PL"/>
        <w:rPr>
          <w:ins w:id="1333" w:author="24.548_CR0057_(Rel-18)_TEI18, SEAL, eSEAL" w:date="2024-07-10T11:01:00Z"/>
        </w:rPr>
      </w:pPr>
      <w:ins w:id="1334" w:author="24.548_CR0057_(Rel-18)_TEI18, SEAL, eSEAL" w:date="2024-07-10T11:01:00Z">
        <w:del w:id="1335" w:author="Huawei_CHV_1" w:date="2024-05-20T14:17:00Z">
          <w:r w:rsidRPr="00004F96" w:rsidDel="00D35EB1">
            <w:tab/>
          </w:r>
        </w:del>
        <w:r>
          <w:t xml:space="preserve">  </w:t>
        </w:r>
      </w:ins>
      <w:ins w:id="1336" w:author="rapporteur_Christian_Herrero-Veron" w:date="2024-07-11T09:55:00Z">
        <w:r w:rsidR="0081569C">
          <w:t xml:space="preserve">    </w:t>
        </w:r>
      </w:ins>
      <w:ins w:id="1337" w:author="24.548_CR0057_(Rel-18)_TEI18, SEAL, eSEAL" w:date="2024-07-10T11:01:00Z">
        <w:r w:rsidRPr="00004F96">
          <w:t>&lt;xs:element name="unicast-status" type="xs:string" minOccurs="0"/&gt;</w:t>
        </w:r>
      </w:ins>
    </w:p>
    <w:p w14:paraId="64C9181C" w14:textId="068BD66A" w:rsidR="00D12920" w:rsidRPr="00004F96" w:rsidRDefault="00D12920" w:rsidP="00D12920">
      <w:pPr>
        <w:pStyle w:val="PL"/>
        <w:rPr>
          <w:ins w:id="1338" w:author="24.548_CR0057_(Rel-18)_TEI18, SEAL, eSEAL" w:date="2024-07-10T11:01:00Z"/>
        </w:rPr>
      </w:pPr>
      <w:ins w:id="1339" w:author="24.548_CR0057_(Rel-18)_TEI18, SEAL, eSEAL" w:date="2024-07-10T11:01:00Z">
        <w:del w:id="1340" w:author="Huawei_CHV_1" w:date="2024-05-20T14:17:00Z">
          <w:r w:rsidRPr="00004F96" w:rsidDel="00D35EB1">
            <w:tab/>
          </w:r>
        </w:del>
        <w:r>
          <w:t xml:space="preserve">  </w:t>
        </w:r>
      </w:ins>
      <w:ins w:id="1341" w:author="rapporteur_Christian_Herrero-Veron" w:date="2024-07-11T09:55:00Z">
        <w:r w:rsidR="0081569C">
          <w:t xml:space="preserve">    </w:t>
        </w:r>
      </w:ins>
      <w:ins w:id="1342" w:author="24.548_CR0057_(Rel-18)_TEI18, SEAL, eSEAL" w:date="2024-07-10T11:01:00Z">
        <w:r w:rsidRPr="00004F96">
          <w:t>&lt;xs:element name="seal-mbms-rohc" minOccurs="0"/&gt;</w:t>
        </w:r>
      </w:ins>
    </w:p>
    <w:p w14:paraId="11AEE9EE" w14:textId="3DAD4B38" w:rsidR="00D12920" w:rsidRPr="00004F96" w:rsidRDefault="00D12920" w:rsidP="00D12920">
      <w:pPr>
        <w:pStyle w:val="PL"/>
        <w:rPr>
          <w:ins w:id="1343" w:author="24.548_CR0057_(Rel-18)_TEI18, SEAL, eSEAL" w:date="2024-07-10T11:01:00Z"/>
        </w:rPr>
      </w:pPr>
      <w:ins w:id="1344" w:author="24.548_CR0057_(Rel-18)_TEI18, SEAL, eSEAL" w:date="2024-07-10T11:01:00Z">
        <w:del w:id="1345" w:author="Huawei_CHV_1" w:date="2024-05-20T14:17:00Z">
          <w:r w:rsidRPr="00004F96" w:rsidDel="00D35EB1">
            <w:tab/>
          </w:r>
        </w:del>
        <w:r>
          <w:t xml:space="preserve">  </w:t>
        </w:r>
      </w:ins>
      <w:ins w:id="1346" w:author="rapporteur_Christian_Herrero-Veron" w:date="2024-07-11T09:55:00Z">
        <w:r w:rsidR="0081569C">
          <w:t xml:space="preserve">    </w:t>
        </w:r>
      </w:ins>
      <w:ins w:id="1347" w:author="24.548_CR0057_(Rel-18)_TEI18, SEAL, eSEAL" w:date="2024-07-10T11:01:00Z">
        <w:r w:rsidRPr="00004F96">
          <w:t>&lt;xs:any namespace="##other" processContents="lax" minOccurs="0" maxOccurs="unbounded"/&gt;</w:t>
        </w:r>
      </w:ins>
    </w:p>
    <w:p w14:paraId="7E50F752" w14:textId="3C2B6B5A" w:rsidR="00D12920" w:rsidRPr="00004F96" w:rsidRDefault="00D12920" w:rsidP="00D12920">
      <w:pPr>
        <w:pStyle w:val="PL"/>
        <w:rPr>
          <w:ins w:id="1348" w:author="24.548_CR0057_(Rel-18)_TEI18, SEAL, eSEAL" w:date="2024-07-10T11:01:00Z"/>
        </w:rPr>
      </w:pPr>
      <w:ins w:id="1349" w:author="24.548_CR0057_(Rel-18)_TEI18, SEAL, eSEAL" w:date="2024-07-10T11:01:00Z">
        <w:del w:id="1350" w:author="Huawei_CHV_1" w:date="2024-05-20T14:17:00Z">
          <w:r w:rsidRPr="00004F96" w:rsidDel="00D35EB1">
            <w:tab/>
          </w:r>
        </w:del>
        <w:r>
          <w:t xml:space="preserve">  </w:t>
        </w:r>
      </w:ins>
      <w:ins w:id="1351" w:author="rapporteur_Christian_Herrero-Veron" w:date="2024-07-11T09:55:00Z">
        <w:r w:rsidR="0081569C">
          <w:t xml:space="preserve">  </w:t>
        </w:r>
      </w:ins>
      <w:ins w:id="1352" w:author="24.548_CR0057_(Rel-18)_TEI18, SEAL, eSEAL" w:date="2024-07-10T11:01:00Z">
        <w:r w:rsidRPr="00004F96">
          <w:t>&lt;/xs:sequence&gt;</w:t>
        </w:r>
      </w:ins>
    </w:p>
    <w:p w14:paraId="032CF6E9" w14:textId="68C22486" w:rsidR="00D12920" w:rsidRPr="00004F96" w:rsidRDefault="00D12920" w:rsidP="00D12920">
      <w:pPr>
        <w:pStyle w:val="PL"/>
        <w:rPr>
          <w:ins w:id="1353" w:author="24.548_CR0057_(Rel-18)_TEI18, SEAL, eSEAL" w:date="2024-07-10T11:01:00Z"/>
        </w:rPr>
      </w:pPr>
      <w:ins w:id="1354" w:author="24.548_CR0057_(Rel-18)_TEI18, SEAL, eSEAL" w:date="2024-07-10T11:01:00Z">
        <w:del w:id="1355" w:author="Huawei_CHV_1" w:date="2024-05-20T14:17:00Z">
          <w:r w:rsidRPr="00004F96" w:rsidDel="00D35EB1">
            <w:tab/>
          </w:r>
        </w:del>
        <w:r>
          <w:t xml:space="preserve">  </w:t>
        </w:r>
      </w:ins>
      <w:ins w:id="1356" w:author="rapporteur_Christian_Herrero-Veron" w:date="2024-07-11T09:55:00Z">
        <w:r w:rsidR="0081569C">
          <w:t xml:space="preserve">  </w:t>
        </w:r>
      </w:ins>
      <w:ins w:id="1357" w:author="24.548_CR0057_(Rel-18)_TEI18, SEAL, eSEAL" w:date="2024-07-10T11:01:00Z">
        <w:r w:rsidRPr="00004F96">
          <w:t>&lt;xs:anyAttribute namespace="##any" processContents="lax"/&gt;</w:t>
        </w:r>
      </w:ins>
    </w:p>
    <w:p w14:paraId="6F08EE55" w14:textId="77777777" w:rsidR="00D12920" w:rsidRPr="00004F96" w:rsidRDefault="00D12920" w:rsidP="00D12920">
      <w:pPr>
        <w:pStyle w:val="PL"/>
        <w:rPr>
          <w:ins w:id="1358" w:author="24.548_CR0057_(Rel-18)_TEI18, SEAL, eSEAL" w:date="2024-07-10T11:01:00Z"/>
        </w:rPr>
      </w:pPr>
      <w:ins w:id="1359" w:author="24.548_CR0057_(Rel-18)_TEI18, SEAL, eSEAL" w:date="2024-07-10T11:01:00Z">
        <w:del w:id="1360" w:author="Huawei_CHV_1" w:date="2024-05-20T14:17:00Z">
          <w:r w:rsidRPr="00004F96" w:rsidDel="00D35EB1">
            <w:tab/>
          </w:r>
        </w:del>
        <w:r>
          <w:t xml:space="preserve">  </w:t>
        </w:r>
        <w:r w:rsidRPr="00004F96">
          <w:t>&lt;/xs:complexType&gt;</w:t>
        </w:r>
      </w:ins>
    </w:p>
    <w:p w14:paraId="44AC1ABB" w14:textId="77777777" w:rsidR="00D12920" w:rsidRPr="00004F96" w:rsidRDefault="00D12920" w:rsidP="00D12920">
      <w:pPr>
        <w:pStyle w:val="PL"/>
        <w:rPr>
          <w:ins w:id="1361" w:author="24.548_CR0057_(Rel-18)_TEI18, SEAL, eSEAL" w:date="2024-07-10T11:01:00Z"/>
        </w:rPr>
      </w:pPr>
      <w:ins w:id="1362" w:author="24.548_CR0057_(Rel-18)_TEI18, SEAL, eSEAL" w:date="2024-07-10T11:01:00Z">
        <w:del w:id="1363" w:author="Huawei_CHV_1" w:date="2024-05-20T14:17:00Z">
          <w:r w:rsidRPr="00004F96" w:rsidDel="00D35EB1">
            <w:tab/>
          </w:r>
        </w:del>
        <w:r>
          <w:t xml:space="preserve">  </w:t>
        </w:r>
        <w:r w:rsidRPr="00004F96">
          <w:t>&lt;xs:complexType name="mbms-service-areasType"&gt;</w:t>
        </w:r>
      </w:ins>
    </w:p>
    <w:p w14:paraId="198A5F6A" w14:textId="7B0017CC" w:rsidR="00D12920" w:rsidRPr="00004F96" w:rsidRDefault="00D12920" w:rsidP="00D12920">
      <w:pPr>
        <w:pStyle w:val="PL"/>
        <w:rPr>
          <w:ins w:id="1364" w:author="24.548_CR0057_(Rel-18)_TEI18, SEAL, eSEAL" w:date="2024-07-10T11:01:00Z"/>
        </w:rPr>
      </w:pPr>
      <w:ins w:id="1365" w:author="24.548_CR0057_(Rel-18)_TEI18, SEAL, eSEAL" w:date="2024-07-10T11:01:00Z">
        <w:del w:id="1366" w:author="Huawei_CHV_1" w:date="2024-05-20T14:17:00Z">
          <w:r w:rsidRPr="00004F96" w:rsidDel="00D35EB1">
            <w:tab/>
          </w:r>
        </w:del>
        <w:r>
          <w:t xml:space="preserve">  </w:t>
        </w:r>
      </w:ins>
      <w:ins w:id="1367" w:author="rapporteur_Christian_Herrero-Veron" w:date="2024-07-11T09:55:00Z">
        <w:r w:rsidR="0081569C">
          <w:t xml:space="preserve">  </w:t>
        </w:r>
      </w:ins>
      <w:ins w:id="1368" w:author="24.548_CR0057_(Rel-18)_TEI18, SEAL, eSEAL" w:date="2024-07-10T11:01:00Z">
        <w:r w:rsidRPr="00004F96">
          <w:t>&lt;xs:sequence&gt;</w:t>
        </w:r>
      </w:ins>
    </w:p>
    <w:p w14:paraId="6C7B1310" w14:textId="3B0B3166" w:rsidR="00D12920" w:rsidRPr="00004F96" w:rsidRDefault="00D12920" w:rsidP="00D12920">
      <w:pPr>
        <w:pStyle w:val="PL"/>
        <w:rPr>
          <w:ins w:id="1369" w:author="24.548_CR0057_(Rel-18)_TEI18, SEAL, eSEAL" w:date="2024-07-10T11:01:00Z"/>
        </w:rPr>
      </w:pPr>
      <w:ins w:id="1370" w:author="24.548_CR0057_(Rel-18)_TEI18, SEAL, eSEAL" w:date="2024-07-10T11:01:00Z">
        <w:del w:id="1371" w:author="Huawei_CHV_1" w:date="2024-05-20T14:17:00Z">
          <w:r w:rsidRPr="00004F96" w:rsidDel="00D35EB1">
            <w:tab/>
          </w:r>
        </w:del>
        <w:r>
          <w:t xml:space="preserve">  </w:t>
        </w:r>
        <w:del w:id="1372" w:author="Huawei_CHV_1" w:date="2024-05-20T14:17:00Z">
          <w:r w:rsidRPr="00004F96" w:rsidDel="00D35EB1">
            <w:tab/>
          </w:r>
        </w:del>
        <w:r>
          <w:t xml:space="preserve">  </w:t>
        </w:r>
      </w:ins>
      <w:ins w:id="1373" w:author="rapporteur_Christian_Herrero-Veron" w:date="2024-07-11T09:56:00Z">
        <w:r w:rsidR="0081569C">
          <w:t xml:space="preserve">  </w:t>
        </w:r>
      </w:ins>
      <w:ins w:id="1374" w:author="24.548_CR0057_(Rel-18)_TEI18, SEAL, eSEAL" w:date="2024-07-10T11:01:00Z">
        <w:r w:rsidRPr="00004F96">
          <w:t>&lt;xs:element name="mbms-service-area-id" type="xs:hexBinary"</w:t>
        </w:r>
        <w:r w:rsidRPr="00004F96">
          <w:br/>
        </w:r>
        <w:del w:id="1375" w:author="Huawei_CHV_1" w:date="2024-05-20T14:17:00Z">
          <w:r w:rsidRPr="00004F96" w:rsidDel="00D35EB1">
            <w:tab/>
          </w:r>
        </w:del>
        <w:r>
          <w:t xml:space="preserve">  </w:t>
        </w:r>
        <w:del w:id="1376" w:author="Huawei_CHV_1" w:date="2024-05-20T14:17:00Z">
          <w:r w:rsidRPr="00004F96" w:rsidDel="00D35EB1">
            <w:tab/>
          </w:r>
        </w:del>
        <w:r>
          <w:t xml:space="preserve">  </w:t>
        </w:r>
      </w:ins>
      <w:ins w:id="1377" w:author="rapporteur_Christian_Herrero-Veron" w:date="2024-07-11T09:56:00Z">
        <w:r w:rsidR="0081569C">
          <w:t xml:space="preserve">  </w:t>
        </w:r>
      </w:ins>
      <w:ins w:id="1378" w:author="24.548_CR0057_(Rel-18)_TEI18, SEAL, eSEAL" w:date="2024-07-10T11:01:00Z">
        <w:r w:rsidRPr="00004F96">
          <w:t>minOccurs="1" maxOccurs="unbounded"/&gt;</w:t>
        </w:r>
      </w:ins>
    </w:p>
    <w:p w14:paraId="4897376F" w14:textId="3772E987" w:rsidR="00D12920" w:rsidRPr="00004F96" w:rsidRDefault="00D12920" w:rsidP="00D12920">
      <w:pPr>
        <w:pStyle w:val="PL"/>
        <w:rPr>
          <w:ins w:id="1379" w:author="24.548_CR0057_(Rel-18)_TEI18, SEAL, eSEAL" w:date="2024-07-10T11:01:00Z"/>
        </w:rPr>
      </w:pPr>
      <w:ins w:id="1380" w:author="24.548_CR0057_(Rel-18)_TEI18, SEAL, eSEAL" w:date="2024-07-10T11:01:00Z">
        <w:del w:id="1381" w:author="Huawei_CHV_1" w:date="2024-05-20T14:17:00Z">
          <w:r w:rsidRPr="00004F96" w:rsidDel="00D35EB1">
            <w:tab/>
          </w:r>
        </w:del>
        <w:r>
          <w:t xml:space="preserve">  </w:t>
        </w:r>
      </w:ins>
      <w:ins w:id="1382" w:author="rapporteur_Christian_Herrero-Veron" w:date="2024-07-11T09:56:00Z">
        <w:r w:rsidR="0081569C">
          <w:t xml:space="preserve">  </w:t>
        </w:r>
      </w:ins>
      <w:ins w:id="1383" w:author="24.548_CR0057_(Rel-18)_TEI18, SEAL, eSEAL" w:date="2024-07-10T11:01:00Z">
        <w:r w:rsidRPr="00004F96">
          <w:t>&lt;/xs:sequence&gt;</w:t>
        </w:r>
      </w:ins>
    </w:p>
    <w:p w14:paraId="6C368972" w14:textId="4E75A0DB" w:rsidR="00D12920" w:rsidRPr="00004F96" w:rsidRDefault="00D12920" w:rsidP="00D12920">
      <w:pPr>
        <w:pStyle w:val="PL"/>
        <w:rPr>
          <w:ins w:id="1384" w:author="24.548_CR0057_(Rel-18)_TEI18, SEAL, eSEAL" w:date="2024-07-10T11:01:00Z"/>
        </w:rPr>
      </w:pPr>
      <w:ins w:id="1385" w:author="24.548_CR0057_(Rel-18)_TEI18, SEAL, eSEAL" w:date="2024-07-10T11:01:00Z">
        <w:del w:id="1386" w:author="Huawei_CHV_1" w:date="2024-05-20T14:17:00Z">
          <w:r w:rsidRPr="00004F96" w:rsidDel="00D35EB1">
            <w:tab/>
          </w:r>
        </w:del>
        <w:r>
          <w:t xml:space="preserve">  </w:t>
        </w:r>
      </w:ins>
      <w:ins w:id="1387" w:author="rapporteur_Christian_Herrero-Veron" w:date="2024-07-11T09:56:00Z">
        <w:r w:rsidR="0081569C">
          <w:t xml:space="preserve">  </w:t>
        </w:r>
      </w:ins>
      <w:ins w:id="1388" w:author="24.548_CR0057_(Rel-18)_TEI18, SEAL, eSEAL" w:date="2024-07-10T11:01:00Z">
        <w:r w:rsidRPr="00004F96">
          <w:t>&lt;xs:anyAttribute/&gt;</w:t>
        </w:r>
      </w:ins>
    </w:p>
    <w:p w14:paraId="0343B861" w14:textId="77777777" w:rsidR="00D12920" w:rsidRPr="00004F96" w:rsidRDefault="00D12920" w:rsidP="00D12920">
      <w:pPr>
        <w:pStyle w:val="PL"/>
        <w:rPr>
          <w:ins w:id="1389" w:author="24.548_CR0057_(Rel-18)_TEI18, SEAL, eSEAL" w:date="2024-07-10T11:01:00Z"/>
        </w:rPr>
      </w:pPr>
      <w:ins w:id="1390" w:author="24.548_CR0057_(Rel-18)_TEI18, SEAL, eSEAL" w:date="2024-07-10T11:01:00Z">
        <w:del w:id="1391" w:author="Huawei_CHV_1" w:date="2024-05-20T14:17:00Z">
          <w:r w:rsidRPr="00004F96" w:rsidDel="00D35EB1">
            <w:tab/>
          </w:r>
        </w:del>
        <w:r>
          <w:t xml:space="preserve">  </w:t>
        </w:r>
        <w:r w:rsidRPr="00004F96">
          <w:t>&lt;/xs:complexType&gt;</w:t>
        </w:r>
      </w:ins>
    </w:p>
    <w:p w14:paraId="58050C52" w14:textId="11A8CFF9" w:rsidR="00D12920" w:rsidRPr="00004F96" w:rsidRDefault="0081569C" w:rsidP="00D12920">
      <w:pPr>
        <w:pStyle w:val="PL"/>
        <w:rPr>
          <w:ins w:id="1392" w:author="24.548_CR0057_(Rel-18)_TEI18, SEAL, eSEAL" w:date="2024-07-10T11:01:00Z"/>
        </w:rPr>
      </w:pPr>
      <w:ins w:id="1393" w:author="rapporteur_Christian_Herrero-Veron" w:date="2024-07-11T09:56:00Z">
        <w:r>
          <w:t xml:space="preserve">  </w:t>
        </w:r>
      </w:ins>
      <w:ins w:id="1394" w:author="24.548_CR0057_(Rel-18)_TEI18, SEAL, eSEAL" w:date="2024-07-10T11:01:00Z">
        <w:r w:rsidR="00D12920" w:rsidRPr="00004F96">
          <w:t>&lt;xs:complexType name="user-plane-delivery-modeType"&gt;</w:t>
        </w:r>
      </w:ins>
    </w:p>
    <w:p w14:paraId="54B690A3" w14:textId="143F31D7" w:rsidR="00D12920" w:rsidRPr="00004F96" w:rsidRDefault="00D12920" w:rsidP="00D12920">
      <w:pPr>
        <w:pStyle w:val="PL"/>
        <w:rPr>
          <w:ins w:id="1395" w:author="24.548_CR0057_(Rel-18)_TEI18, SEAL, eSEAL" w:date="2024-07-10T11:01:00Z"/>
        </w:rPr>
      </w:pPr>
      <w:ins w:id="1396" w:author="24.548_CR0057_(Rel-18)_TEI18, SEAL, eSEAL" w:date="2024-07-10T11:01:00Z">
        <w:del w:id="1397" w:author="Huawei_CHV_1" w:date="2024-05-20T14:17:00Z">
          <w:r w:rsidRPr="00004F96" w:rsidDel="00D35EB1">
            <w:tab/>
          </w:r>
        </w:del>
        <w:r>
          <w:t xml:space="preserve">  </w:t>
        </w:r>
      </w:ins>
      <w:ins w:id="1398" w:author="rapporteur_Christian_Herrero-Veron" w:date="2024-07-11T09:56:00Z">
        <w:r w:rsidR="0081569C">
          <w:t xml:space="preserve">  </w:t>
        </w:r>
      </w:ins>
      <w:ins w:id="1399" w:author="24.548_CR0057_(Rel-18)_TEI18, SEAL, eSEAL" w:date="2024-07-10T11:01:00Z">
        <w:r w:rsidRPr="00004F96">
          <w:t>&lt;xs:sequence&gt;</w:t>
        </w:r>
      </w:ins>
    </w:p>
    <w:p w14:paraId="7AD7AECE" w14:textId="5767C94A" w:rsidR="00D12920" w:rsidRPr="00004F96" w:rsidRDefault="00D12920" w:rsidP="00D12920">
      <w:pPr>
        <w:pStyle w:val="PL"/>
        <w:rPr>
          <w:ins w:id="1400" w:author="24.548_CR0057_(Rel-18)_TEI18, SEAL, eSEAL" w:date="2024-07-10T11:01:00Z"/>
        </w:rPr>
      </w:pPr>
      <w:ins w:id="1401" w:author="24.548_CR0057_(Rel-18)_TEI18, SEAL, eSEAL" w:date="2024-07-10T11:01:00Z">
        <w:del w:id="1402" w:author="Huawei_CHV_1" w:date="2024-05-20T14:17:00Z">
          <w:r w:rsidRPr="00004F96" w:rsidDel="00D35EB1">
            <w:tab/>
          </w:r>
        </w:del>
        <w:r>
          <w:t xml:space="preserve">  </w:t>
        </w:r>
      </w:ins>
      <w:ins w:id="1403" w:author="rapporteur_Christian_Herrero-Veron" w:date="2024-07-11T09:56:00Z">
        <w:r w:rsidR="0081569C">
          <w:t xml:space="preserve">    </w:t>
        </w:r>
      </w:ins>
      <w:ins w:id="1404" w:author="24.548_CR0057_(Rel-18)_TEI18, SEAL, eSEAL" w:date="2024-07-10T11:01:00Z">
        <w:r w:rsidRPr="00004F96">
          <w:t>&lt;xs:element name="delivery-mode" type="xs:string" minOccurs="1"/&gt;</w:t>
        </w:r>
      </w:ins>
    </w:p>
    <w:p w14:paraId="3F59FCC3" w14:textId="43A200F6" w:rsidR="00D12920" w:rsidRPr="00004F96" w:rsidRDefault="00D12920" w:rsidP="00D12920">
      <w:pPr>
        <w:pStyle w:val="PL"/>
        <w:rPr>
          <w:ins w:id="1405" w:author="24.548_CR0057_(Rel-18)_TEI18, SEAL, eSEAL" w:date="2024-07-10T11:01:00Z"/>
        </w:rPr>
      </w:pPr>
      <w:ins w:id="1406" w:author="24.548_CR0057_(Rel-18)_TEI18, SEAL, eSEAL" w:date="2024-07-10T11:01:00Z">
        <w:del w:id="1407" w:author="Huawei_CHV_1" w:date="2024-05-20T14:17:00Z">
          <w:r w:rsidRPr="00004F96" w:rsidDel="00D35EB1">
            <w:tab/>
          </w:r>
        </w:del>
        <w:r>
          <w:t xml:space="preserve">  </w:t>
        </w:r>
      </w:ins>
      <w:ins w:id="1408" w:author="rapporteur_Christian_Herrero-Veron" w:date="2024-07-11T09:56:00Z">
        <w:r w:rsidR="0081569C">
          <w:t xml:space="preserve">    </w:t>
        </w:r>
      </w:ins>
      <w:ins w:id="1409" w:author="24.548_CR0057_(Rel-18)_TEI18, SEAL, eSEAL" w:date="2024-07-10T11:01:00Z">
        <w:r w:rsidRPr="00004F96">
          <w:t>&lt;xs:element name="MBMS-media-stream-id" type="xs:string" minOccurs="1"/&gt;</w:t>
        </w:r>
      </w:ins>
    </w:p>
    <w:p w14:paraId="7A429C47" w14:textId="390BB87B" w:rsidR="00D12920" w:rsidRPr="00004F96" w:rsidRDefault="00D12920" w:rsidP="00D12920">
      <w:pPr>
        <w:pStyle w:val="PL"/>
        <w:rPr>
          <w:ins w:id="1410" w:author="24.548_CR0057_(Rel-18)_TEI18, SEAL, eSEAL" w:date="2024-07-10T11:01:00Z"/>
        </w:rPr>
      </w:pPr>
      <w:ins w:id="1411" w:author="24.548_CR0057_(Rel-18)_TEI18, SEAL, eSEAL" w:date="2024-07-10T11:01:00Z">
        <w:del w:id="1412" w:author="Huawei_CHV_1" w:date="2024-05-20T14:17:00Z">
          <w:r w:rsidRPr="00004F96" w:rsidDel="00D35EB1">
            <w:tab/>
          </w:r>
        </w:del>
        <w:r>
          <w:t xml:space="preserve">  </w:t>
        </w:r>
      </w:ins>
      <w:ins w:id="1413" w:author="rapporteur_Christian_Herrero-Veron" w:date="2024-07-11T09:56:00Z">
        <w:r w:rsidR="0081569C">
          <w:t xml:space="preserve">    </w:t>
        </w:r>
      </w:ins>
      <w:ins w:id="1414" w:author="24.548_CR0057_(Rel-18)_TEI18, SEAL, eSEAL" w:date="2024-07-10T11:01:00Z">
        <w:r w:rsidRPr="00004F96">
          <w:t>&lt;xs:element name="unicast-media-stream-id" type="xs:string" minOccurs="0"/&gt;</w:t>
        </w:r>
      </w:ins>
    </w:p>
    <w:p w14:paraId="68724F05" w14:textId="11B11BBB" w:rsidR="00D12920" w:rsidRPr="00004F96" w:rsidRDefault="00D12920" w:rsidP="00D12920">
      <w:pPr>
        <w:pStyle w:val="PL"/>
        <w:rPr>
          <w:ins w:id="1415" w:author="24.548_CR0057_(Rel-18)_TEI18, SEAL, eSEAL" w:date="2024-07-10T11:01:00Z"/>
        </w:rPr>
      </w:pPr>
      <w:ins w:id="1416" w:author="24.548_CR0057_(Rel-18)_TEI18, SEAL, eSEAL" w:date="2024-07-10T11:01:00Z">
        <w:del w:id="1417" w:author="Huawei_CHV_1" w:date="2024-05-20T14:17:00Z">
          <w:r w:rsidRPr="00004F96" w:rsidDel="00D35EB1">
            <w:tab/>
          </w:r>
        </w:del>
        <w:r>
          <w:t xml:space="preserve">  </w:t>
        </w:r>
      </w:ins>
      <w:ins w:id="1418" w:author="rapporteur_Christian_Herrero-Veron" w:date="2024-07-11T09:56:00Z">
        <w:r w:rsidR="0081569C">
          <w:t xml:space="preserve">    </w:t>
        </w:r>
      </w:ins>
      <w:ins w:id="1419" w:author="24.548_CR0057_(Rel-18)_TEI18, SEAL, eSEAL" w:date="2024-07-10T11:01:00Z">
        <w:r w:rsidRPr="00004F96">
          <w:t>&lt;xs:any namespace="##other" processContents="lax" minOccurs="0" maxOccurs="unbounded"/&gt;</w:t>
        </w:r>
      </w:ins>
    </w:p>
    <w:p w14:paraId="044E5D25" w14:textId="52818EA1" w:rsidR="00D12920" w:rsidRPr="00004F96" w:rsidRDefault="00D12920" w:rsidP="00D12920">
      <w:pPr>
        <w:pStyle w:val="PL"/>
        <w:rPr>
          <w:ins w:id="1420" w:author="24.548_CR0057_(Rel-18)_TEI18, SEAL, eSEAL" w:date="2024-07-10T11:01:00Z"/>
        </w:rPr>
      </w:pPr>
      <w:ins w:id="1421" w:author="24.548_CR0057_(Rel-18)_TEI18, SEAL, eSEAL" w:date="2024-07-10T11:01:00Z">
        <w:del w:id="1422" w:author="Huawei_CHV_1" w:date="2024-05-20T14:17:00Z">
          <w:r w:rsidRPr="00004F96" w:rsidDel="00D35EB1">
            <w:tab/>
          </w:r>
        </w:del>
        <w:r>
          <w:t xml:space="preserve">  </w:t>
        </w:r>
      </w:ins>
      <w:ins w:id="1423" w:author="rapporteur_Christian_Herrero-Veron" w:date="2024-07-11T09:56:00Z">
        <w:r w:rsidR="0081569C">
          <w:t xml:space="preserve">  </w:t>
        </w:r>
      </w:ins>
      <w:ins w:id="1424" w:author="24.548_CR0057_(Rel-18)_TEI18, SEAL, eSEAL" w:date="2024-07-10T11:01:00Z">
        <w:r w:rsidRPr="00004F96">
          <w:t>&lt;/xs:sequence&gt;</w:t>
        </w:r>
      </w:ins>
    </w:p>
    <w:p w14:paraId="4D57FE40" w14:textId="4F498B15" w:rsidR="00D12920" w:rsidRPr="00004F96" w:rsidRDefault="00D12920" w:rsidP="00D12920">
      <w:pPr>
        <w:pStyle w:val="PL"/>
        <w:rPr>
          <w:ins w:id="1425" w:author="24.548_CR0057_(Rel-18)_TEI18, SEAL, eSEAL" w:date="2024-07-10T11:01:00Z"/>
        </w:rPr>
      </w:pPr>
      <w:ins w:id="1426" w:author="24.548_CR0057_(Rel-18)_TEI18, SEAL, eSEAL" w:date="2024-07-10T11:01:00Z">
        <w:del w:id="1427" w:author="Huawei_CHV_1" w:date="2024-05-20T14:17:00Z">
          <w:r w:rsidRPr="00004F96" w:rsidDel="00D35EB1">
            <w:tab/>
          </w:r>
        </w:del>
        <w:r>
          <w:t xml:space="preserve">  </w:t>
        </w:r>
      </w:ins>
      <w:ins w:id="1428" w:author="rapporteur_Christian_Herrero-Veron" w:date="2024-07-11T09:56:00Z">
        <w:r w:rsidR="0081569C">
          <w:t xml:space="preserve">  </w:t>
        </w:r>
      </w:ins>
      <w:ins w:id="1429" w:author="24.548_CR0057_(Rel-18)_TEI18, SEAL, eSEAL" w:date="2024-07-10T11:01:00Z">
        <w:r w:rsidRPr="00004F96">
          <w:t>&lt;xs:anyAttribute namespace="##any" processContents="lax"/&gt;</w:t>
        </w:r>
      </w:ins>
    </w:p>
    <w:p w14:paraId="43C1C4BA" w14:textId="77777777" w:rsidR="00D12920" w:rsidRPr="00004F96" w:rsidRDefault="00D12920" w:rsidP="00D12920">
      <w:pPr>
        <w:pStyle w:val="PL"/>
        <w:rPr>
          <w:ins w:id="1430" w:author="24.548_CR0057_(Rel-18)_TEI18, SEAL, eSEAL" w:date="2024-07-10T11:01:00Z"/>
        </w:rPr>
      </w:pPr>
      <w:ins w:id="1431" w:author="24.548_CR0057_(Rel-18)_TEI18, SEAL, eSEAL" w:date="2024-07-10T11:01:00Z">
        <w:del w:id="1432" w:author="Huawei_CHV_1" w:date="2024-05-20T14:17:00Z">
          <w:r w:rsidRPr="00004F96" w:rsidDel="00D35EB1">
            <w:tab/>
          </w:r>
        </w:del>
        <w:r>
          <w:t xml:space="preserve">  </w:t>
        </w:r>
        <w:r w:rsidRPr="00004F96">
          <w:t>&lt;/xs:complexType&gt;</w:t>
        </w:r>
      </w:ins>
    </w:p>
    <w:p w14:paraId="7BA4E77D" w14:textId="5369813D" w:rsidR="00D12920" w:rsidRPr="00004F96" w:rsidRDefault="0081569C" w:rsidP="00D12920">
      <w:pPr>
        <w:pStyle w:val="PL"/>
        <w:rPr>
          <w:ins w:id="1433" w:author="24.548_CR0057_(Rel-18)_TEI18, SEAL, eSEAL" w:date="2024-07-10T11:01:00Z"/>
        </w:rPr>
      </w:pPr>
      <w:ins w:id="1434" w:author="rapporteur_Christian_Herrero-Veron" w:date="2024-07-11T09:56:00Z">
        <w:r>
          <w:t xml:space="preserve">  </w:t>
        </w:r>
      </w:ins>
      <w:ins w:id="1435" w:author="24.548_CR0057_(Rel-18)_TEI18, SEAL, eSEAL" w:date="2024-07-10T11:01:00Z">
        <w:r w:rsidR="00D12920" w:rsidRPr="00004F96">
          <w:t>&lt;xs:complexType name="mbms-suspension-reporting-instructionType"&gt;</w:t>
        </w:r>
      </w:ins>
    </w:p>
    <w:p w14:paraId="0051910A" w14:textId="118FEE7C" w:rsidR="00D12920" w:rsidRPr="00004F96" w:rsidRDefault="00D12920" w:rsidP="00D12920">
      <w:pPr>
        <w:pStyle w:val="PL"/>
        <w:rPr>
          <w:ins w:id="1436" w:author="24.548_CR0057_(Rel-18)_TEI18, SEAL, eSEAL" w:date="2024-07-10T11:01:00Z"/>
        </w:rPr>
      </w:pPr>
      <w:ins w:id="1437" w:author="24.548_CR0057_(Rel-18)_TEI18, SEAL, eSEAL" w:date="2024-07-10T11:01:00Z">
        <w:del w:id="1438" w:author="Huawei_CHV_1" w:date="2024-05-20T14:17:00Z">
          <w:r w:rsidRPr="00004F96" w:rsidDel="00D35EB1">
            <w:tab/>
          </w:r>
        </w:del>
        <w:r>
          <w:t xml:space="preserve">  </w:t>
        </w:r>
      </w:ins>
      <w:ins w:id="1439" w:author="rapporteur_Christian_Herrero-Veron" w:date="2024-07-11T09:56:00Z">
        <w:r w:rsidR="0081569C">
          <w:t xml:space="preserve">  </w:t>
        </w:r>
      </w:ins>
      <w:ins w:id="1440" w:author="24.548_CR0057_(Rel-18)_TEI18, SEAL, eSEAL" w:date="2024-07-10T11:01:00Z">
        <w:r w:rsidRPr="00004F96">
          <w:t>&lt;xs:sequence&gt;</w:t>
        </w:r>
      </w:ins>
    </w:p>
    <w:p w14:paraId="5435CC07" w14:textId="59BCBF0C" w:rsidR="00D12920" w:rsidRPr="00004F96" w:rsidRDefault="00D12920" w:rsidP="00D12920">
      <w:pPr>
        <w:pStyle w:val="PL"/>
        <w:rPr>
          <w:ins w:id="1441" w:author="24.548_CR0057_(Rel-18)_TEI18, SEAL, eSEAL" w:date="2024-07-10T11:01:00Z"/>
        </w:rPr>
      </w:pPr>
      <w:ins w:id="1442" w:author="24.548_CR0057_(Rel-18)_TEI18, SEAL, eSEAL" w:date="2024-07-10T11:01:00Z">
        <w:del w:id="1443" w:author="Huawei_CHV_1" w:date="2024-05-20T14:17:00Z">
          <w:r w:rsidRPr="00004F96" w:rsidDel="00D35EB1">
            <w:tab/>
          </w:r>
        </w:del>
        <w:r>
          <w:t xml:space="preserve">  </w:t>
        </w:r>
      </w:ins>
      <w:ins w:id="1444" w:author="rapporteur_Christian_Herrero-Veron" w:date="2024-07-11T09:56:00Z">
        <w:r w:rsidR="0081569C">
          <w:t xml:space="preserve">    </w:t>
        </w:r>
      </w:ins>
      <w:ins w:id="1445" w:author="24.548_CR0057_(Rel-18)_TEI18, SEAL, eSEAL" w:date="2024-07-10T11:01:00Z">
        <w:r w:rsidRPr="00004F96">
          <w:t>&lt;xs:element name="suspension-reporting" type="xs:string" minOccurs="1"/&gt;</w:t>
        </w:r>
      </w:ins>
    </w:p>
    <w:p w14:paraId="2EE10682" w14:textId="38FA0B72" w:rsidR="00D12920" w:rsidRPr="00004F96" w:rsidRDefault="00D12920" w:rsidP="00D12920">
      <w:pPr>
        <w:pStyle w:val="PL"/>
        <w:rPr>
          <w:ins w:id="1446" w:author="24.548_CR0057_(Rel-18)_TEI18, SEAL, eSEAL" w:date="2024-07-10T11:01:00Z"/>
        </w:rPr>
      </w:pPr>
      <w:ins w:id="1447" w:author="24.548_CR0057_(Rel-18)_TEI18, SEAL, eSEAL" w:date="2024-07-10T11:01:00Z">
        <w:del w:id="1448" w:author="Huawei_CHV_1" w:date="2024-05-20T14:17:00Z">
          <w:r w:rsidRPr="00004F96" w:rsidDel="00D35EB1">
            <w:tab/>
          </w:r>
        </w:del>
        <w:r>
          <w:t xml:space="preserve">  </w:t>
        </w:r>
      </w:ins>
      <w:ins w:id="1449" w:author="rapporteur_Christian_Herrero-Veron" w:date="2024-07-11T09:56:00Z">
        <w:r w:rsidR="0081569C">
          <w:t xml:space="preserve">    </w:t>
        </w:r>
      </w:ins>
      <w:ins w:id="1450" w:author="24.548_CR0057_(Rel-18)_TEI18, SEAL, eSEAL" w:date="2024-07-10T11:01:00Z">
        <w:r w:rsidRPr="00004F96">
          <w:t>&lt;xs:element name="suspension-reporting-client-subset" type="sealmbms:suspension-reporting-client-subsetType" minOccurs="1"/&gt;</w:t>
        </w:r>
      </w:ins>
    </w:p>
    <w:p w14:paraId="09C3628D" w14:textId="6B95F751" w:rsidR="00D12920" w:rsidRPr="00004F96" w:rsidRDefault="00D12920" w:rsidP="00D12920">
      <w:pPr>
        <w:pStyle w:val="PL"/>
        <w:rPr>
          <w:ins w:id="1451" w:author="24.548_CR0057_(Rel-18)_TEI18, SEAL, eSEAL" w:date="2024-07-10T11:01:00Z"/>
        </w:rPr>
      </w:pPr>
      <w:ins w:id="1452" w:author="24.548_CR0057_(Rel-18)_TEI18, SEAL, eSEAL" w:date="2024-07-10T11:01:00Z">
        <w:del w:id="1453" w:author="Huawei_CHV_1" w:date="2024-05-20T14:17:00Z">
          <w:r w:rsidRPr="00004F96" w:rsidDel="00D35EB1">
            <w:tab/>
          </w:r>
        </w:del>
        <w:r>
          <w:t xml:space="preserve">  </w:t>
        </w:r>
      </w:ins>
      <w:ins w:id="1454" w:author="rapporteur_Christian_Herrero-Veron" w:date="2024-07-11T09:57:00Z">
        <w:r w:rsidR="0081569C">
          <w:t xml:space="preserve">    </w:t>
        </w:r>
      </w:ins>
      <w:ins w:id="1455" w:author="24.548_CR0057_(Rel-18)_TEI18, SEAL, eSEAL" w:date="2024-07-10T11:01:00Z">
        <w:r w:rsidRPr="00004F96">
          <w:t>&lt;xs:any namespace="##other" processContents="lax" minOccurs="0" maxOccurs="unbounded"/&gt;</w:t>
        </w:r>
      </w:ins>
    </w:p>
    <w:p w14:paraId="27A86CFA" w14:textId="59870E2C" w:rsidR="00D12920" w:rsidRPr="00004F96" w:rsidRDefault="00D12920" w:rsidP="00D12920">
      <w:pPr>
        <w:pStyle w:val="PL"/>
        <w:rPr>
          <w:ins w:id="1456" w:author="24.548_CR0057_(Rel-18)_TEI18, SEAL, eSEAL" w:date="2024-07-10T11:01:00Z"/>
        </w:rPr>
      </w:pPr>
      <w:ins w:id="1457" w:author="24.548_CR0057_(Rel-18)_TEI18, SEAL, eSEAL" w:date="2024-07-10T11:01:00Z">
        <w:del w:id="1458" w:author="Huawei_CHV_1" w:date="2024-05-20T14:17:00Z">
          <w:r w:rsidRPr="00004F96" w:rsidDel="00D35EB1">
            <w:tab/>
          </w:r>
        </w:del>
        <w:r>
          <w:t xml:space="preserve">  </w:t>
        </w:r>
      </w:ins>
      <w:ins w:id="1459" w:author="rapporteur_Christian_Herrero-Veron" w:date="2024-07-11T09:57:00Z">
        <w:r w:rsidR="0081569C">
          <w:t xml:space="preserve">  </w:t>
        </w:r>
      </w:ins>
      <w:ins w:id="1460" w:author="24.548_CR0057_(Rel-18)_TEI18, SEAL, eSEAL" w:date="2024-07-10T11:01:00Z">
        <w:r w:rsidRPr="00004F96">
          <w:t>&lt;/xs:sequence&gt;</w:t>
        </w:r>
      </w:ins>
    </w:p>
    <w:p w14:paraId="03697DAD" w14:textId="2D379CF4" w:rsidR="00D12920" w:rsidRPr="00004F96" w:rsidRDefault="00D12920" w:rsidP="00D12920">
      <w:pPr>
        <w:pStyle w:val="PL"/>
        <w:rPr>
          <w:ins w:id="1461" w:author="24.548_CR0057_(Rel-18)_TEI18, SEAL, eSEAL" w:date="2024-07-10T11:01:00Z"/>
        </w:rPr>
      </w:pPr>
      <w:ins w:id="1462" w:author="24.548_CR0057_(Rel-18)_TEI18, SEAL, eSEAL" w:date="2024-07-10T11:01:00Z">
        <w:del w:id="1463" w:author="Huawei_CHV_1" w:date="2024-05-20T14:17:00Z">
          <w:r w:rsidRPr="00004F96" w:rsidDel="00D35EB1">
            <w:lastRenderedPageBreak/>
            <w:tab/>
          </w:r>
        </w:del>
        <w:r>
          <w:t xml:space="preserve">  </w:t>
        </w:r>
      </w:ins>
      <w:ins w:id="1464" w:author="rapporteur_Christian_Herrero-Veron" w:date="2024-07-11T09:57:00Z">
        <w:r w:rsidR="0081569C">
          <w:t xml:space="preserve">   </w:t>
        </w:r>
      </w:ins>
      <w:ins w:id="1465" w:author="24.548_CR0057_(Rel-18)_TEI18, SEAL, eSEAL" w:date="2024-07-10T11:01:00Z">
        <w:r w:rsidRPr="00004F96">
          <w:t>&lt;xs:anyAttribute namespace="##any" processContents="lax"/&gt;</w:t>
        </w:r>
      </w:ins>
    </w:p>
    <w:p w14:paraId="01071AF0" w14:textId="77777777" w:rsidR="00D12920" w:rsidRPr="00004F96" w:rsidRDefault="00D12920" w:rsidP="00D12920">
      <w:pPr>
        <w:pStyle w:val="PL"/>
        <w:rPr>
          <w:ins w:id="1466" w:author="24.548_CR0057_(Rel-18)_TEI18, SEAL, eSEAL" w:date="2024-07-10T11:01:00Z"/>
        </w:rPr>
      </w:pPr>
      <w:ins w:id="1467" w:author="24.548_CR0057_(Rel-18)_TEI18, SEAL, eSEAL" w:date="2024-07-10T11:01:00Z">
        <w:del w:id="1468" w:author="Huawei_CHV_1" w:date="2024-05-20T14:17:00Z">
          <w:r w:rsidRPr="00004F96" w:rsidDel="00D35EB1">
            <w:tab/>
          </w:r>
        </w:del>
        <w:r>
          <w:t xml:space="preserve">  </w:t>
        </w:r>
        <w:r w:rsidRPr="00004F96">
          <w:t>&lt;/xs:complexType&gt;</w:t>
        </w:r>
      </w:ins>
    </w:p>
    <w:p w14:paraId="08A10870" w14:textId="498D16DB" w:rsidR="00D12920" w:rsidRPr="00004F96" w:rsidRDefault="0081569C" w:rsidP="00D12920">
      <w:pPr>
        <w:pStyle w:val="PL"/>
        <w:rPr>
          <w:ins w:id="1469" w:author="24.548_CR0057_(Rel-18)_TEI18, SEAL, eSEAL" w:date="2024-07-10T11:01:00Z"/>
        </w:rPr>
      </w:pPr>
      <w:ins w:id="1470" w:author="rapporteur_Christian_Herrero-Veron" w:date="2024-07-11T09:57:00Z">
        <w:r>
          <w:t xml:space="preserve">  </w:t>
        </w:r>
      </w:ins>
      <w:ins w:id="1471" w:author="24.548_CR0057_(Rel-18)_TEI18, SEAL, eSEAL" w:date="2024-07-10T11:01:00Z">
        <w:r w:rsidR="00D12920" w:rsidRPr="00004F96">
          <w:t>&lt;xs:complexType name="suspension-reporting-client-subsetType"&gt;</w:t>
        </w:r>
      </w:ins>
    </w:p>
    <w:p w14:paraId="24CD5A5A" w14:textId="44B29DB5" w:rsidR="00D12920" w:rsidRPr="00004F96" w:rsidRDefault="00D12920" w:rsidP="00D12920">
      <w:pPr>
        <w:pStyle w:val="PL"/>
        <w:rPr>
          <w:ins w:id="1472" w:author="24.548_CR0057_(Rel-18)_TEI18, SEAL, eSEAL" w:date="2024-07-10T11:01:00Z"/>
        </w:rPr>
      </w:pPr>
      <w:ins w:id="1473" w:author="24.548_CR0057_(Rel-18)_TEI18, SEAL, eSEAL" w:date="2024-07-10T11:01:00Z">
        <w:del w:id="1474" w:author="Huawei_CHV_1" w:date="2024-05-20T14:17:00Z">
          <w:r w:rsidRPr="00004F96" w:rsidDel="00D35EB1">
            <w:tab/>
          </w:r>
        </w:del>
        <w:r>
          <w:t xml:space="preserve">  </w:t>
        </w:r>
      </w:ins>
      <w:ins w:id="1475" w:author="rapporteur_Christian_Herrero-Veron" w:date="2024-07-11T09:57:00Z">
        <w:r w:rsidR="0081569C">
          <w:t xml:space="preserve">  </w:t>
        </w:r>
      </w:ins>
      <w:ins w:id="1476" w:author="24.548_CR0057_(Rel-18)_TEI18, SEAL, eSEAL" w:date="2024-07-10T11:01:00Z">
        <w:r w:rsidRPr="00004F96">
          <w:t>&lt;xs:sequence&gt;</w:t>
        </w:r>
      </w:ins>
    </w:p>
    <w:p w14:paraId="750FED5F" w14:textId="135913E8" w:rsidR="00D12920" w:rsidRPr="00004F96" w:rsidRDefault="00D12920" w:rsidP="00D12920">
      <w:pPr>
        <w:pStyle w:val="PL"/>
        <w:rPr>
          <w:ins w:id="1477" w:author="24.548_CR0057_(Rel-18)_TEI18, SEAL, eSEAL" w:date="2024-07-10T11:01:00Z"/>
        </w:rPr>
      </w:pPr>
      <w:ins w:id="1478" w:author="24.548_CR0057_(Rel-18)_TEI18, SEAL, eSEAL" w:date="2024-07-10T11:01:00Z">
        <w:del w:id="1479" w:author="Huawei_CHV_1" w:date="2024-05-20T14:17:00Z">
          <w:r w:rsidRPr="00004F96" w:rsidDel="00D35EB1">
            <w:tab/>
          </w:r>
        </w:del>
        <w:r>
          <w:t xml:space="preserve">  </w:t>
        </w:r>
      </w:ins>
      <w:ins w:id="1480" w:author="rapporteur_Christian_Herrero-Veron" w:date="2024-07-11T09:57:00Z">
        <w:r w:rsidR="0081569C">
          <w:t xml:space="preserve">    </w:t>
        </w:r>
      </w:ins>
      <w:ins w:id="1481" w:author="24.548_CR0057_(Rel-18)_TEI18, SEAL, eSEAL" w:date="2024-07-10T11:01:00Z">
        <w:r w:rsidRPr="00004F96">
          <w:t>&lt;xs:element name="NRM-client-id" type="xs:string" minOccurs="1" maxOccurs="unbounded"/&gt;</w:t>
        </w:r>
      </w:ins>
    </w:p>
    <w:p w14:paraId="7F124052" w14:textId="5B5D5504" w:rsidR="00D12920" w:rsidRPr="00004F96" w:rsidRDefault="00D12920" w:rsidP="00D12920">
      <w:pPr>
        <w:pStyle w:val="PL"/>
        <w:rPr>
          <w:ins w:id="1482" w:author="24.548_CR0057_(Rel-18)_TEI18, SEAL, eSEAL" w:date="2024-07-10T11:01:00Z"/>
        </w:rPr>
      </w:pPr>
      <w:ins w:id="1483" w:author="24.548_CR0057_(Rel-18)_TEI18, SEAL, eSEAL" w:date="2024-07-10T11:01:00Z">
        <w:del w:id="1484" w:author="Huawei_CHV_1" w:date="2024-05-20T14:17:00Z">
          <w:r w:rsidRPr="00004F96" w:rsidDel="00D35EB1">
            <w:tab/>
          </w:r>
        </w:del>
        <w:r>
          <w:t xml:space="preserve">  </w:t>
        </w:r>
      </w:ins>
      <w:ins w:id="1485" w:author="rapporteur_Christian_Herrero-Veron" w:date="2024-07-11T09:57:00Z">
        <w:r w:rsidR="0081569C">
          <w:t xml:space="preserve">    </w:t>
        </w:r>
      </w:ins>
      <w:ins w:id="1486" w:author="24.548_CR0057_(Rel-18)_TEI18, SEAL, eSEAL" w:date="2024-07-10T11:01:00Z">
        <w:r w:rsidRPr="00004F96">
          <w:t>&lt;xs:any namespace="##other" processContents="lax" minOccurs="0" maxOccurs="unbounded"/&gt;</w:t>
        </w:r>
      </w:ins>
    </w:p>
    <w:p w14:paraId="7A3A741C" w14:textId="26935AF6" w:rsidR="00D12920" w:rsidRPr="00004F96" w:rsidRDefault="00D12920" w:rsidP="00D12920">
      <w:pPr>
        <w:pStyle w:val="PL"/>
        <w:rPr>
          <w:ins w:id="1487" w:author="24.548_CR0057_(Rel-18)_TEI18, SEAL, eSEAL" w:date="2024-07-10T11:01:00Z"/>
        </w:rPr>
      </w:pPr>
      <w:ins w:id="1488" w:author="24.548_CR0057_(Rel-18)_TEI18, SEAL, eSEAL" w:date="2024-07-10T11:01:00Z">
        <w:del w:id="1489" w:author="Huawei_CHV_1" w:date="2024-05-20T14:17:00Z">
          <w:r w:rsidRPr="00004F96" w:rsidDel="00D35EB1">
            <w:tab/>
          </w:r>
        </w:del>
        <w:r>
          <w:t xml:space="preserve">  </w:t>
        </w:r>
      </w:ins>
      <w:ins w:id="1490" w:author="rapporteur_Christian_Herrero-Veron" w:date="2024-07-11T09:57:00Z">
        <w:r w:rsidR="0081569C">
          <w:t xml:space="preserve">  </w:t>
        </w:r>
      </w:ins>
      <w:ins w:id="1491" w:author="24.548_CR0057_(Rel-18)_TEI18, SEAL, eSEAL" w:date="2024-07-10T11:01:00Z">
        <w:r w:rsidRPr="00004F96">
          <w:t>&lt;/xs:sequence&gt;</w:t>
        </w:r>
      </w:ins>
    </w:p>
    <w:p w14:paraId="2F854CC9" w14:textId="7E156768" w:rsidR="00D12920" w:rsidRPr="00004F96" w:rsidRDefault="00D12920" w:rsidP="00D12920">
      <w:pPr>
        <w:pStyle w:val="PL"/>
        <w:rPr>
          <w:ins w:id="1492" w:author="24.548_CR0057_(Rel-18)_TEI18, SEAL, eSEAL" w:date="2024-07-10T11:01:00Z"/>
        </w:rPr>
      </w:pPr>
      <w:ins w:id="1493" w:author="24.548_CR0057_(Rel-18)_TEI18, SEAL, eSEAL" w:date="2024-07-10T11:01:00Z">
        <w:del w:id="1494" w:author="Huawei_CHV_1" w:date="2024-05-20T14:17:00Z">
          <w:r w:rsidRPr="00004F96" w:rsidDel="00D35EB1">
            <w:tab/>
          </w:r>
        </w:del>
        <w:r>
          <w:t xml:space="preserve">  </w:t>
        </w:r>
      </w:ins>
      <w:ins w:id="1495" w:author="rapporteur_Christian_Herrero-Veron" w:date="2024-07-11T09:57:00Z">
        <w:r w:rsidR="0081569C">
          <w:t xml:space="preserve">  </w:t>
        </w:r>
      </w:ins>
      <w:ins w:id="1496" w:author="24.548_CR0057_(Rel-18)_TEI18, SEAL, eSEAL" w:date="2024-07-10T11:01:00Z">
        <w:r w:rsidRPr="00004F96">
          <w:t>&lt;xs:anyAttribute namespace="##any" processContents="lax"/&gt;</w:t>
        </w:r>
      </w:ins>
    </w:p>
    <w:p w14:paraId="27DF832D" w14:textId="77777777" w:rsidR="00D12920" w:rsidRPr="00004F96" w:rsidRDefault="00D12920" w:rsidP="00D12920">
      <w:pPr>
        <w:pStyle w:val="PL"/>
        <w:rPr>
          <w:ins w:id="1497" w:author="24.548_CR0057_(Rel-18)_TEI18, SEAL, eSEAL" w:date="2024-07-10T11:01:00Z"/>
        </w:rPr>
      </w:pPr>
      <w:ins w:id="1498" w:author="24.548_CR0057_(Rel-18)_TEI18, SEAL, eSEAL" w:date="2024-07-10T11:01:00Z">
        <w:del w:id="1499" w:author="Huawei_CHV_1" w:date="2024-05-20T14:17:00Z">
          <w:r w:rsidRPr="00004F96" w:rsidDel="00D35EB1">
            <w:tab/>
          </w:r>
        </w:del>
        <w:r>
          <w:t xml:space="preserve">  </w:t>
        </w:r>
        <w:r w:rsidRPr="00004F96">
          <w:t>&lt;/xs:complexType&gt;</w:t>
        </w:r>
      </w:ins>
    </w:p>
    <w:p w14:paraId="44B82C1D" w14:textId="77777777" w:rsidR="00D12920" w:rsidRPr="00004F96" w:rsidRDefault="00D12920" w:rsidP="00D12920">
      <w:pPr>
        <w:pStyle w:val="PL"/>
        <w:rPr>
          <w:ins w:id="1500" w:author="24.548_CR0057_(Rel-18)_TEI18, SEAL, eSEAL" w:date="2024-07-10T11:01:00Z"/>
        </w:rPr>
      </w:pPr>
      <w:ins w:id="1501" w:author="24.548_CR0057_(Rel-18)_TEI18, SEAL, eSEAL" w:date="2024-07-10T11:01:00Z">
        <w:del w:id="1502" w:author="Huawei_CHV_1" w:date="2024-05-20T14:17:00Z">
          <w:r w:rsidRPr="00004F96" w:rsidDel="00D35EB1">
            <w:tab/>
          </w:r>
        </w:del>
        <w:r>
          <w:t xml:space="preserve">  </w:t>
        </w:r>
        <w:r w:rsidRPr="00004F96">
          <w:t>&lt;xs:complexType name="requestType"&gt;</w:t>
        </w:r>
      </w:ins>
    </w:p>
    <w:p w14:paraId="68813B69" w14:textId="162CEB08" w:rsidR="00D12920" w:rsidRPr="00004F96" w:rsidRDefault="00D12920" w:rsidP="00D12920">
      <w:pPr>
        <w:pStyle w:val="PL"/>
        <w:rPr>
          <w:ins w:id="1503" w:author="24.548_CR0057_(Rel-18)_TEI18, SEAL, eSEAL" w:date="2024-07-10T11:01:00Z"/>
        </w:rPr>
      </w:pPr>
      <w:ins w:id="1504" w:author="24.548_CR0057_(Rel-18)_TEI18, SEAL, eSEAL" w:date="2024-07-10T11:01:00Z">
        <w:del w:id="1505" w:author="Huawei_CHV_1" w:date="2024-05-20T14:17:00Z">
          <w:r w:rsidRPr="00004F96" w:rsidDel="00D35EB1">
            <w:tab/>
          </w:r>
        </w:del>
        <w:r>
          <w:t xml:space="preserve">  </w:t>
        </w:r>
      </w:ins>
      <w:ins w:id="1506" w:author="rapporteur_Christian_Herrero-Veron" w:date="2024-07-11T09:57:00Z">
        <w:r w:rsidR="0081569C">
          <w:t xml:space="preserve">  </w:t>
        </w:r>
      </w:ins>
      <w:ins w:id="1507" w:author="24.548_CR0057_(Rel-18)_TEI18, SEAL, eSEAL" w:date="2024-07-10T11:01:00Z">
        <w:r w:rsidRPr="00004F96">
          <w:t>&lt;xs:sequence&gt;</w:t>
        </w:r>
      </w:ins>
    </w:p>
    <w:p w14:paraId="40D1140B" w14:textId="54415B43" w:rsidR="00D12920" w:rsidRPr="00004F96" w:rsidRDefault="00D12920" w:rsidP="00D12920">
      <w:pPr>
        <w:pStyle w:val="PL"/>
        <w:rPr>
          <w:ins w:id="1508" w:author="24.548_CR0057_(Rel-18)_TEI18, SEAL, eSEAL" w:date="2024-07-10T11:01:00Z"/>
        </w:rPr>
      </w:pPr>
      <w:ins w:id="1509" w:author="24.548_CR0057_(Rel-18)_TEI18, SEAL, eSEAL" w:date="2024-07-10T11:01:00Z">
        <w:del w:id="1510" w:author="Huawei_CHV_1" w:date="2024-05-20T14:17:00Z">
          <w:r w:rsidRPr="00004F96" w:rsidDel="00D35EB1">
            <w:tab/>
          </w:r>
        </w:del>
        <w:r>
          <w:t xml:space="preserve">  </w:t>
        </w:r>
      </w:ins>
      <w:ins w:id="1511" w:author="rapporteur_Christian_Herrero-Veron" w:date="2024-07-11T09:57:00Z">
        <w:r w:rsidR="0081569C">
          <w:t xml:space="preserve">    </w:t>
        </w:r>
      </w:ins>
      <w:ins w:id="1512" w:author="24.548_CR0057_(Rel-18)_TEI18, SEAL, eSEAL" w:date="2024-07-10T11:01:00Z">
        <w:r w:rsidRPr="00004F96">
          <w:t>&lt;xs:element name="requesterID" type="xs:string"/&gt;</w:t>
        </w:r>
      </w:ins>
    </w:p>
    <w:p w14:paraId="2FFACF3A" w14:textId="6A56EC82" w:rsidR="00D12920" w:rsidRPr="00004F96" w:rsidRDefault="00D12920" w:rsidP="00D12920">
      <w:pPr>
        <w:pStyle w:val="PL"/>
        <w:rPr>
          <w:ins w:id="1513" w:author="24.548_CR0057_(Rel-18)_TEI18, SEAL, eSEAL" w:date="2024-07-10T11:01:00Z"/>
        </w:rPr>
      </w:pPr>
      <w:ins w:id="1514" w:author="24.548_CR0057_(Rel-18)_TEI18, SEAL, eSEAL" w:date="2024-07-10T11:01:00Z">
        <w:del w:id="1515" w:author="Huawei_CHV_1" w:date="2024-05-20T14:17:00Z">
          <w:r w:rsidRPr="00004F96" w:rsidDel="00D35EB1">
            <w:tab/>
          </w:r>
        </w:del>
        <w:r>
          <w:t xml:space="preserve">  </w:t>
        </w:r>
      </w:ins>
      <w:ins w:id="1516" w:author="rapporteur_Christian_Herrero-Veron" w:date="2024-07-11T09:57:00Z">
        <w:r w:rsidR="0081569C">
          <w:t xml:space="preserve">    </w:t>
        </w:r>
      </w:ins>
      <w:ins w:id="1517" w:author="24.548_CR0057_(Rel-18)_TEI18, SEAL, eSEAL" w:date="2024-07-10T11:01:00Z">
        <w:r w:rsidRPr="00004F96">
          <w:t>&lt;xs:element name="ID" type="xs:string"/&gt;</w:t>
        </w:r>
      </w:ins>
    </w:p>
    <w:p w14:paraId="43ECA6C2" w14:textId="23BC28E5" w:rsidR="00D12920" w:rsidRPr="00004F96" w:rsidRDefault="00D12920" w:rsidP="00D12920">
      <w:pPr>
        <w:pStyle w:val="PL"/>
        <w:rPr>
          <w:ins w:id="1518" w:author="24.548_CR0057_(Rel-18)_TEI18, SEAL, eSEAL" w:date="2024-07-10T11:01:00Z"/>
        </w:rPr>
      </w:pPr>
      <w:ins w:id="1519" w:author="24.548_CR0057_(Rel-18)_TEI18, SEAL, eSEAL" w:date="2024-07-10T11:01:00Z">
        <w:del w:id="1520" w:author="Huawei_CHV_1" w:date="2024-05-20T14:17:00Z">
          <w:r w:rsidRPr="00004F96" w:rsidDel="00D35EB1">
            <w:tab/>
          </w:r>
        </w:del>
        <w:r>
          <w:t xml:space="preserve">  </w:t>
        </w:r>
      </w:ins>
      <w:ins w:id="1521" w:author="rapporteur_Christian_Herrero-Veron" w:date="2024-07-11T09:57:00Z">
        <w:r w:rsidR="0081569C">
          <w:t xml:space="preserve">    </w:t>
        </w:r>
      </w:ins>
      <w:ins w:id="1522" w:author="24.548_CR0057_(Rel-18)_TEI18, SEAL, eSEAL" w:date="2024-07-10T11:01:00Z">
        <w:r w:rsidRPr="00004F96">
          <w:t xml:space="preserve">&lt;xs:element name="requirement-info" type="xs:string" </w:t>
        </w:r>
        <w:r>
          <w:t>minOccurs="0"</w:t>
        </w:r>
        <w:r w:rsidRPr="00004F96">
          <w:t>/&gt;</w:t>
        </w:r>
      </w:ins>
    </w:p>
    <w:p w14:paraId="68C62D47" w14:textId="0479A1BA" w:rsidR="00D12920" w:rsidRPr="00004F96" w:rsidRDefault="00D12920" w:rsidP="00D12920">
      <w:pPr>
        <w:pStyle w:val="PL"/>
        <w:rPr>
          <w:ins w:id="1523" w:author="24.548_CR0057_(Rel-18)_TEI18, SEAL, eSEAL" w:date="2024-07-10T11:01:00Z"/>
        </w:rPr>
      </w:pPr>
      <w:ins w:id="1524" w:author="24.548_CR0057_(Rel-18)_TEI18, SEAL, eSEAL" w:date="2024-07-10T11:01:00Z">
        <w:del w:id="1525" w:author="Huawei_CHV_1" w:date="2024-05-20T14:17:00Z">
          <w:r w:rsidRPr="00004F96" w:rsidDel="00D35EB1">
            <w:tab/>
          </w:r>
        </w:del>
        <w:r>
          <w:t xml:space="preserve">  </w:t>
        </w:r>
      </w:ins>
      <w:ins w:id="1526" w:author="rapporteur_Christian_Herrero-Veron" w:date="2024-07-11T09:57:00Z">
        <w:r w:rsidR="0081569C">
          <w:t xml:space="preserve">    </w:t>
        </w:r>
      </w:ins>
      <w:ins w:id="1527" w:author="24.548_CR0057_(Rel-18)_TEI18, SEAL, eSEAL" w:date="2024-07-10T11:01:00Z">
        <w:r w:rsidRPr="00004F96">
          <w:t>&lt;xs:any namespace="##other" processContents="lax" minOccurs="0" maxOccurs="unbounded"/&gt;</w:t>
        </w:r>
      </w:ins>
    </w:p>
    <w:p w14:paraId="15C3DD9A" w14:textId="493E0974" w:rsidR="00D12920" w:rsidRPr="00004F96" w:rsidRDefault="00D12920" w:rsidP="00D12920">
      <w:pPr>
        <w:pStyle w:val="PL"/>
        <w:rPr>
          <w:ins w:id="1528" w:author="24.548_CR0057_(Rel-18)_TEI18, SEAL, eSEAL" w:date="2024-07-10T11:01:00Z"/>
        </w:rPr>
      </w:pPr>
      <w:ins w:id="1529" w:author="24.548_CR0057_(Rel-18)_TEI18, SEAL, eSEAL" w:date="2024-07-10T11:01:00Z">
        <w:del w:id="1530" w:author="Huawei_CHV_1" w:date="2024-05-20T14:17:00Z">
          <w:r w:rsidRPr="00004F96" w:rsidDel="00D35EB1">
            <w:tab/>
          </w:r>
        </w:del>
        <w:r>
          <w:t xml:space="preserve">  </w:t>
        </w:r>
      </w:ins>
      <w:ins w:id="1531" w:author="rapporteur_Christian_Herrero-Veron" w:date="2024-07-11T09:57:00Z">
        <w:r w:rsidR="0081569C">
          <w:t xml:space="preserve">  </w:t>
        </w:r>
      </w:ins>
      <w:ins w:id="1532" w:author="24.548_CR0057_(Rel-18)_TEI18, SEAL, eSEAL" w:date="2024-07-10T11:01:00Z">
        <w:r w:rsidRPr="00004F96">
          <w:t>&lt;/xs:sequence&gt;</w:t>
        </w:r>
      </w:ins>
    </w:p>
    <w:p w14:paraId="16192A80" w14:textId="77777777" w:rsidR="00D12920" w:rsidRPr="00004F96" w:rsidRDefault="00D12920" w:rsidP="00D12920">
      <w:pPr>
        <w:pStyle w:val="PL"/>
        <w:rPr>
          <w:ins w:id="1533" w:author="24.548_CR0057_(Rel-18)_TEI18, SEAL, eSEAL" w:date="2024-07-10T11:01:00Z"/>
        </w:rPr>
      </w:pPr>
      <w:ins w:id="1534" w:author="24.548_CR0057_(Rel-18)_TEI18, SEAL, eSEAL" w:date="2024-07-10T11:01:00Z">
        <w:del w:id="1535" w:author="Huawei_CHV_1" w:date="2024-05-20T14:17:00Z">
          <w:r w:rsidRPr="00004F96" w:rsidDel="00D35EB1">
            <w:tab/>
          </w:r>
        </w:del>
        <w:r>
          <w:t xml:space="preserve">  </w:t>
        </w:r>
        <w:r w:rsidRPr="00004F96">
          <w:t>&lt;/xs:complexType&gt;</w:t>
        </w:r>
      </w:ins>
    </w:p>
    <w:p w14:paraId="5E8023E6" w14:textId="77777777" w:rsidR="00D12920" w:rsidRPr="00004F96" w:rsidRDefault="00D12920" w:rsidP="00D12920">
      <w:pPr>
        <w:pStyle w:val="PL"/>
        <w:rPr>
          <w:ins w:id="1536" w:author="24.548_CR0057_(Rel-18)_TEI18, SEAL, eSEAL" w:date="2024-07-10T11:01:00Z"/>
          <w:lang w:eastAsia="zh-CN"/>
        </w:rPr>
      </w:pPr>
      <w:ins w:id="1537" w:author="24.548_CR0057_(Rel-18)_TEI18, SEAL, eSEAL" w:date="2024-07-10T11:01:00Z">
        <w:r w:rsidRPr="00004F96">
          <w:rPr>
            <w:rFonts w:hint="eastAsia"/>
            <w:lang w:eastAsia="zh-CN"/>
          </w:rPr>
          <w:t>&lt;</w:t>
        </w:r>
        <w:r w:rsidRPr="00004F96">
          <w:rPr>
            <w:lang w:eastAsia="zh-CN"/>
          </w:rPr>
          <w:t>/xs:schema&gt;</w:t>
        </w:r>
      </w:ins>
    </w:p>
    <w:p w14:paraId="1F201E25" w14:textId="496558DE" w:rsidR="000F54BE" w:rsidRPr="00004F96" w:rsidDel="00D12920" w:rsidRDefault="000F54BE" w:rsidP="000F54BE">
      <w:pPr>
        <w:pStyle w:val="PL"/>
        <w:rPr>
          <w:del w:id="1538" w:author="24.548_CR0057_(Rel-18)_TEI18, SEAL, eSEAL" w:date="2024-07-10T11:01:00Z"/>
        </w:rPr>
      </w:pPr>
      <w:del w:id="1539" w:author="24.548_CR0057_(Rel-18)_TEI18, SEAL, eSEAL" w:date="2024-07-10T11:01:00Z">
        <w:r w:rsidRPr="00004F96" w:rsidDel="00D12920">
          <w:delText>&lt;?xml version="1.0" encoding="UTF-8"?&gt;</w:delText>
        </w:r>
      </w:del>
    </w:p>
    <w:p w14:paraId="2E312691" w14:textId="5BD45070" w:rsidR="000F54BE" w:rsidRPr="00004F96" w:rsidDel="00D12920" w:rsidRDefault="000F54BE" w:rsidP="000F54BE">
      <w:pPr>
        <w:pStyle w:val="PL"/>
        <w:rPr>
          <w:del w:id="1540" w:author="24.548_CR0057_(Rel-18)_TEI18, SEAL, eSEAL" w:date="2024-07-10T11:01:00Z"/>
        </w:rPr>
      </w:pPr>
      <w:del w:id="1541" w:author="24.548_CR0057_(Rel-18)_TEI18, SEAL, eSEAL" w:date="2024-07-10T11:01: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EA15A33" w14:textId="6648D8F8" w:rsidR="000F54BE" w:rsidRPr="00004F96" w:rsidDel="00D12920" w:rsidRDefault="000F54BE" w:rsidP="000F54BE">
      <w:pPr>
        <w:pStyle w:val="PL"/>
        <w:rPr>
          <w:del w:id="1542" w:author="24.548_CR0057_(Rel-18)_TEI18, SEAL, eSEAL" w:date="2024-07-10T11:01:00Z"/>
        </w:rPr>
      </w:pPr>
      <w:del w:id="1543" w:author="24.548_CR0057_(Rel-18)_TEI18, SEAL, eSEAL" w:date="2024-07-10T11:01:00Z">
        <w:r w:rsidRPr="00004F96" w:rsidDel="00D12920">
          <w:delText>targetNamespace="urn:3gpp:ns:sealMbmsInfo:1.0"</w:delText>
        </w:r>
      </w:del>
    </w:p>
    <w:p w14:paraId="7F0E21FA" w14:textId="0BA7CAF5" w:rsidR="000F54BE" w:rsidRPr="00004F96" w:rsidDel="00D12920" w:rsidRDefault="000F54BE" w:rsidP="000F54BE">
      <w:pPr>
        <w:pStyle w:val="PL"/>
        <w:rPr>
          <w:del w:id="1544" w:author="24.548_CR0057_(Rel-18)_TEI18, SEAL, eSEAL" w:date="2024-07-10T11:01:00Z"/>
        </w:rPr>
      </w:pPr>
      <w:del w:id="1545" w:author="24.548_CR0057_(Rel-18)_TEI18, SEAL, eSEAL" w:date="2024-07-10T11:01:00Z">
        <w:r w:rsidRPr="00004F96" w:rsidDel="00D12920">
          <w:delText>xmlns:sealmbms="urn:3gpp:ns:seal</w:delText>
        </w:r>
        <w:r w:rsidRPr="00004F96" w:rsidDel="00D12920">
          <w:rPr>
            <w:rFonts w:hint="eastAsia"/>
            <w:lang w:eastAsia="zh-CN"/>
          </w:rPr>
          <w:delText>Mbms</w:delText>
        </w:r>
        <w:r w:rsidRPr="00004F96" w:rsidDel="00D12920">
          <w:delText>Info:1.0"</w:delText>
        </w:r>
      </w:del>
    </w:p>
    <w:p w14:paraId="5C3A70A6" w14:textId="106068D5" w:rsidR="000F54BE" w:rsidRPr="00004F96" w:rsidDel="00D12920" w:rsidRDefault="000F54BE" w:rsidP="000F54BE">
      <w:pPr>
        <w:pStyle w:val="PL"/>
        <w:rPr>
          <w:del w:id="1546" w:author="24.548_CR0057_(Rel-18)_TEI18, SEAL, eSEAL" w:date="2024-07-10T11:01:00Z"/>
        </w:rPr>
      </w:pPr>
      <w:del w:id="1547" w:author="24.548_CR0057_(Rel-18)_TEI18, SEAL, eSEAL" w:date="2024-07-10T11:01:00Z">
        <w:r w:rsidRPr="00004F96" w:rsidDel="00D12920">
          <w:delText>elementFormDefault="qualified"</w:delText>
        </w:r>
      </w:del>
    </w:p>
    <w:p w14:paraId="490081D2" w14:textId="38FAA09F" w:rsidR="000F54BE" w:rsidRPr="00004F96" w:rsidDel="00D12920" w:rsidRDefault="000F54BE" w:rsidP="000F54BE">
      <w:pPr>
        <w:pStyle w:val="PL"/>
        <w:rPr>
          <w:del w:id="1548" w:author="24.548_CR0057_(Rel-18)_TEI18, SEAL, eSEAL" w:date="2024-07-10T11:01:00Z"/>
        </w:rPr>
      </w:pPr>
      <w:del w:id="1549" w:author="24.548_CR0057_(Rel-18)_TEI18, SEAL, eSEAL" w:date="2024-07-10T11:01:00Z">
        <w:r w:rsidRPr="00004F96" w:rsidDel="00D12920">
          <w:delText>attributeFormDefault="unqualified"</w:delText>
        </w:r>
      </w:del>
    </w:p>
    <w:p w14:paraId="3381363F" w14:textId="2C8EFEE1" w:rsidR="000F54BE" w:rsidRPr="00004F96" w:rsidDel="00D12920" w:rsidRDefault="000F54BE" w:rsidP="000F54BE">
      <w:pPr>
        <w:pStyle w:val="PL"/>
        <w:rPr>
          <w:del w:id="1550" w:author="24.548_CR0057_(Rel-18)_TEI18, SEAL, eSEAL" w:date="2024-07-10T11:01:00Z"/>
        </w:rPr>
      </w:pPr>
      <w:del w:id="1551" w:author="24.548_CR0057_(Rel-18)_TEI18, SEAL, eSEAL" w:date="2024-07-10T11:01:00Z">
        <w:r w:rsidRPr="00004F96" w:rsidDel="00D12920">
          <w:delText>xmlns:xenc="http:</w:delText>
        </w:r>
        <w:r w:rsidRPr="00004F96" w:rsidDel="00D12920">
          <w:rPr>
            <w:lang w:eastAsia="en-GB"/>
          </w:rPr>
          <w:delText>//www.w3.org/2001/04/xmlenc#</w:delText>
        </w:r>
        <w:r w:rsidRPr="00004F96" w:rsidDel="00D12920">
          <w:delText>"&gt;</w:delText>
        </w:r>
      </w:del>
    </w:p>
    <w:p w14:paraId="7F0AEA5F" w14:textId="72DF5BB3" w:rsidR="000F54BE" w:rsidRPr="00004F96" w:rsidDel="00D12920" w:rsidRDefault="000F54BE" w:rsidP="000F54BE">
      <w:pPr>
        <w:pStyle w:val="PL"/>
        <w:rPr>
          <w:del w:id="1552" w:author="24.548_CR0057_(Rel-18)_TEI18, SEAL, eSEAL" w:date="2024-07-10T11:01:00Z"/>
        </w:rPr>
      </w:pPr>
      <w:del w:id="1553" w:author="24.548_CR0057_(Rel-18)_TEI18, SEAL, eSEAL" w:date="2024-07-10T11:01:00Z">
        <w:r w:rsidRPr="00004F96" w:rsidDel="00D12920">
          <w:tab/>
          <w:delText>&lt;!-- the root element --&gt;</w:delText>
        </w:r>
      </w:del>
    </w:p>
    <w:p w14:paraId="60CE3665" w14:textId="5C75FAC6" w:rsidR="000F54BE" w:rsidRPr="00004F96" w:rsidDel="00D12920" w:rsidRDefault="000F54BE" w:rsidP="000F54BE">
      <w:pPr>
        <w:pStyle w:val="PL"/>
        <w:rPr>
          <w:del w:id="1554" w:author="24.548_CR0057_(Rel-18)_TEI18, SEAL, eSEAL" w:date="2024-07-10T11:01:00Z"/>
        </w:rPr>
      </w:pPr>
      <w:del w:id="1555" w:author="24.548_CR0057_(Rel-18)_TEI18, SEAL, eSEAL" w:date="2024-07-10T11:01:00Z">
        <w:r w:rsidRPr="00004F96" w:rsidDel="00D12920">
          <w:tab/>
          <w:delText>&lt;xs:element name="seal-mbms-usage-info" type="sealmbms:seal-mbms-usage-info-Type" id="mbms"/&gt;</w:delText>
        </w:r>
      </w:del>
    </w:p>
    <w:p w14:paraId="6209B281" w14:textId="0442B313" w:rsidR="000F54BE" w:rsidRPr="00004F96" w:rsidDel="00D12920" w:rsidRDefault="000F54BE" w:rsidP="000F54BE">
      <w:pPr>
        <w:pStyle w:val="PL"/>
        <w:rPr>
          <w:del w:id="1556" w:author="24.548_CR0057_(Rel-18)_TEI18, SEAL, eSEAL" w:date="2024-07-10T11:01:00Z"/>
        </w:rPr>
      </w:pPr>
      <w:del w:id="1557" w:author="24.548_CR0057_(Rel-18)_TEI18, SEAL, eSEAL" w:date="2024-07-10T11:01:00Z">
        <w:r w:rsidRPr="00004F96" w:rsidDel="00D12920">
          <w:tab/>
          <w:delText>&lt;xs:complexType name="seal-mbms-usage-info-Type"&gt;</w:delText>
        </w:r>
      </w:del>
    </w:p>
    <w:p w14:paraId="2911FBB2" w14:textId="62A15B50" w:rsidR="000F54BE" w:rsidRPr="00004F96" w:rsidDel="00D12920" w:rsidRDefault="000F54BE" w:rsidP="000F54BE">
      <w:pPr>
        <w:pStyle w:val="PL"/>
        <w:rPr>
          <w:del w:id="1558" w:author="24.548_CR0057_(Rel-18)_TEI18, SEAL, eSEAL" w:date="2024-07-10T11:01:00Z"/>
        </w:rPr>
      </w:pPr>
      <w:del w:id="1559" w:author="24.548_CR0057_(Rel-18)_TEI18, SEAL, eSEAL" w:date="2024-07-10T11:01:00Z">
        <w:r w:rsidRPr="00004F96" w:rsidDel="00D12920">
          <w:tab/>
          <w:delText>&lt;xs:sequence&gt;</w:delText>
        </w:r>
      </w:del>
    </w:p>
    <w:p w14:paraId="31F1A6AB" w14:textId="1BC6DED7" w:rsidR="000F54BE" w:rsidRPr="00004F96" w:rsidDel="00D12920" w:rsidRDefault="000F54BE" w:rsidP="000F54BE">
      <w:pPr>
        <w:pStyle w:val="PL"/>
        <w:rPr>
          <w:del w:id="1560" w:author="24.548_CR0057_(Rel-18)_TEI18, SEAL, eSEAL" w:date="2024-07-10T11:01:00Z"/>
        </w:rPr>
      </w:pPr>
      <w:del w:id="1561" w:author="24.548_CR0057_(Rel-18)_TEI18, SEAL, eSEAL" w:date="2024-07-10T11:01:00Z">
        <w:r w:rsidRPr="00004F96" w:rsidDel="00D12920">
          <w:tab/>
          <w:delText xml:space="preserve">&lt;xs:element name="mbms-listening-status-report" type="sealmbms:mbms-listening-status-reportType" </w:delText>
        </w:r>
        <w:r w:rsidRPr="00004F96" w:rsidDel="00D12920">
          <w:br/>
        </w:r>
        <w:r w:rsidRPr="00004F96" w:rsidDel="00D12920">
          <w:tab/>
          <w:delText>minOccurs="0"/&gt;</w:delText>
        </w:r>
      </w:del>
    </w:p>
    <w:p w14:paraId="1E93C125" w14:textId="20A38499" w:rsidR="000F54BE" w:rsidRPr="00004F96" w:rsidDel="00D12920" w:rsidRDefault="000F54BE" w:rsidP="000F54BE">
      <w:pPr>
        <w:pStyle w:val="PL"/>
        <w:rPr>
          <w:del w:id="1562" w:author="24.548_CR0057_(Rel-18)_TEI18, SEAL, eSEAL" w:date="2024-07-10T11:01:00Z"/>
        </w:rPr>
      </w:pPr>
      <w:del w:id="1563" w:author="24.548_CR0057_(Rel-18)_TEI18, SEAL, eSEAL" w:date="2024-07-10T11:01:00Z">
        <w:r w:rsidRPr="00004F96" w:rsidDel="00D12920">
          <w:tab/>
          <w:delText xml:space="preserve">&lt;xs:element name="mbms-suspension-report" type="sealmbms:mbms-suspension-reportType" </w:delText>
        </w:r>
        <w:r w:rsidRPr="00004F96" w:rsidDel="00D12920">
          <w:br/>
        </w:r>
        <w:r w:rsidRPr="00004F96" w:rsidDel="00D12920">
          <w:tab/>
          <w:delText>minOccurs="0"/&gt;</w:delText>
        </w:r>
      </w:del>
    </w:p>
    <w:p w14:paraId="256565CF" w14:textId="1858141F" w:rsidR="000F54BE" w:rsidRPr="00004F96" w:rsidDel="00D12920" w:rsidRDefault="000F54BE" w:rsidP="000F54BE">
      <w:pPr>
        <w:pStyle w:val="PL"/>
        <w:rPr>
          <w:del w:id="1564" w:author="24.548_CR0057_(Rel-18)_TEI18, SEAL, eSEAL" w:date="2024-07-10T11:01:00Z"/>
        </w:rPr>
      </w:pPr>
      <w:del w:id="1565" w:author="24.548_CR0057_(Rel-18)_TEI18, SEAL, eSEAL" w:date="2024-07-10T11:01:00Z">
        <w:r w:rsidRPr="00004F96" w:rsidDel="00D12920">
          <w:tab/>
          <w:delText>&lt;xs:element name="announcement" type="sealmbms:announcementTypeParams" minOccurs="0"/&gt;</w:delText>
        </w:r>
      </w:del>
    </w:p>
    <w:p w14:paraId="3DFF86F9" w14:textId="35AC368D" w:rsidR="000F54BE" w:rsidRPr="00004F96" w:rsidDel="00D12920" w:rsidRDefault="000F54BE" w:rsidP="000F54BE">
      <w:pPr>
        <w:pStyle w:val="PL"/>
        <w:rPr>
          <w:del w:id="1566" w:author="24.548_CR0057_(Rel-18)_TEI18, SEAL, eSEAL" w:date="2024-07-10T11:01:00Z"/>
        </w:rPr>
      </w:pPr>
      <w:del w:id="1567" w:author="24.548_CR0057_(Rel-18)_TEI18, SEAL, eSEAL" w:date="2024-07-10T11:01:00Z">
        <w:r w:rsidRPr="00004F96" w:rsidDel="00D12920">
          <w:tab/>
          <w:delText>&lt;xs:element name="user-plane-delivery-mode" type="sealmbms:user-plane-delivery-modeType" minOccurs="0"/&gt;</w:delText>
        </w:r>
      </w:del>
    </w:p>
    <w:p w14:paraId="0EE9D0F5" w14:textId="13E8EA8C" w:rsidR="000F54BE" w:rsidRPr="00004F96" w:rsidDel="00D12920" w:rsidRDefault="000F54BE" w:rsidP="000F54BE">
      <w:pPr>
        <w:pStyle w:val="PL"/>
        <w:rPr>
          <w:del w:id="1568" w:author="24.548_CR0057_(Rel-18)_TEI18, SEAL, eSEAL" w:date="2024-07-10T11:01:00Z"/>
        </w:rPr>
      </w:pPr>
      <w:del w:id="1569" w:author="24.548_CR0057_(Rel-18)_TEI18, SEAL, eSEAL" w:date="2024-07-10T11:01:00Z">
        <w:r w:rsidRPr="00004F96" w:rsidDel="00D12920">
          <w:tab/>
          <w:delText>&lt;xs:element name="mbms-suspension-reporting-instruction" type="sealmbms:mbms-suspension-reporting-instructionType" minOccurs="0"/&gt;</w:delText>
        </w:r>
      </w:del>
    </w:p>
    <w:p w14:paraId="3B01F9F5" w14:textId="1AC0546B" w:rsidR="000F54BE" w:rsidRPr="00004F96" w:rsidDel="00D12920" w:rsidRDefault="000F54BE" w:rsidP="000F54BE">
      <w:pPr>
        <w:pStyle w:val="PL"/>
        <w:rPr>
          <w:del w:id="1570" w:author="24.548_CR0057_(Rel-18)_TEI18, SEAL, eSEAL" w:date="2024-07-10T11:01:00Z"/>
        </w:rPr>
      </w:pPr>
      <w:del w:id="1571" w:author="24.548_CR0057_(Rel-18)_TEI18, SEAL, eSEAL" w:date="2024-07-10T11:01:00Z">
        <w:r w:rsidRPr="00004F96" w:rsidDel="00D12920">
          <w:tab/>
          <w:delText>&lt;xs:element name="request</w:delText>
        </w:r>
        <w:r w:rsidRPr="0077595C" w:rsidDel="00D12920">
          <w:delText>" type="sealmbms:requestType" minOccurs</w:delText>
        </w:r>
        <w:r w:rsidRPr="00004F96" w:rsidDel="00D12920">
          <w:delText>="0"/&gt;</w:delText>
        </w:r>
      </w:del>
    </w:p>
    <w:p w14:paraId="55DEF342" w14:textId="1766FE75" w:rsidR="000F54BE" w:rsidRPr="00004F96" w:rsidDel="00D12920" w:rsidRDefault="000F54BE" w:rsidP="000F54BE">
      <w:pPr>
        <w:pStyle w:val="PL"/>
        <w:rPr>
          <w:del w:id="1572" w:author="24.548_CR0057_(Rel-18)_TEI18, SEAL, eSEAL" w:date="2024-07-10T11:01:00Z"/>
        </w:rPr>
      </w:pPr>
      <w:del w:id="1573" w:author="24.548_CR0057_(Rel-18)_TEI18, SEAL, eSEAL" w:date="2024-07-10T11:01:00Z">
        <w:r w:rsidRPr="00004F96" w:rsidDel="00D12920">
          <w:tab/>
          <w:delText>&lt;xs:element name="version" type="xs:integer"/&gt;</w:delText>
        </w:r>
      </w:del>
    </w:p>
    <w:p w14:paraId="65272136" w14:textId="5EEB797D" w:rsidR="000F54BE" w:rsidRPr="00004F96" w:rsidDel="00D12920" w:rsidRDefault="000F54BE" w:rsidP="000F54BE">
      <w:pPr>
        <w:pStyle w:val="PL"/>
        <w:rPr>
          <w:del w:id="1574" w:author="24.548_CR0057_(Rel-18)_TEI18, SEAL, eSEAL" w:date="2024-07-10T11:01:00Z"/>
        </w:rPr>
      </w:pPr>
      <w:del w:id="1575" w:author="24.548_CR0057_(Rel-18)_TEI18, SEAL, eSEAL" w:date="2024-07-10T11:01:00Z">
        <w:r w:rsidRPr="00004F96" w:rsidDel="00D12920">
          <w:tab/>
          <w:delText>&lt;xs:any namespace="##other" processContents="lax" minOccurs="0" maxOccurs="unbounded"/&gt;</w:delText>
        </w:r>
      </w:del>
    </w:p>
    <w:p w14:paraId="29320696" w14:textId="501D5A4B" w:rsidR="000F54BE" w:rsidRPr="00004F96" w:rsidDel="00D12920" w:rsidRDefault="000F54BE" w:rsidP="000F54BE">
      <w:pPr>
        <w:pStyle w:val="PL"/>
        <w:rPr>
          <w:del w:id="1576" w:author="24.548_CR0057_(Rel-18)_TEI18, SEAL, eSEAL" w:date="2024-07-10T11:01:00Z"/>
        </w:rPr>
      </w:pPr>
      <w:del w:id="1577" w:author="24.548_CR0057_(Rel-18)_TEI18, SEAL, eSEAL" w:date="2024-07-10T11:01:00Z">
        <w:r w:rsidRPr="00004F96" w:rsidDel="00D12920">
          <w:tab/>
          <w:delText>&lt;/xs:sequence&gt;</w:delText>
        </w:r>
      </w:del>
    </w:p>
    <w:p w14:paraId="7F336687" w14:textId="4227BB17" w:rsidR="000F54BE" w:rsidRPr="00004F96" w:rsidDel="00D12920" w:rsidRDefault="000F54BE" w:rsidP="000F54BE">
      <w:pPr>
        <w:pStyle w:val="PL"/>
        <w:rPr>
          <w:del w:id="1578" w:author="24.548_CR0057_(Rel-18)_TEI18, SEAL, eSEAL" w:date="2024-07-10T11:01:00Z"/>
        </w:rPr>
      </w:pPr>
      <w:del w:id="1579" w:author="24.548_CR0057_(Rel-18)_TEI18, SEAL, eSEAL" w:date="2024-07-10T11:01:00Z">
        <w:r w:rsidRPr="00004F96" w:rsidDel="00D12920">
          <w:tab/>
          <w:delText>&lt;xs:anyAttribute namespace="##any" processContents="lax"/&gt;</w:delText>
        </w:r>
      </w:del>
    </w:p>
    <w:p w14:paraId="71F15887" w14:textId="27353714" w:rsidR="000F54BE" w:rsidRPr="00004F96" w:rsidDel="00D12920" w:rsidRDefault="000F54BE" w:rsidP="000F54BE">
      <w:pPr>
        <w:pStyle w:val="PL"/>
        <w:rPr>
          <w:del w:id="1580" w:author="24.548_CR0057_(Rel-18)_TEI18, SEAL, eSEAL" w:date="2024-07-10T11:01:00Z"/>
        </w:rPr>
      </w:pPr>
      <w:del w:id="1581" w:author="24.548_CR0057_(Rel-18)_TEI18, SEAL, eSEAL" w:date="2024-07-10T11:01:00Z">
        <w:r w:rsidRPr="00004F96" w:rsidDel="00D12920">
          <w:tab/>
          <w:delText>&lt;/xs:complexType&gt;</w:delText>
        </w:r>
      </w:del>
    </w:p>
    <w:p w14:paraId="52DE2D40" w14:textId="62CB3FBE" w:rsidR="000F54BE" w:rsidRPr="00004F96" w:rsidDel="00D12920" w:rsidRDefault="000F54BE" w:rsidP="000F54BE">
      <w:pPr>
        <w:pStyle w:val="PL"/>
        <w:rPr>
          <w:del w:id="1582" w:author="24.548_CR0057_(Rel-18)_TEI18, SEAL, eSEAL" w:date="2024-07-10T11:01:00Z"/>
        </w:rPr>
      </w:pPr>
      <w:del w:id="1583" w:author="24.548_CR0057_(Rel-18)_TEI18, SEAL, eSEAL" w:date="2024-07-10T11:01:00Z">
        <w:r w:rsidRPr="00004F96" w:rsidDel="00D12920">
          <w:tab/>
          <w:delText>&lt;xs:complexType name="mbms-listening-status-reportType"&gt;</w:delText>
        </w:r>
      </w:del>
    </w:p>
    <w:p w14:paraId="307AD3FB" w14:textId="05217966" w:rsidR="000F54BE" w:rsidRPr="00004F96" w:rsidDel="00D12920" w:rsidRDefault="000F54BE" w:rsidP="000F54BE">
      <w:pPr>
        <w:pStyle w:val="PL"/>
        <w:rPr>
          <w:del w:id="1584" w:author="24.548_CR0057_(Rel-18)_TEI18, SEAL, eSEAL" w:date="2024-07-10T11:01:00Z"/>
        </w:rPr>
      </w:pPr>
      <w:del w:id="1585" w:author="24.548_CR0057_(Rel-18)_TEI18, SEAL, eSEAL" w:date="2024-07-10T11:01:00Z">
        <w:r w:rsidRPr="00004F96" w:rsidDel="00D12920">
          <w:tab/>
          <w:delText>&lt;xs:sequence&gt;</w:delText>
        </w:r>
      </w:del>
    </w:p>
    <w:p w14:paraId="732314F4" w14:textId="222B0ABE" w:rsidR="000F54BE" w:rsidRPr="00004F96" w:rsidDel="00D12920" w:rsidRDefault="000F54BE" w:rsidP="000F54BE">
      <w:pPr>
        <w:pStyle w:val="PL"/>
        <w:rPr>
          <w:del w:id="1586" w:author="24.548_CR0057_(Rel-18)_TEI18, SEAL, eSEAL" w:date="2024-07-10T11:01:00Z"/>
        </w:rPr>
      </w:pPr>
      <w:del w:id="1587" w:author="24.548_CR0057_(Rel-18)_TEI18, SEAL, eSEAL" w:date="2024-07-10T11:01:00Z">
        <w:r w:rsidRPr="00004F96" w:rsidDel="00D12920">
          <w:tab/>
          <w:delText>&lt;xs:element name="ID" type="xs:string"/&gt;</w:delText>
        </w:r>
      </w:del>
    </w:p>
    <w:p w14:paraId="23E7CD81" w14:textId="2750C496" w:rsidR="000F54BE" w:rsidRPr="00004F96" w:rsidDel="00D12920" w:rsidRDefault="000F54BE" w:rsidP="000F54BE">
      <w:pPr>
        <w:pStyle w:val="PL"/>
        <w:rPr>
          <w:del w:id="1588" w:author="24.548_CR0057_(Rel-18)_TEI18, SEAL, eSEAL" w:date="2024-07-10T11:01:00Z"/>
        </w:rPr>
      </w:pPr>
      <w:del w:id="1589" w:author="24.548_CR0057_(Rel-18)_TEI18, SEAL, eSEAL" w:date="2024-07-10T11:01:00Z">
        <w:r w:rsidRPr="00004F96" w:rsidDel="00D12920">
          <w:tab/>
          <w:delText>&lt;xs:element name="TMGI" type="xs:hexBinary" maxOccurs="unbounded"/&gt;</w:delText>
        </w:r>
      </w:del>
    </w:p>
    <w:p w14:paraId="0EC380E5" w14:textId="6CF2DFAD" w:rsidR="000F54BE" w:rsidRPr="00004F96" w:rsidDel="00D12920" w:rsidRDefault="000F54BE" w:rsidP="000F54BE">
      <w:pPr>
        <w:pStyle w:val="PL"/>
        <w:rPr>
          <w:del w:id="1590" w:author="24.548_CR0057_(Rel-18)_TEI18, SEAL, eSEAL" w:date="2024-07-10T11:01:00Z"/>
        </w:rPr>
      </w:pPr>
      <w:del w:id="1591" w:author="24.548_CR0057_(Rel-18)_TEI18, SEAL, eSEAL" w:date="2024-07-10T11:01:00Z">
        <w:r w:rsidRPr="00004F96" w:rsidDel="00D12920">
          <w:tab/>
          <w:delText>&lt;xs:element name="mbms-listening-status" type="xs:string"/&gt;</w:delText>
        </w:r>
      </w:del>
    </w:p>
    <w:p w14:paraId="7D34790D" w14:textId="74CFACDA" w:rsidR="000F54BE" w:rsidRPr="00004F96" w:rsidDel="00D12920" w:rsidRDefault="000F54BE" w:rsidP="000F54BE">
      <w:pPr>
        <w:pStyle w:val="PL"/>
        <w:rPr>
          <w:del w:id="1592" w:author="24.548_CR0057_(Rel-18)_TEI18, SEAL, eSEAL" w:date="2024-07-10T11:01:00Z"/>
        </w:rPr>
      </w:pPr>
      <w:del w:id="1593" w:author="24.548_CR0057_(Rel-18)_TEI18, SEAL, eSEAL" w:date="2024-07-10T11:01:00Z">
        <w:r w:rsidRPr="00004F96" w:rsidDel="00D12920">
          <w:tab/>
          <w:delText>&lt;xs:element name="mbms-reception-quality-level" type="xs:integer"/&gt;</w:delText>
        </w:r>
      </w:del>
    </w:p>
    <w:p w14:paraId="6114D9D6" w14:textId="589BC75F" w:rsidR="000F54BE" w:rsidRPr="00004F96" w:rsidDel="00D12920" w:rsidRDefault="000F54BE" w:rsidP="000F54BE">
      <w:pPr>
        <w:pStyle w:val="PL"/>
        <w:rPr>
          <w:del w:id="1594" w:author="24.548_CR0057_(Rel-18)_TEI18, SEAL, eSEAL" w:date="2024-07-10T11:01:00Z"/>
        </w:rPr>
      </w:pPr>
      <w:del w:id="1595" w:author="24.548_CR0057_(Rel-18)_TEI18, SEAL, eSEAL" w:date="2024-07-10T11:01:00Z">
        <w:r w:rsidRPr="00004F96" w:rsidDel="00D12920">
          <w:tab/>
          <w:delText>&lt;xs:element name="unicast-listening-status" type="xs:string"/&gt;</w:delText>
        </w:r>
      </w:del>
    </w:p>
    <w:p w14:paraId="77F5D928" w14:textId="0960A97D" w:rsidR="000F54BE" w:rsidRPr="00004F96" w:rsidDel="00D12920" w:rsidRDefault="000F54BE" w:rsidP="000F54BE">
      <w:pPr>
        <w:pStyle w:val="PL"/>
        <w:rPr>
          <w:del w:id="1596" w:author="24.548_CR0057_(Rel-18)_TEI18, SEAL, eSEAL" w:date="2024-07-10T11:01:00Z"/>
        </w:rPr>
      </w:pPr>
      <w:del w:id="1597" w:author="24.548_CR0057_(Rel-18)_TEI18, SEAL, eSEAL" w:date="2024-07-10T11:01:00Z">
        <w:r w:rsidRPr="00004F96" w:rsidDel="00D12920">
          <w:tab/>
          <w:delText>&lt;xs:any namespace="##other" processContents="lax" minOccurs="0" maxOccurs="unbounded"/&gt;</w:delText>
        </w:r>
      </w:del>
    </w:p>
    <w:p w14:paraId="2D98BB62" w14:textId="6FB1877B" w:rsidR="000F54BE" w:rsidRPr="00004F96" w:rsidDel="00D12920" w:rsidRDefault="000F54BE" w:rsidP="000F54BE">
      <w:pPr>
        <w:pStyle w:val="PL"/>
        <w:rPr>
          <w:del w:id="1598" w:author="24.548_CR0057_(Rel-18)_TEI18, SEAL, eSEAL" w:date="2024-07-10T11:01:00Z"/>
        </w:rPr>
      </w:pPr>
      <w:del w:id="1599" w:author="24.548_CR0057_(Rel-18)_TEI18, SEAL, eSEAL" w:date="2024-07-10T11:01:00Z">
        <w:r w:rsidRPr="00004F96" w:rsidDel="00D12920">
          <w:tab/>
          <w:delText>&lt;/xs:sequence&gt;</w:delText>
        </w:r>
      </w:del>
    </w:p>
    <w:p w14:paraId="57596F26" w14:textId="1994A6E4" w:rsidR="000F54BE" w:rsidRPr="00004F96" w:rsidDel="00D12920" w:rsidRDefault="000F54BE" w:rsidP="000F54BE">
      <w:pPr>
        <w:pStyle w:val="PL"/>
        <w:rPr>
          <w:del w:id="1600" w:author="24.548_CR0057_(Rel-18)_TEI18, SEAL, eSEAL" w:date="2024-07-10T11:01:00Z"/>
        </w:rPr>
      </w:pPr>
      <w:del w:id="1601" w:author="24.548_CR0057_(Rel-18)_TEI18, SEAL, eSEAL" w:date="2024-07-10T11:01:00Z">
        <w:r w:rsidRPr="00004F96" w:rsidDel="00D12920">
          <w:tab/>
          <w:delText>&lt;xs:anyAttribute namespace="##any" processContents="lax"/&gt;</w:delText>
        </w:r>
      </w:del>
    </w:p>
    <w:p w14:paraId="1D09E8C3" w14:textId="1F405389" w:rsidR="000F54BE" w:rsidRPr="00004F96" w:rsidDel="00D12920" w:rsidRDefault="000F54BE" w:rsidP="000F54BE">
      <w:pPr>
        <w:pStyle w:val="PL"/>
        <w:rPr>
          <w:del w:id="1602" w:author="24.548_CR0057_(Rel-18)_TEI18, SEAL, eSEAL" w:date="2024-07-10T11:01:00Z"/>
        </w:rPr>
      </w:pPr>
      <w:del w:id="1603" w:author="24.548_CR0057_(Rel-18)_TEI18, SEAL, eSEAL" w:date="2024-07-10T11:01:00Z">
        <w:r w:rsidRPr="00004F96" w:rsidDel="00D12920">
          <w:tab/>
          <w:delText>&lt;/xs:complexType&gt;</w:delText>
        </w:r>
      </w:del>
    </w:p>
    <w:p w14:paraId="20334028" w14:textId="21796B29" w:rsidR="000F54BE" w:rsidRPr="00004F96" w:rsidDel="00D12920" w:rsidRDefault="000F54BE" w:rsidP="000F54BE">
      <w:pPr>
        <w:pStyle w:val="PL"/>
        <w:rPr>
          <w:del w:id="1604" w:author="24.548_CR0057_(Rel-18)_TEI18, SEAL, eSEAL" w:date="2024-07-10T11:01:00Z"/>
        </w:rPr>
      </w:pPr>
      <w:del w:id="1605" w:author="24.548_CR0057_(Rel-18)_TEI18, SEAL, eSEAL" w:date="2024-07-10T11:01:00Z">
        <w:r w:rsidRPr="00004F96" w:rsidDel="00D12920">
          <w:tab/>
          <w:delText>&lt;xs:complexType name="mbms-suspension-reportType"&gt;</w:delText>
        </w:r>
      </w:del>
    </w:p>
    <w:p w14:paraId="693104A9" w14:textId="029BD80B" w:rsidR="000F54BE" w:rsidRPr="00004F96" w:rsidDel="00D12920" w:rsidRDefault="000F54BE" w:rsidP="000F54BE">
      <w:pPr>
        <w:pStyle w:val="PL"/>
        <w:rPr>
          <w:del w:id="1606" w:author="24.548_CR0057_(Rel-18)_TEI18, SEAL, eSEAL" w:date="2024-07-10T11:01:00Z"/>
        </w:rPr>
      </w:pPr>
      <w:del w:id="1607" w:author="24.548_CR0057_(Rel-18)_TEI18, SEAL, eSEAL" w:date="2024-07-10T11:01:00Z">
        <w:r w:rsidRPr="00004F96" w:rsidDel="00D12920">
          <w:tab/>
          <w:delText>&lt;xs:sequence&gt;</w:delText>
        </w:r>
      </w:del>
    </w:p>
    <w:p w14:paraId="188CC833" w14:textId="54571582" w:rsidR="000F54BE" w:rsidRPr="00004F96" w:rsidDel="00D12920" w:rsidRDefault="000F54BE" w:rsidP="000F54BE">
      <w:pPr>
        <w:pStyle w:val="PL"/>
        <w:rPr>
          <w:del w:id="1608" w:author="24.548_CR0057_(Rel-18)_TEI18, SEAL, eSEAL" w:date="2024-07-10T11:01:00Z"/>
        </w:rPr>
      </w:pPr>
      <w:del w:id="1609" w:author="24.548_CR0057_(Rel-18)_TEI18, SEAL, eSEAL" w:date="2024-07-10T11:01:00Z">
        <w:r w:rsidRPr="00004F96" w:rsidDel="00D12920">
          <w:tab/>
          <w:delText>&lt;xs:element name="mbms-suspension-status" type="xs:string" minOccurs="0" maxOccurs="1"/&gt;</w:delText>
        </w:r>
      </w:del>
    </w:p>
    <w:p w14:paraId="6BE90938" w14:textId="724F44B2" w:rsidR="000F54BE" w:rsidRPr="00004F96" w:rsidDel="00D12920" w:rsidRDefault="000F54BE" w:rsidP="000F54BE">
      <w:pPr>
        <w:pStyle w:val="PL"/>
        <w:rPr>
          <w:del w:id="1610" w:author="24.548_CR0057_(Rel-18)_TEI18, SEAL, eSEAL" w:date="2024-07-10T11:01:00Z"/>
        </w:rPr>
      </w:pPr>
      <w:del w:id="1611" w:author="24.548_CR0057_(Rel-18)_TEI18, SEAL, eSEAL" w:date="2024-07-10T11:01:00Z">
        <w:r w:rsidRPr="00004F96" w:rsidDel="00D12920">
          <w:tab/>
          <w:delText>&lt;xs:element name="number-of-reported-bearers" type="xs:integer" minOccurs="0" maxOccurs="1"/&gt;</w:delText>
        </w:r>
      </w:del>
    </w:p>
    <w:p w14:paraId="66138820" w14:textId="7B14A0A0" w:rsidR="000F54BE" w:rsidRPr="00004F96" w:rsidDel="00D12920" w:rsidRDefault="000F54BE" w:rsidP="000F54BE">
      <w:pPr>
        <w:pStyle w:val="PL"/>
        <w:rPr>
          <w:del w:id="1612" w:author="24.548_CR0057_(Rel-18)_TEI18, SEAL, eSEAL" w:date="2024-07-10T11:01:00Z"/>
        </w:rPr>
      </w:pPr>
      <w:del w:id="1613" w:author="24.548_CR0057_(Rel-18)_TEI18, SEAL, eSEAL" w:date="2024-07-10T11:01:00Z">
        <w:r w:rsidRPr="00004F96" w:rsidDel="00D12920">
          <w:tab/>
          <w:delText>&lt;xs:element name="suspended-TMGI" type="xs:hexBinary" minOccurs="0"/&gt;</w:delText>
        </w:r>
      </w:del>
    </w:p>
    <w:p w14:paraId="165A2B4A" w14:textId="2F103BA1" w:rsidR="000F54BE" w:rsidRPr="00004F96" w:rsidDel="00D12920" w:rsidRDefault="000F54BE" w:rsidP="000F54BE">
      <w:pPr>
        <w:pStyle w:val="PL"/>
        <w:rPr>
          <w:del w:id="1614" w:author="24.548_CR0057_(Rel-18)_TEI18, SEAL, eSEAL" w:date="2024-07-10T11:01:00Z"/>
        </w:rPr>
      </w:pPr>
      <w:del w:id="1615" w:author="24.548_CR0057_(Rel-18)_TEI18, SEAL, eSEAL" w:date="2024-07-10T11:01:00Z">
        <w:r w:rsidRPr="00004F96" w:rsidDel="00D12920">
          <w:tab/>
          <w:delText>&lt;xs:element name="other-TMGI" type="xs:hexBinary" minOccurs="0" maxOccurs="unbounded"/&gt;</w:delText>
        </w:r>
      </w:del>
    </w:p>
    <w:p w14:paraId="1C3B6C6F" w14:textId="6847F4D1" w:rsidR="000F54BE" w:rsidRPr="00004F96" w:rsidDel="00D12920" w:rsidRDefault="000F54BE" w:rsidP="000F54BE">
      <w:pPr>
        <w:pStyle w:val="PL"/>
        <w:rPr>
          <w:del w:id="1616" w:author="24.548_CR0057_(Rel-18)_TEI18, SEAL, eSEAL" w:date="2024-07-10T11:01:00Z"/>
        </w:rPr>
      </w:pPr>
      <w:del w:id="1617" w:author="24.548_CR0057_(Rel-18)_TEI18, SEAL, eSEAL" w:date="2024-07-10T11:01:00Z">
        <w:r w:rsidRPr="00004F96" w:rsidDel="00D12920">
          <w:tab/>
          <w:delText>&lt;xs:any namespace="##other" processContents="lax" minOccurs="0" maxOccurs="unbounded"/&gt;</w:delText>
        </w:r>
      </w:del>
    </w:p>
    <w:p w14:paraId="2EBB9ACB" w14:textId="0F057582" w:rsidR="000F54BE" w:rsidRPr="00004F96" w:rsidDel="00D12920" w:rsidRDefault="000F54BE" w:rsidP="000F54BE">
      <w:pPr>
        <w:pStyle w:val="PL"/>
        <w:rPr>
          <w:del w:id="1618" w:author="24.548_CR0057_(Rel-18)_TEI18, SEAL, eSEAL" w:date="2024-07-10T11:01:00Z"/>
        </w:rPr>
      </w:pPr>
      <w:del w:id="1619" w:author="24.548_CR0057_(Rel-18)_TEI18, SEAL, eSEAL" w:date="2024-07-10T11:01:00Z">
        <w:r w:rsidRPr="00004F96" w:rsidDel="00D12920">
          <w:tab/>
          <w:delText>&lt;/xs:sequence&gt;</w:delText>
        </w:r>
      </w:del>
    </w:p>
    <w:p w14:paraId="6E2E279F" w14:textId="5C394856" w:rsidR="000F54BE" w:rsidRPr="00004F96" w:rsidDel="00D12920" w:rsidRDefault="000F54BE" w:rsidP="000F54BE">
      <w:pPr>
        <w:pStyle w:val="PL"/>
        <w:rPr>
          <w:del w:id="1620" w:author="24.548_CR0057_(Rel-18)_TEI18, SEAL, eSEAL" w:date="2024-07-10T11:01:00Z"/>
        </w:rPr>
      </w:pPr>
      <w:del w:id="1621" w:author="24.548_CR0057_(Rel-18)_TEI18, SEAL, eSEAL" w:date="2024-07-10T11:01:00Z">
        <w:r w:rsidRPr="00004F96" w:rsidDel="00D12920">
          <w:tab/>
          <w:delText>&lt;xs:anyAttribute namespace="##any" processContents="lax"/&gt;</w:delText>
        </w:r>
      </w:del>
    </w:p>
    <w:p w14:paraId="7BB302B5" w14:textId="3042EC2F" w:rsidR="000F54BE" w:rsidRPr="00004F96" w:rsidDel="00D12920" w:rsidRDefault="000F54BE" w:rsidP="000F54BE">
      <w:pPr>
        <w:pStyle w:val="PL"/>
        <w:rPr>
          <w:del w:id="1622" w:author="24.548_CR0057_(Rel-18)_TEI18, SEAL, eSEAL" w:date="2024-07-10T11:01:00Z"/>
        </w:rPr>
      </w:pPr>
      <w:del w:id="1623" w:author="24.548_CR0057_(Rel-18)_TEI18, SEAL, eSEAL" w:date="2024-07-10T11:01:00Z">
        <w:r w:rsidRPr="00004F96" w:rsidDel="00D12920">
          <w:tab/>
          <w:delText>&lt;/xs:complexType&gt;</w:delText>
        </w:r>
      </w:del>
    </w:p>
    <w:p w14:paraId="1D7BD503" w14:textId="417FB6ED" w:rsidR="000F54BE" w:rsidRPr="00004F96" w:rsidDel="00D12920" w:rsidRDefault="000F54BE" w:rsidP="000F54BE">
      <w:pPr>
        <w:pStyle w:val="PL"/>
        <w:rPr>
          <w:del w:id="1624" w:author="24.548_CR0057_(Rel-18)_TEI18, SEAL, eSEAL" w:date="2024-07-10T11:01:00Z"/>
        </w:rPr>
      </w:pPr>
      <w:del w:id="1625" w:author="24.548_CR0057_(Rel-18)_TEI18, SEAL, eSEAL" w:date="2024-07-10T11:01:00Z">
        <w:r w:rsidRPr="00004F96" w:rsidDel="00D12920">
          <w:tab/>
          <w:delText>&lt;xs:complexType name="announcementTypeParams"&gt;</w:delText>
        </w:r>
      </w:del>
    </w:p>
    <w:p w14:paraId="32A7A64A" w14:textId="2C6D9E41" w:rsidR="000F54BE" w:rsidRPr="00004F96" w:rsidDel="00D12920" w:rsidRDefault="000F54BE" w:rsidP="000F54BE">
      <w:pPr>
        <w:pStyle w:val="PL"/>
        <w:rPr>
          <w:del w:id="1626" w:author="24.548_CR0057_(Rel-18)_TEI18, SEAL, eSEAL" w:date="2024-07-10T11:01:00Z"/>
        </w:rPr>
      </w:pPr>
      <w:del w:id="1627" w:author="24.548_CR0057_(Rel-18)_TEI18, SEAL, eSEAL" w:date="2024-07-10T11:01:00Z">
        <w:r w:rsidRPr="00004F96" w:rsidDel="00D12920">
          <w:tab/>
          <w:delText>&lt;xs:sequence&gt;</w:delText>
        </w:r>
      </w:del>
    </w:p>
    <w:p w14:paraId="64A32252" w14:textId="7CD62F6F" w:rsidR="000F54BE" w:rsidRPr="00004F96" w:rsidDel="00D12920" w:rsidRDefault="000F54BE" w:rsidP="000F54BE">
      <w:pPr>
        <w:pStyle w:val="PL"/>
        <w:rPr>
          <w:del w:id="1628" w:author="24.548_CR0057_(Rel-18)_TEI18, SEAL, eSEAL" w:date="2024-07-10T11:01:00Z"/>
        </w:rPr>
      </w:pPr>
      <w:del w:id="1629" w:author="24.548_CR0057_(Rel-18)_TEI18, SEAL, eSEAL" w:date="2024-07-10T11:01:00Z">
        <w:r w:rsidRPr="00004F96" w:rsidDel="00D12920">
          <w:tab/>
          <w:delText>&lt;xs:element name="TMGI" type="xs:hexBinary" minOccurs="1"/&gt;</w:delText>
        </w:r>
      </w:del>
    </w:p>
    <w:p w14:paraId="6168A1E4" w14:textId="2842A123" w:rsidR="000F54BE" w:rsidRPr="00004F96" w:rsidDel="00D12920" w:rsidRDefault="000F54BE" w:rsidP="000F54BE">
      <w:pPr>
        <w:pStyle w:val="PL"/>
        <w:rPr>
          <w:del w:id="1630" w:author="24.548_CR0057_(Rel-18)_TEI18, SEAL, eSEAL" w:date="2024-07-10T11:01:00Z"/>
        </w:rPr>
      </w:pPr>
      <w:del w:id="1631" w:author="24.548_CR0057_(Rel-18)_TEI18, SEAL, eSEAL" w:date="2024-07-10T11:01:00Z">
        <w:r w:rsidRPr="00004F96" w:rsidDel="00D12920">
          <w:tab/>
          <w:delText>&lt;xs:element name="alternative-TMGI" type="xs:hexBinary" minOccurs="0"/&gt;</w:delText>
        </w:r>
      </w:del>
    </w:p>
    <w:p w14:paraId="06179C92" w14:textId="0BBA428A" w:rsidR="000F54BE" w:rsidRPr="00004F96" w:rsidDel="00D12920" w:rsidRDefault="000F54BE" w:rsidP="000F54BE">
      <w:pPr>
        <w:pStyle w:val="PL"/>
        <w:rPr>
          <w:del w:id="1632" w:author="24.548_CR0057_(Rel-18)_TEI18, SEAL, eSEAL" w:date="2024-07-10T11:01:00Z"/>
        </w:rPr>
      </w:pPr>
      <w:del w:id="1633" w:author="24.548_CR0057_(Rel-18)_TEI18, SEAL, eSEAL" w:date="2024-07-10T11:01:00Z">
        <w:r w:rsidRPr="00004F96" w:rsidDel="00D12920">
          <w:tab/>
          <w:delText>&lt;xs:element name="QCI" type="xs:integer" minOccurs="0"/&gt;</w:delText>
        </w:r>
      </w:del>
    </w:p>
    <w:p w14:paraId="52DE405D" w14:textId="5FD90A65" w:rsidR="000F54BE" w:rsidRPr="00004F96" w:rsidDel="00D12920" w:rsidRDefault="000F54BE" w:rsidP="000F54BE">
      <w:pPr>
        <w:pStyle w:val="PL"/>
        <w:rPr>
          <w:del w:id="1634" w:author="24.548_CR0057_(Rel-18)_TEI18, SEAL, eSEAL" w:date="2024-07-10T11:01:00Z"/>
        </w:rPr>
      </w:pPr>
      <w:del w:id="1635" w:author="24.548_CR0057_(Rel-18)_TEI18, SEAL, eSEAL" w:date="2024-07-10T11:01:00Z">
        <w:r w:rsidRPr="00004F96" w:rsidDel="00D12920">
          <w:tab/>
          <w:delText>&lt;xs:element name="frequency" type="xs:unsignedLong" minOccurs="0"/&gt;</w:delText>
        </w:r>
      </w:del>
    </w:p>
    <w:p w14:paraId="335819E2" w14:textId="1269F775" w:rsidR="000F54BE" w:rsidRPr="00004F96" w:rsidDel="00D12920" w:rsidRDefault="000F54BE" w:rsidP="000F54BE">
      <w:pPr>
        <w:pStyle w:val="PL"/>
        <w:rPr>
          <w:del w:id="1636" w:author="24.548_CR0057_(Rel-18)_TEI18, SEAL, eSEAL" w:date="2024-07-10T11:01:00Z"/>
        </w:rPr>
      </w:pPr>
      <w:del w:id="1637" w:author="24.548_CR0057_(Rel-18)_TEI18, SEAL, eSEAL" w:date="2024-07-10T11:01:00Z">
        <w:r w:rsidRPr="00004F96" w:rsidDel="00D12920">
          <w:tab/>
          <w:delText>&lt;xs:element name="mbms-service-areas" type="sealmbms:mbms-service-areasType" minOccurs="0"/&gt;</w:delText>
        </w:r>
      </w:del>
    </w:p>
    <w:p w14:paraId="55E5D4BB" w14:textId="40692FAB" w:rsidR="000F54BE" w:rsidRPr="00004F96" w:rsidDel="00D12920" w:rsidRDefault="000F54BE" w:rsidP="000F54BE">
      <w:pPr>
        <w:pStyle w:val="PL"/>
        <w:rPr>
          <w:del w:id="1638" w:author="24.548_CR0057_(Rel-18)_TEI18, SEAL, eSEAL" w:date="2024-07-10T11:01:00Z"/>
        </w:rPr>
      </w:pPr>
      <w:del w:id="1639" w:author="24.548_CR0057_(Rel-18)_TEI18, SEAL, eSEAL" w:date="2024-07-10T11:01:00Z">
        <w:r w:rsidRPr="00004F96" w:rsidDel="00D12920">
          <w:tab/>
          <w:delText>&lt;xs:element name="seal-mbms-sdp" type="xs:string"/&gt;</w:delText>
        </w:r>
      </w:del>
    </w:p>
    <w:p w14:paraId="6D1EFDC5" w14:textId="795F0B8E" w:rsidR="000F54BE" w:rsidRPr="00004F96" w:rsidDel="00D12920" w:rsidRDefault="000F54BE" w:rsidP="000F54BE">
      <w:pPr>
        <w:pStyle w:val="PL"/>
        <w:rPr>
          <w:del w:id="1640" w:author="24.548_CR0057_(Rel-18)_TEI18, SEAL, eSEAL" w:date="2024-07-10T11:01:00Z"/>
        </w:rPr>
      </w:pPr>
      <w:del w:id="1641" w:author="24.548_CR0057_(Rel-18)_TEI18, SEAL, eSEAL" w:date="2024-07-10T11:01:00Z">
        <w:r w:rsidRPr="00004F96" w:rsidDel="00D12920">
          <w:tab/>
          <w:delText>&lt;xs:element name="monitoring-state" type="xs:string" minOccurs="0"/&gt;</w:delText>
        </w:r>
      </w:del>
    </w:p>
    <w:p w14:paraId="58FA67B9" w14:textId="358EEBAB" w:rsidR="000F54BE" w:rsidRPr="00004F96" w:rsidDel="00D12920" w:rsidRDefault="000F54BE" w:rsidP="000F54BE">
      <w:pPr>
        <w:pStyle w:val="PL"/>
        <w:rPr>
          <w:del w:id="1642" w:author="24.548_CR0057_(Rel-18)_TEI18, SEAL, eSEAL" w:date="2024-07-10T11:01:00Z"/>
        </w:rPr>
      </w:pPr>
      <w:del w:id="1643" w:author="24.548_CR0057_(Rel-18)_TEI18, SEAL, eSEAL" w:date="2024-07-10T11:01:00Z">
        <w:r w:rsidRPr="00004F96" w:rsidDel="00D12920">
          <w:tab/>
          <w:delText>&lt;xs:element name="announcement-acknowlegement" minOccurs="0"/&gt;</w:delText>
        </w:r>
      </w:del>
    </w:p>
    <w:p w14:paraId="196A1979" w14:textId="14E27B04" w:rsidR="000F54BE" w:rsidRPr="00004F96" w:rsidDel="00D12920" w:rsidRDefault="000F54BE" w:rsidP="000F54BE">
      <w:pPr>
        <w:pStyle w:val="PL"/>
        <w:rPr>
          <w:del w:id="1644" w:author="24.548_CR0057_(Rel-18)_TEI18, SEAL, eSEAL" w:date="2024-07-10T11:01:00Z"/>
        </w:rPr>
      </w:pPr>
      <w:del w:id="1645" w:author="24.548_CR0057_(Rel-18)_TEI18, SEAL, eSEAL" w:date="2024-07-10T11:01:00Z">
        <w:r w:rsidRPr="00004F96" w:rsidDel="00D12920">
          <w:tab/>
          <w:delText>&lt;xs:element name="unicast-status" type="xs:string" minOccurs="0"/&gt;</w:delText>
        </w:r>
      </w:del>
    </w:p>
    <w:p w14:paraId="165FF4B3" w14:textId="3BE1A6DA" w:rsidR="000F54BE" w:rsidRPr="00004F96" w:rsidDel="00D12920" w:rsidRDefault="000F54BE" w:rsidP="000F54BE">
      <w:pPr>
        <w:pStyle w:val="PL"/>
        <w:rPr>
          <w:del w:id="1646" w:author="24.548_CR0057_(Rel-18)_TEI18, SEAL, eSEAL" w:date="2024-07-10T11:01:00Z"/>
        </w:rPr>
      </w:pPr>
      <w:del w:id="1647" w:author="24.548_CR0057_(Rel-18)_TEI18, SEAL, eSEAL" w:date="2024-07-10T11:01:00Z">
        <w:r w:rsidRPr="00004F96" w:rsidDel="00D12920">
          <w:tab/>
          <w:delText>&lt;xs:element name="seal-mbms-rohc" minOccurs="0"/&gt;</w:delText>
        </w:r>
      </w:del>
    </w:p>
    <w:p w14:paraId="7A3B4446" w14:textId="3042E6A3" w:rsidR="000F54BE" w:rsidRPr="00004F96" w:rsidDel="00D12920" w:rsidRDefault="000F54BE" w:rsidP="000F54BE">
      <w:pPr>
        <w:pStyle w:val="PL"/>
        <w:rPr>
          <w:del w:id="1648" w:author="24.548_CR0057_(Rel-18)_TEI18, SEAL, eSEAL" w:date="2024-07-10T11:01:00Z"/>
        </w:rPr>
      </w:pPr>
      <w:del w:id="1649" w:author="24.548_CR0057_(Rel-18)_TEI18, SEAL, eSEAL" w:date="2024-07-10T11:01:00Z">
        <w:r w:rsidRPr="00004F96" w:rsidDel="00D12920">
          <w:tab/>
          <w:delText>&lt;xs:any namespace="##other" processContents="lax" minOccurs="0" maxOccurs="unbounded"/&gt;</w:delText>
        </w:r>
      </w:del>
    </w:p>
    <w:p w14:paraId="4EB73C0C" w14:textId="5DBB4255" w:rsidR="000F54BE" w:rsidRPr="00004F96" w:rsidDel="00D12920" w:rsidRDefault="000F54BE" w:rsidP="000F54BE">
      <w:pPr>
        <w:pStyle w:val="PL"/>
        <w:rPr>
          <w:del w:id="1650" w:author="24.548_CR0057_(Rel-18)_TEI18, SEAL, eSEAL" w:date="2024-07-10T11:01:00Z"/>
        </w:rPr>
      </w:pPr>
      <w:del w:id="1651" w:author="24.548_CR0057_(Rel-18)_TEI18, SEAL, eSEAL" w:date="2024-07-10T11:01:00Z">
        <w:r w:rsidRPr="00004F96" w:rsidDel="00D12920">
          <w:lastRenderedPageBreak/>
          <w:tab/>
          <w:delText>&lt;/xs:sequence&gt;</w:delText>
        </w:r>
      </w:del>
    </w:p>
    <w:p w14:paraId="668773B2" w14:textId="57501F4E" w:rsidR="000F54BE" w:rsidRPr="00004F96" w:rsidDel="00D12920" w:rsidRDefault="000F54BE" w:rsidP="000F54BE">
      <w:pPr>
        <w:pStyle w:val="PL"/>
        <w:rPr>
          <w:del w:id="1652" w:author="24.548_CR0057_(Rel-18)_TEI18, SEAL, eSEAL" w:date="2024-07-10T11:01:00Z"/>
        </w:rPr>
      </w:pPr>
      <w:del w:id="1653" w:author="24.548_CR0057_(Rel-18)_TEI18, SEAL, eSEAL" w:date="2024-07-10T11:01:00Z">
        <w:r w:rsidRPr="00004F96" w:rsidDel="00D12920">
          <w:tab/>
          <w:delText>&lt;xs:anyAttribute namespace="##any" processContents="lax"/&gt;</w:delText>
        </w:r>
      </w:del>
    </w:p>
    <w:p w14:paraId="756E5D9C" w14:textId="6F6CF030" w:rsidR="000F54BE" w:rsidRPr="00004F96" w:rsidDel="00D12920" w:rsidRDefault="000F54BE" w:rsidP="000F54BE">
      <w:pPr>
        <w:pStyle w:val="PL"/>
        <w:rPr>
          <w:del w:id="1654" w:author="24.548_CR0057_(Rel-18)_TEI18, SEAL, eSEAL" w:date="2024-07-10T11:01:00Z"/>
        </w:rPr>
      </w:pPr>
      <w:del w:id="1655" w:author="24.548_CR0057_(Rel-18)_TEI18, SEAL, eSEAL" w:date="2024-07-10T11:01:00Z">
        <w:r w:rsidRPr="00004F96" w:rsidDel="00D12920">
          <w:tab/>
          <w:delText>&lt;/xs:complexType&gt;</w:delText>
        </w:r>
      </w:del>
    </w:p>
    <w:p w14:paraId="260A23BB" w14:textId="69AA5227" w:rsidR="000F54BE" w:rsidRPr="00004F96" w:rsidDel="00D12920" w:rsidRDefault="000F54BE" w:rsidP="000F54BE">
      <w:pPr>
        <w:pStyle w:val="PL"/>
        <w:rPr>
          <w:del w:id="1656" w:author="24.548_CR0057_(Rel-18)_TEI18, SEAL, eSEAL" w:date="2024-07-10T11:01:00Z"/>
        </w:rPr>
      </w:pPr>
      <w:del w:id="1657" w:author="24.548_CR0057_(Rel-18)_TEI18, SEAL, eSEAL" w:date="2024-07-10T11:01:00Z">
        <w:r w:rsidRPr="00004F96" w:rsidDel="00D12920">
          <w:tab/>
          <w:delText>&lt;xs:complexType name="mbms-service-areasType"&gt;</w:delText>
        </w:r>
      </w:del>
    </w:p>
    <w:p w14:paraId="6E0992B9" w14:textId="1CDE0F80" w:rsidR="000F54BE" w:rsidRPr="00004F96" w:rsidDel="00D12920" w:rsidRDefault="000F54BE" w:rsidP="000F54BE">
      <w:pPr>
        <w:pStyle w:val="PL"/>
        <w:rPr>
          <w:del w:id="1658" w:author="24.548_CR0057_(Rel-18)_TEI18, SEAL, eSEAL" w:date="2024-07-10T11:01:00Z"/>
        </w:rPr>
      </w:pPr>
      <w:del w:id="1659" w:author="24.548_CR0057_(Rel-18)_TEI18, SEAL, eSEAL" w:date="2024-07-10T11:01:00Z">
        <w:r w:rsidRPr="00004F96" w:rsidDel="00D12920">
          <w:tab/>
          <w:delText>&lt;xs:sequence&gt;</w:delText>
        </w:r>
      </w:del>
    </w:p>
    <w:p w14:paraId="004EC297" w14:textId="014E61D2" w:rsidR="000F54BE" w:rsidRPr="00004F96" w:rsidDel="00D12920" w:rsidRDefault="000F54BE" w:rsidP="000F54BE">
      <w:pPr>
        <w:pStyle w:val="PL"/>
        <w:rPr>
          <w:del w:id="1660" w:author="24.548_CR0057_(Rel-18)_TEI18, SEAL, eSEAL" w:date="2024-07-10T11:01:00Z"/>
        </w:rPr>
      </w:pPr>
      <w:del w:id="1661" w:author="24.548_CR0057_(Rel-18)_TEI18, SEAL, eSEAL" w:date="2024-07-10T11:01:00Z">
        <w:r w:rsidRPr="00004F96" w:rsidDel="00D12920">
          <w:tab/>
        </w:r>
        <w:r w:rsidRPr="00004F96" w:rsidDel="00D12920">
          <w:tab/>
          <w:delText>&lt;xs:element name="mbms-service-area-id" type="xs:hexBinary"</w:delText>
        </w:r>
        <w:r w:rsidRPr="00004F96" w:rsidDel="00D12920">
          <w:br/>
        </w:r>
        <w:r w:rsidRPr="00004F96" w:rsidDel="00D12920">
          <w:tab/>
        </w:r>
        <w:r w:rsidRPr="00004F96" w:rsidDel="00D12920">
          <w:tab/>
          <w:delText>minOccurs="1" maxOccurs="unbounded"/&gt;</w:delText>
        </w:r>
      </w:del>
    </w:p>
    <w:p w14:paraId="688BC63D" w14:textId="49189766" w:rsidR="000F54BE" w:rsidRPr="00004F96" w:rsidDel="00D12920" w:rsidRDefault="000F54BE" w:rsidP="000F54BE">
      <w:pPr>
        <w:pStyle w:val="PL"/>
        <w:rPr>
          <w:del w:id="1662" w:author="24.548_CR0057_(Rel-18)_TEI18, SEAL, eSEAL" w:date="2024-07-10T11:01:00Z"/>
        </w:rPr>
      </w:pPr>
      <w:del w:id="1663" w:author="24.548_CR0057_(Rel-18)_TEI18, SEAL, eSEAL" w:date="2024-07-10T11:01:00Z">
        <w:r w:rsidRPr="00004F96" w:rsidDel="00D12920">
          <w:tab/>
          <w:delText>&lt;/xs:sequence&gt;</w:delText>
        </w:r>
      </w:del>
    </w:p>
    <w:p w14:paraId="5540F285" w14:textId="542943CA" w:rsidR="000F54BE" w:rsidRPr="00004F96" w:rsidDel="00D12920" w:rsidRDefault="000F54BE" w:rsidP="000F54BE">
      <w:pPr>
        <w:pStyle w:val="PL"/>
        <w:rPr>
          <w:del w:id="1664" w:author="24.548_CR0057_(Rel-18)_TEI18, SEAL, eSEAL" w:date="2024-07-10T11:01:00Z"/>
        </w:rPr>
      </w:pPr>
      <w:del w:id="1665" w:author="24.548_CR0057_(Rel-18)_TEI18, SEAL, eSEAL" w:date="2024-07-10T11:01:00Z">
        <w:r w:rsidRPr="00004F96" w:rsidDel="00D12920">
          <w:tab/>
          <w:delText>&lt;xs:anyAttribute/&gt;</w:delText>
        </w:r>
      </w:del>
    </w:p>
    <w:p w14:paraId="37A4B0CF" w14:textId="676A238F" w:rsidR="000F54BE" w:rsidRPr="00004F96" w:rsidDel="00D12920" w:rsidRDefault="000F54BE" w:rsidP="000F54BE">
      <w:pPr>
        <w:pStyle w:val="PL"/>
        <w:rPr>
          <w:del w:id="1666" w:author="24.548_CR0057_(Rel-18)_TEI18, SEAL, eSEAL" w:date="2024-07-10T11:01:00Z"/>
        </w:rPr>
      </w:pPr>
      <w:del w:id="1667" w:author="24.548_CR0057_(Rel-18)_TEI18, SEAL, eSEAL" w:date="2024-07-10T11:01:00Z">
        <w:r w:rsidRPr="00004F96" w:rsidDel="00D12920">
          <w:tab/>
          <w:delText>&lt;/xs:complexType&gt;</w:delText>
        </w:r>
      </w:del>
    </w:p>
    <w:p w14:paraId="441FBC88" w14:textId="6E84071B" w:rsidR="000F54BE" w:rsidRPr="00004F96" w:rsidDel="00D12920" w:rsidRDefault="000F54BE" w:rsidP="000F54BE">
      <w:pPr>
        <w:pStyle w:val="PL"/>
        <w:rPr>
          <w:del w:id="1668" w:author="24.548_CR0057_(Rel-18)_TEI18, SEAL, eSEAL" w:date="2024-07-10T11:01:00Z"/>
        </w:rPr>
      </w:pPr>
      <w:del w:id="1669" w:author="24.548_CR0057_(Rel-18)_TEI18, SEAL, eSEAL" w:date="2024-07-10T11:01:00Z">
        <w:r w:rsidRPr="00004F96" w:rsidDel="00D12920">
          <w:delText>&lt;xs:complexType name="user-plane-delivery-modeType"&gt;</w:delText>
        </w:r>
      </w:del>
    </w:p>
    <w:p w14:paraId="10908440" w14:textId="6F9902BC" w:rsidR="000F54BE" w:rsidRPr="00004F96" w:rsidDel="00D12920" w:rsidRDefault="000F54BE" w:rsidP="000F54BE">
      <w:pPr>
        <w:pStyle w:val="PL"/>
        <w:rPr>
          <w:del w:id="1670" w:author="24.548_CR0057_(Rel-18)_TEI18, SEAL, eSEAL" w:date="2024-07-10T11:01:00Z"/>
        </w:rPr>
      </w:pPr>
      <w:del w:id="1671" w:author="24.548_CR0057_(Rel-18)_TEI18, SEAL, eSEAL" w:date="2024-07-10T11:01:00Z">
        <w:r w:rsidRPr="00004F96" w:rsidDel="00D12920">
          <w:tab/>
          <w:delText>&lt;xs:sequence&gt;</w:delText>
        </w:r>
      </w:del>
    </w:p>
    <w:p w14:paraId="132E52BC" w14:textId="261D5226" w:rsidR="000F54BE" w:rsidRPr="00004F96" w:rsidDel="00D12920" w:rsidRDefault="000F54BE" w:rsidP="000F54BE">
      <w:pPr>
        <w:pStyle w:val="PL"/>
        <w:rPr>
          <w:del w:id="1672" w:author="24.548_CR0057_(Rel-18)_TEI18, SEAL, eSEAL" w:date="2024-07-10T11:01:00Z"/>
        </w:rPr>
      </w:pPr>
      <w:del w:id="1673" w:author="24.548_CR0057_(Rel-18)_TEI18, SEAL, eSEAL" w:date="2024-07-10T11:01:00Z">
        <w:r w:rsidRPr="00004F96" w:rsidDel="00D12920">
          <w:tab/>
          <w:delText>&lt;xs:element name="delivery-mode" type="xs:string" minOccurs="1"/&gt;</w:delText>
        </w:r>
      </w:del>
    </w:p>
    <w:p w14:paraId="7328B4B6" w14:textId="6CF1C7B6" w:rsidR="000F54BE" w:rsidRPr="00004F96" w:rsidDel="00D12920" w:rsidRDefault="000F54BE" w:rsidP="000F54BE">
      <w:pPr>
        <w:pStyle w:val="PL"/>
        <w:rPr>
          <w:del w:id="1674" w:author="24.548_CR0057_(Rel-18)_TEI18, SEAL, eSEAL" w:date="2024-07-10T11:01:00Z"/>
        </w:rPr>
      </w:pPr>
      <w:del w:id="1675" w:author="24.548_CR0057_(Rel-18)_TEI18, SEAL, eSEAL" w:date="2024-07-10T11:01:00Z">
        <w:r w:rsidRPr="00004F96" w:rsidDel="00D12920">
          <w:tab/>
          <w:delText>&lt;xs:element name="MBMS-media-stream-id" type="xs:string" minOccurs="1"/&gt;</w:delText>
        </w:r>
      </w:del>
    </w:p>
    <w:p w14:paraId="7BA98FB7" w14:textId="280425C7" w:rsidR="000F54BE" w:rsidRPr="00004F96" w:rsidDel="00D12920" w:rsidRDefault="000F54BE" w:rsidP="000F54BE">
      <w:pPr>
        <w:pStyle w:val="PL"/>
        <w:rPr>
          <w:del w:id="1676" w:author="24.548_CR0057_(Rel-18)_TEI18, SEAL, eSEAL" w:date="2024-07-10T11:01:00Z"/>
        </w:rPr>
      </w:pPr>
      <w:del w:id="1677" w:author="24.548_CR0057_(Rel-18)_TEI18, SEAL, eSEAL" w:date="2024-07-10T11:01:00Z">
        <w:r w:rsidRPr="00004F96" w:rsidDel="00D12920">
          <w:tab/>
          <w:delText>&lt;xs:element name="unicast-media-stream-id" type="xs:string" minOccurs="0"/&gt;</w:delText>
        </w:r>
      </w:del>
    </w:p>
    <w:p w14:paraId="32FB6B5F" w14:textId="5F822E83" w:rsidR="000F54BE" w:rsidRPr="00004F96" w:rsidDel="00D12920" w:rsidRDefault="000F54BE" w:rsidP="000F54BE">
      <w:pPr>
        <w:pStyle w:val="PL"/>
        <w:rPr>
          <w:del w:id="1678" w:author="24.548_CR0057_(Rel-18)_TEI18, SEAL, eSEAL" w:date="2024-07-10T11:01:00Z"/>
        </w:rPr>
      </w:pPr>
      <w:del w:id="1679" w:author="24.548_CR0057_(Rel-18)_TEI18, SEAL, eSEAL" w:date="2024-07-10T11:01:00Z">
        <w:r w:rsidRPr="00004F96" w:rsidDel="00D12920">
          <w:tab/>
          <w:delText>&lt;xs:any namespace="##other" processContents="lax" minOccurs="0" maxOccurs="unbounded"/&gt;</w:delText>
        </w:r>
      </w:del>
    </w:p>
    <w:p w14:paraId="7252FA25" w14:textId="35A83FFE" w:rsidR="000F54BE" w:rsidRPr="00004F96" w:rsidDel="00D12920" w:rsidRDefault="000F54BE" w:rsidP="000F54BE">
      <w:pPr>
        <w:pStyle w:val="PL"/>
        <w:rPr>
          <w:del w:id="1680" w:author="24.548_CR0057_(Rel-18)_TEI18, SEAL, eSEAL" w:date="2024-07-10T11:01:00Z"/>
        </w:rPr>
      </w:pPr>
      <w:del w:id="1681" w:author="24.548_CR0057_(Rel-18)_TEI18, SEAL, eSEAL" w:date="2024-07-10T11:01:00Z">
        <w:r w:rsidRPr="00004F96" w:rsidDel="00D12920">
          <w:tab/>
          <w:delText>&lt;/xs:sequence&gt;</w:delText>
        </w:r>
      </w:del>
    </w:p>
    <w:p w14:paraId="74534716" w14:textId="6319AC84" w:rsidR="000F54BE" w:rsidRPr="00004F96" w:rsidDel="00D12920" w:rsidRDefault="000F54BE" w:rsidP="000F54BE">
      <w:pPr>
        <w:pStyle w:val="PL"/>
        <w:rPr>
          <w:del w:id="1682" w:author="24.548_CR0057_(Rel-18)_TEI18, SEAL, eSEAL" w:date="2024-07-10T11:01:00Z"/>
        </w:rPr>
      </w:pPr>
      <w:del w:id="1683" w:author="24.548_CR0057_(Rel-18)_TEI18, SEAL, eSEAL" w:date="2024-07-10T11:01:00Z">
        <w:r w:rsidRPr="00004F96" w:rsidDel="00D12920">
          <w:tab/>
          <w:delText>&lt;xs:anyAttribute namespace="##any" processContents="lax"/&gt;</w:delText>
        </w:r>
      </w:del>
    </w:p>
    <w:p w14:paraId="39DB1BB1" w14:textId="69375691" w:rsidR="000F54BE" w:rsidRPr="00004F96" w:rsidDel="00D12920" w:rsidRDefault="000F54BE" w:rsidP="000F54BE">
      <w:pPr>
        <w:pStyle w:val="PL"/>
        <w:rPr>
          <w:del w:id="1684" w:author="24.548_CR0057_(Rel-18)_TEI18, SEAL, eSEAL" w:date="2024-07-10T11:01:00Z"/>
        </w:rPr>
      </w:pPr>
      <w:del w:id="1685" w:author="24.548_CR0057_(Rel-18)_TEI18, SEAL, eSEAL" w:date="2024-07-10T11:01:00Z">
        <w:r w:rsidRPr="00004F96" w:rsidDel="00D12920">
          <w:tab/>
          <w:delText>&lt;/xs:complexType&gt;</w:delText>
        </w:r>
      </w:del>
    </w:p>
    <w:p w14:paraId="25C22327" w14:textId="237C94F5" w:rsidR="000F54BE" w:rsidRPr="00004F96" w:rsidDel="00D12920" w:rsidRDefault="000F54BE" w:rsidP="000F54BE">
      <w:pPr>
        <w:pStyle w:val="PL"/>
        <w:rPr>
          <w:del w:id="1686" w:author="24.548_CR0057_(Rel-18)_TEI18, SEAL, eSEAL" w:date="2024-07-10T11:01:00Z"/>
        </w:rPr>
      </w:pPr>
      <w:del w:id="1687" w:author="24.548_CR0057_(Rel-18)_TEI18, SEAL, eSEAL" w:date="2024-07-10T11:01:00Z">
        <w:r w:rsidRPr="00004F96" w:rsidDel="00D12920">
          <w:delText>&lt;xs:complexType name="mbms-suspension-reporting-instructionType"&gt;</w:delText>
        </w:r>
      </w:del>
    </w:p>
    <w:p w14:paraId="23CB5E72" w14:textId="191B9A39" w:rsidR="000F54BE" w:rsidRPr="00004F96" w:rsidDel="00D12920" w:rsidRDefault="000F54BE" w:rsidP="000F54BE">
      <w:pPr>
        <w:pStyle w:val="PL"/>
        <w:rPr>
          <w:del w:id="1688" w:author="24.548_CR0057_(Rel-18)_TEI18, SEAL, eSEAL" w:date="2024-07-10T11:01:00Z"/>
        </w:rPr>
      </w:pPr>
      <w:del w:id="1689" w:author="24.548_CR0057_(Rel-18)_TEI18, SEAL, eSEAL" w:date="2024-07-10T11:01:00Z">
        <w:r w:rsidRPr="00004F96" w:rsidDel="00D12920">
          <w:tab/>
          <w:delText>&lt;xs:sequence&gt;</w:delText>
        </w:r>
      </w:del>
    </w:p>
    <w:p w14:paraId="4BF2F5A2" w14:textId="1696CA2A" w:rsidR="000F54BE" w:rsidRPr="00004F96" w:rsidDel="00D12920" w:rsidRDefault="000F54BE" w:rsidP="000F54BE">
      <w:pPr>
        <w:pStyle w:val="PL"/>
        <w:rPr>
          <w:del w:id="1690" w:author="24.548_CR0057_(Rel-18)_TEI18, SEAL, eSEAL" w:date="2024-07-10T11:01:00Z"/>
        </w:rPr>
      </w:pPr>
      <w:del w:id="1691" w:author="24.548_CR0057_(Rel-18)_TEI18, SEAL, eSEAL" w:date="2024-07-10T11:01:00Z">
        <w:r w:rsidRPr="00004F96" w:rsidDel="00D12920">
          <w:tab/>
          <w:delText>&lt;xs:element name="suspension-reporting" type="xs:string" minOccurs="1"/&gt;</w:delText>
        </w:r>
      </w:del>
    </w:p>
    <w:p w14:paraId="42C626DC" w14:textId="075E2894" w:rsidR="000F54BE" w:rsidRPr="00004F96" w:rsidDel="00D12920" w:rsidRDefault="000F54BE" w:rsidP="000F54BE">
      <w:pPr>
        <w:pStyle w:val="PL"/>
        <w:rPr>
          <w:del w:id="1692" w:author="24.548_CR0057_(Rel-18)_TEI18, SEAL, eSEAL" w:date="2024-07-10T11:01:00Z"/>
        </w:rPr>
      </w:pPr>
      <w:del w:id="1693" w:author="24.548_CR0057_(Rel-18)_TEI18, SEAL, eSEAL" w:date="2024-07-10T11:01:00Z">
        <w:r w:rsidRPr="00004F96" w:rsidDel="00D12920">
          <w:tab/>
          <w:delText>&lt;xs:element name="suspension-reporting-client-subset" type="sealmbms:suspension-reporting-client-subsetType" minOccurs="1"/&gt;</w:delText>
        </w:r>
      </w:del>
    </w:p>
    <w:p w14:paraId="46CDAC0D" w14:textId="073FEFEE" w:rsidR="000F54BE" w:rsidRPr="00004F96" w:rsidDel="00D12920" w:rsidRDefault="000F54BE" w:rsidP="000F54BE">
      <w:pPr>
        <w:pStyle w:val="PL"/>
        <w:rPr>
          <w:del w:id="1694" w:author="24.548_CR0057_(Rel-18)_TEI18, SEAL, eSEAL" w:date="2024-07-10T11:01:00Z"/>
        </w:rPr>
      </w:pPr>
      <w:del w:id="1695" w:author="24.548_CR0057_(Rel-18)_TEI18, SEAL, eSEAL" w:date="2024-07-10T11:01:00Z">
        <w:r w:rsidRPr="00004F96" w:rsidDel="00D12920">
          <w:tab/>
          <w:delText>&lt;xs:any namespace="##other" processContents="lax" minOccurs="0" maxOccurs="unbounded"/&gt;</w:delText>
        </w:r>
      </w:del>
    </w:p>
    <w:p w14:paraId="5B4E384D" w14:textId="5D61ADF0" w:rsidR="000F54BE" w:rsidRPr="00004F96" w:rsidDel="00D12920" w:rsidRDefault="000F54BE" w:rsidP="000F54BE">
      <w:pPr>
        <w:pStyle w:val="PL"/>
        <w:rPr>
          <w:del w:id="1696" w:author="24.548_CR0057_(Rel-18)_TEI18, SEAL, eSEAL" w:date="2024-07-10T11:01:00Z"/>
        </w:rPr>
      </w:pPr>
      <w:del w:id="1697" w:author="24.548_CR0057_(Rel-18)_TEI18, SEAL, eSEAL" w:date="2024-07-10T11:01:00Z">
        <w:r w:rsidRPr="00004F96" w:rsidDel="00D12920">
          <w:tab/>
          <w:delText>&lt;/xs:sequence&gt;</w:delText>
        </w:r>
      </w:del>
    </w:p>
    <w:p w14:paraId="62D2CA0C" w14:textId="3F169F3D" w:rsidR="000F54BE" w:rsidRPr="00004F96" w:rsidDel="00D12920" w:rsidRDefault="000F54BE" w:rsidP="000F54BE">
      <w:pPr>
        <w:pStyle w:val="PL"/>
        <w:rPr>
          <w:del w:id="1698" w:author="24.548_CR0057_(Rel-18)_TEI18, SEAL, eSEAL" w:date="2024-07-10T11:01:00Z"/>
        </w:rPr>
      </w:pPr>
      <w:del w:id="1699" w:author="24.548_CR0057_(Rel-18)_TEI18, SEAL, eSEAL" w:date="2024-07-10T11:01:00Z">
        <w:r w:rsidRPr="00004F96" w:rsidDel="00D12920">
          <w:tab/>
          <w:delText>&lt;xs:anyAttribute namespace="##any" processContents="lax"/&gt;</w:delText>
        </w:r>
      </w:del>
    </w:p>
    <w:p w14:paraId="4B9E13A9" w14:textId="1090E972" w:rsidR="000F54BE" w:rsidRPr="00004F96" w:rsidDel="00D12920" w:rsidRDefault="000F54BE" w:rsidP="000F54BE">
      <w:pPr>
        <w:pStyle w:val="PL"/>
        <w:rPr>
          <w:del w:id="1700" w:author="24.548_CR0057_(Rel-18)_TEI18, SEAL, eSEAL" w:date="2024-07-10T11:01:00Z"/>
        </w:rPr>
      </w:pPr>
      <w:del w:id="1701" w:author="24.548_CR0057_(Rel-18)_TEI18, SEAL, eSEAL" w:date="2024-07-10T11:01:00Z">
        <w:r w:rsidRPr="00004F96" w:rsidDel="00D12920">
          <w:tab/>
          <w:delText>&lt;/xs:complexType&gt;</w:delText>
        </w:r>
      </w:del>
    </w:p>
    <w:p w14:paraId="0A652A6A" w14:textId="36C726A1" w:rsidR="000F54BE" w:rsidRPr="00004F96" w:rsidDel="00D12920" w:rsidRDefault="000F54BE" w:rsidP="000F54BE">
      <w:pPr>
        <w:pStyle w:val="PL"/>
        <w:rPr>
          <w:del w:id="1702" w:author="24.548_CR0057_(Rel-18)_TEI18, SEAL, eSEAL" w:date="2024-07-10T11:01:00Z"/>
        </w:rPr>
      </w:pPr>
      <w:del w:id="1703" w:author="24.548_CR0057_(Rel-18)_TEI18, SEAL, eSEAL" w:date="2024-07-10T11:01:00Z">
        <w:r w:rsidRPr="00004F96" w:rsidDel="00D12920">
          <w:delText>&lt;xs:complexType name="suspension-reporting-client-subsetType"&gt;</w:delText>
        </w:r>
      </w:del>
    </w:p>
    <w:p w14:paraId="6618ED30" w14:textId="55F5885F" w:rsidR="000F54BE" w:rsidRPr="00004F96" w:rsidDel="00D12920" w:rsidRDefault="000F54BE" w:rsidP="000F54BE">
      <w:pPr>
        <w:pStyle w:val="PL"/>
        <w:rPr>
          <w:del w:id="1704" w:author="24.548_CR0057_(Rel-18)_TEI18, SEAL, eSEAL" w:date="2024-07-10T11:01:00Z"/>
        </w:rPr>
      </w:pPr>
      <w:del w:id="1705" w:author="24.548_CR0057_(Rel-18)_TEI18, SEAL, eSEAL" w:date="2024-07-10T11:01:00Z">
        <w:r w:rsidRPr="00004F96" w:rsidDel="00D12920">
          <w:tab/>
          <w:delText>&lt;xs:sequence&gt;</w:delText>
        </w:r>
      </w:del>
    </w:p>
    <w:p w14:paraId="65502B9E" w14:textId="71855545" w:rsidR="000F54BE" w:rsidRPr="00004F96" w:rsidDel="00D12920" w:rsidRDefault="000F54BE" w:rsidP="000F54BE">
      <w:pPr>
        <w:pStyle w:val="PL"/>
        <w:rPr>
          <w:del w:id="1706" w:author="24.548_CR0057_(Rel-18)_TEI18, SEAL, eSEAL" w:date="2024-07-10T11:01:00Z"/>
        </w:rPr>
      </w:pPr>
      <w:del w:id="1707" w:author="24.548_CR0057_(Rel-18)_TEI18, SEAL, eSEAL" w:date="2024-07-10T11:01:00Z">
        <w:r w:rsidRPr="00004F96" w:rsidDel="00D12920">
          <w:tab/>
          <w:delText>&lt;xs:element name="NRM-client-id" type="xs:string" minOccurs="1" maxOccurs="unbounded"/&gt;</w:delText>
        </w:r>
      </w:del>
    </w:p>
    <w:p w14:paraId="4FA63CCA" w14:textId="665F7BA3" w:rsidR="000F54BE" w:rsidRPr="00004F96" w:rsidDel="00D12920" w:rsidRDefault="000F54BE" w:rsidP="000F54BE">
      <w:pPr>
        <w:pStyle w:val="PL"/>
        <w:rPr>
          <w:del w:id="1708" w:author="24.548_CR0057_(Rel-18)_TEI18, SEAL, eSEAL" w:date="2024-07-10T11:01:00Z"/>
        </w:rPr>
      </w:pPr>
      <w:del w:id="1709" w:author="24.548_CR0057_(Rel-18)_TEI18, SEAL, eSEAL" w:date="2024-07-10T11:01:00Z">
        <w:r w:rsidRPr="00004F96" w:rsidDel="00D12920">
          <w:tab/>
          <w:delText>&lt;xs:any namespace="##other" processContents="lax" minOccurs="0" maxOccurs="unbounded"/&gt;</w:delText>
        </w:r>
      </w:del>
    </w:p>
    <w:p w14:paraId="3776FCE8" w14:textId="28EF2EF3" w:rsidR="000F54BE" w:rsidRPr="00004F96" w:rsidDel="00D12920" w:rsidRDefault="000F54BE" w:rsidP="000F54BE">
      <w:pPr>
        <w:pStyle w:val="PL"/>
        <w:rPr>
          <w:del w:id="1710" w:author="24.548_CR0057_(Rel-18)_TEI18, SEAL, eSEAL" w:date="2024-07-10T11:01:00Z"/>
        </w:rPr>
      </w:pPr>
      <w:del w:id="1711" w:author="24.548_CR0057_(Rel-18)_TEI18, SEAL, eSEAL" w:date="2024-07-10T11:01:00Z">
        <w:r w:rsidRPr="00004F96" w:rsidDel="00D12920">
          <w:tab/>
          <w:delText>&lt;/xs:sequence&gt;</w:delText>
        </w:r>
      </w:del>
    </w:p>
    <w:p w14:paraId="6AD11CDB" w14:textId="56A7E461" w:rsidR="000F54BE" w:rsidRPr="00004F96" w:rsidDel="00D12920" w:rsidRDefault="000F54BE" w:rsidP="000F54BE">
      <w:pPr>
        <w:pStyle w:val="PL"/>
        <w:rPr>
          <w:del w:id="1712" w:author="24.548_CR0057_(Rel-18)_TEI18, SEAL, eSEAL" w:date="2024-07-10T11:01:00Z"/>
        </w:rPr>
      </w:pPr>
      <w:del w:id="1713" w:author="24.548_CR0057_(Rel-18)_TEI18, SEAL, eSEAL" w:date="2024-07-10T11:01:00Z">
        <w:r w:rsidRPr="00004F96" w:rsidDel="00D12920">
          <w:tab/>
          <w:delText>&lt;xs:anyAttribute namespace="##any" processContents="lax"/&gt;</w:delText>
        </w:r>
      </w:del>
    </w:p>
    <w:p w14:paraId="734CEFD2" w14:textId="20AF2B59" w:rsidR="000F54BE" w:rsidRPr="00004F96" w:rsidDel="00D12920" w:rsidRDefault="000F54BE" w:rsidP="000F54BE">
      <w:pPr>
        <w:pStyle w:val="PL"/>
        <w:rPr>
          <w:del w:id="1714" w:author="24.548_CR0057_(Rel-18)_TEI18, SEAL, eSEAL" w:date="2024-07-10T11:01:00Z"/>
        </w:rPr>
      </w:pPr>
      <w:del w:id="1715" w:author="24.548_CR0057_(Rel-18)_TEI18, SEAL, eSEAL" w:date="2024-07-10T11:01:00Z">
        <w:r w:rsidRPr="00004F96" w:rsidDel="00D12920">
          <w:tab/>
          <w:delText>&lt;/xs:complexType&gt;</w:delText>
        </w:r>
      </w:del>
    </w:p>
    <w:p w14:paraId="69994BA4" w14:textId="19B1CB63" w:rsidR="000F54BE" w:rsidRPr="00004F96" w:rsidDel="00D12920" w:rsidRDefault="000F54BE" w:rsidP="000F54BE">
      <w:pPr>
        <w:pStyle w:val="PL"/>
        <w:rPr>
          <w:del w:id="1716" w:author="24.548_CR0057_(Rel-18)_TEI18, SEAL, eSEAL" w:date="2024-07-10T11:01:00Z"/>
        </w:rPr>
      </w:pPr>
      <w:del w:id="1717" w:author="24.548_CR0057_(Rel-18)_TEI18, SEAL, eSEAL" w:date="2024-07-10T11:01:00Z">
        <w:r w:rsidRPr="00004F96" w:rsidDel="00D12920">
          <w:tab/>
          <w:delText>&lt;xs:complexType name="requestType"&gt;</w:delText>
        </w:r>
      </w:del>
    </w:p>
    <w:p w14:paraId="38F7B243" w14:textId="71BD6842" w:rsidR="000F54BE" w:rsidRPr="00004F96" w:rsidDel="00D12920" w:rsidRDefault="000F54BE" w:rsidP="000F54BE">
      <w:pPr>
        <w:pStyle w:val="PL"/>
        <w:rPr>
          <w:del w:id="1718" w:author="24.548_CR0057_(Rel-18)_TEI18, SEAL, eSEAL" w:date="2024-07-10T11:01:00Z"/>
        </w:rPr>
      </w:pPr>
      <w:del w:id="1719" w:author="24.548_CR0057_(Rel-18)_TEI18, SEAL, eSEAL" w:date="2024-07-10T11:01:00Z">
        <w:r w:rsidRPr="00004F96" w:rsidDel="00D12920">
          <w:tab/>
          <w:delText>&lt;xs:sequence&gt;</w:delText>
        </w:r>
      </w:del>
    </w:p>
    <w:p w14:paraId="117E8C75" w14:textId="13E090B4" w:rsidR="000F54BE" w:rsidRPr="00004F96" w:rsidDel="00D12920" w:rsidRDefault="000F54BE" w:rsidP="000F54BE">
      <w:pPr>
        <w:pStyle w:val="PL"/>
        <w:rPr>
          <w:del w:id="1720" w:author="24.548_CR0057_(Rel-18)_TEI18, SEAL, eSEAL" w:date="2024-07-10T11:01:00Z"/>
        </w:rPr>
      </w:pPr>
      <w:del w:id="1721" w:author="24.548_CR0057_(Rel-18)_TEI18, SEAL, eSEAL" w:date="2024-07-10T11:01:00Z">
        <w:r w:rsidRPr="00004F96" w:rsidDel="00D12920">
          <w:tab/>
          <w:delText>&lt;xs:element name="requesterID" type="xs:string"/&gt;</w:delText>
        </w:r>
      </w:del>
    </w:p>
    <w:p w14:paraId="3EDF2F5C" w14:textId="35279B23" w:rsidR="000F54BE" w:rsidRPr="00004F96" w:rsidDel="00D12920" w:rsidRDefault="000F54BE" w:rsidP="000F54BE">
      <w:pPr>
        <w:pStyle w:val="PL"/>
        <w:rPr>
          <w:del w:id="1722" w:author="24.548_CR0057_(Rel-18)_TEI18, SEAL, eSEAL" w:date="2024-07-10T11:01:00Z"/>
        </w:rPr>
      </w:pPr>
      <w:del w:id="1723" w:author="24.548_CR0057_(Rel-18)_TEI18, SEAL, eSEAL" w:date="2024-07-10T11:01:00Z">
        <w:r w:rsidRPr="00004F96" w:rsidDel="00D12920">
          <w:tab/>
          <w:delText>&lt;xs:element name="ID" type="xs:string"/&gt;</w:delText>
        </w:r>
      </w:del>
    </w:p>
    <w:p w14:paraId="1328A182" w14:textId="67E5472D" w:rsidR="000F54BE" w:rsidRPr="00004F96" w:rsidDel="00D12920" w:rsidRDefault="000F54BE" w:rsidP="000F54BE">
      <w:pPr>
        <w:pStyle w:val="PL"/>
        <w:rPr>
          <w:del w:id="1724" w:author="24.548_CR0057_(Rel-18)_TEI18, SEAL, eSEAL" w:date="2024-07-10T11:01:00Z"/>
        </w:rPr>
      </w:pPr>
      <w:del w:id="1725" w:author="24.548_CR0057_(Rel-18)_TEI18, SEAL, eSEAL" w:date="2024-07-10T11:01:00Z">
        <w:r w:rsidRPr="00004F96" w:rsidDel="00D12920">
          <w:tab/>
          <w:delText xml:space="preserve">&lt;xs:element name="requirement-info" type="xs:string" </w:delText>
        </w:r>
        <w:r w:rsidDel="00D12920">
          <w:delText>minOccurs="0"</w:delText>
        </w:r>
        <w:r w:rsidRPr="00004F96" w:rsidDel="00D12920">
          <w:delText>/&gt;</w:delText>
        </w:r>
      </w:del>
    </w:p>
    <w:p w14:paraId="18C8BDD6" w14:textId="072218CA" w:rsidR="000F54BE" w:rsidRPr="00004F96" w:rsidDel="00D12920" w:rsidRDefault="000F54BE" w:rsidP="000F54BE">
      <w:pPr>
        <w:pStyle w:val="PL"/>
        <w:rPr>
          <w:del w:id="1726" w:author="24.548_CR0057_(Rel-18)_TEI18, SEAL, eSEAL" w:date="2024-07-10T11:01:00Z"/>
        </w:rPr>
      </w:pPr>
      <w:del w:id="1727" w:author="24.548_CR0057_(Rel-18)_TEI18, SEAL, eSEAL" w:date="2024-07-10T11:01:00Z">
        <w:r w:rsidRPr="00004F96" w:rsidDel="00D12920">
          <w:tab/>
          <w:delText>&lt;xs:any namespace="##other" processContents="lax" minOccurs="0" maxOccurs="unbounded"/&gt;</w:delText>
        </w:r>
      </w:del>
    </w:p>
    <w:p w14:paraId="68278AC3" w14:textId="05BB14C2" w:rsidR="000F54BE" w:rsidRPr="00004F96" w:rsidDel="00D12920" w:rsidRDefault="000F54BE" w:rsidP="000F54BE">
      <w:pPr>
        <w:pStyle w:val="PL"/>
        <w:rPr>
          <w:del w:id="1728" w:author="24.548_CR0057_(Rel-18)_TEI18, SEAL, eSEAL" w:date="2024-07-10T11:01:00Z"/>
        </w:rPr>
      </w:pPr>
      <w:del w:id="1729" w:author="24.548_CR0057_(Rel-18)_TEI18, SEAL, eSEAL" w:date="2024-07-10T11:01:00Z">
        <w:r w:rsidRPr="00004F96" w:rsidDel="00D12920">
          <w:tab/>
          <w:delText>&lt;/xs:sequence&gt;</w:delText>
        </w:r>
      </w:del>
    </w:p>
    <w:p w14:paraId="50035ABE" w14:textId="33A7C551" w:rsidR="000F54BE" w:rsidRPr="00004F96" w:rsidDel="00D12920" w:rsidRDefault="000F54BE" w:rsidP="000F54BE">
      <w:pPr>
        <w:pStyle w:val="PL"/>
        <w:rPr>
          <w:del w:id="1730" w:author="24.548_CR0057_(Rel-18)_TEI18, SEAL, eSEAL" w:date="2024-07-10T11:01:00Z"/>
        </w:rPr>
      </w:pPr>
      <w:del w:id="1731" w:author="24.548_CR0057_(Rel-18)_TEI18, SEAL, eSEAL" w:date="2024-07-10T11:01:00Z">
        <w:r w:rsidRPr="00004F96" w:rsidDel="00D12920">
          <w:tab/>
          <w:delText>&lt;/xs:complexType&gt;</w:delText>
        </w:r>
      </w:del>
    </w:p>
    <w:p w14:paraId="2BBD0730" w14:textId="583F4113" w:rsidR="000F54BE" w:rsidRPr="00004F96" w:rsidDel="00D12920" w:rsidRDefault="000F54BE" w:rsidP="000F54BE">
      <w:pPr>
        <w:pStyle w:val="PL"/>
        <w:rPr>
          <w:del w:id="1732" w:author="24.548_CR0057_(Rel-18)_TEI18, SEAL, eSEAL" w:date="2024-07-10T11:01:00Z"/>
          <w:lang w:eastAsia="zh-CN"/>
        </w:rPr>
      </w:pPr>
      <w:del w:id="1733" w:author="24.548_CR0057_(Rel-18)_TEI18, SEAL, eSEAL" w:date="2024-07-10T11:01:00Z">
        <w:r w:rsidRPr="00004F96" w:rsidDel="00D12920">
          <w:rPr>
            <w:rFonts w:hint="eastAsia"/>
            <w:lang w:eastAsia="zh-CN"/>
          </w:rPr>
          <w:delText>&lt;</w:delText>
        </w:r>
        <w:r w:rsidRPr="00004F96" w:rsidDel="00D12920">
          <w:rPr>
            <w:lang w:eastAsia="zh-CN"/>
          </w:rPr>
          <w:delText>/xs:schema&gt;</w:delText>
        </w:r>
      </w:del>
    </w:p>
    <w:p w14:paraId="399C9732" w14:textId="77777777" w:rsidR="006D1527" w:rsidRDefault="006D1527" w:rsidP="006D1527">
      <w:pPr>
        <w:pStyle w:val="Heading3"/>
        <w:rPr>
          <w:lang w:eastAsia="zh-CN"/>
        </w:rPr>
      </w:pPr>
      <w:bookmarkStart w:id="1734" w:name="_Toc162966368"/>
      <w:r>
        <w:rPr>
          <w:lang w:eastAsia="zh-CN"/>
        </w:rPr>
        <w:t>7.4.5</w:t>
      </w:r>
      <w:r>
        <w:rPr>
          <w:lang w:eastAsia="zh-CN"/>
        </w:rPr>
        <w:tab/>
        <w:t xml:space="preserve">XML schema for </w:t>
      </w:r>
      <w:r>
        <w:t>application/vnd.3gpp.seal</w:t>
      </w:r>
      <w:r>
        <w:rPr>
          <w:lang w:eastAsia="zh-CN"/>
        </w:rPr>
        <w:t>-network-QoS-management-</w:t>
      </w:r>
      <w:r>
        <w:t>info+xml</w:t>
      </w:r>
      <w:bookmarkEnd w:id="1734"/>
    </w:p>
    <w:p w14:paraId="396C7DE4" w14:textId="77777777" w:rsidR="00D12920" w:rsidRDefault="00D12920" w:rsidP="00D12920">
      <w:pPr>
        <w:pStyle w:val="PL"/>
        <w:rPr>
          <w:ins w:id="1735" w:author="24.548_CR0057_(Rel-18)_TEI18, SEAL, eSEAL" w:date="2024-07-10T11:01:00Z"/>
        </w:rPr>
      </w:pPr>
      <w:ins w:id="1736" w:author="24.548_CR0057_(Rel-18)_TEI18, SEAL, eSEAL" w:date="2024-07-10T11:01:00Z">
        <w:r>
          <w:t>&lt;?xml version="1.0" encoding="UTF-8"?&gt;</w:t>
        </w:r>
      </w:ins>
    </w:p>
    <w:p w14:paraId="122666B4" w14:textId="77777777" w:rsidR="00D12920" w:rsidRDefault="00D12920" w:rsidP="00D12920">
      <w:pPr>
        <w:pStyle w:val="PL"/>
        <w:rPr>
          <w:ins w:id="1737" w:author="24.548_CR0057_(Rel-18)_TEI18, SEAL, eSEAL" w:date="2024-07-10T11:01:00Z"/>
        </w:rPr>
      </w:pPr>
      <w:ins w:id="1738" w:author="24.548_CR0057_(Rel-18)_TEI18, SEAL, eSEAL" w:date="2024-07-10T11:01:00Z">
        <w:r>
          <w:t>&lt;xs:schema xmlns:xs="</w:t>
        </w:r>
        <w:r>
          <w:fldChar w:fldCharType="begin"/>
        </w:r>
        <w:r>
          <w:instrText>HYPERLINK "http://www.w3.org/2001/XMLSchema"</w:instrText>
        </w:r>
        <w:r>
          <w:fldChar w:fldCharType="separate"/>
        </w:r>
        <w:r>
          <w:rPr>
            <w:rStyle w:val="Hyperlink"/>
          </w:rPr>
          <w:t>http://www.w3.org/2001/XMLSchema</w:t>
        </w:r>
        <w:r>
          <w:rPr>
            <w:rStyle w:val="Hyperlink"/>
          </w:rPr>
          <w:fldChar w:fldCharType="end"/>
        </w:r>
        <w:r>
          <w:t>"</w:t>
        </w:r>
      </w:ins>
    </w:p>
    <w:p w14:paraId="663EB6D1" w14:textId="77777777" w:rsidR="00D12920" w:rsidRDefault="00D12920" w:rsidP="00D12920">
      <w:pPr>
        <w:pStyle w:val="PL"/>
        <w:rPr>
          <w:ins w:id="1739" w:author="24.548_CR0057_(Rel-18)_TEI18, SEAL, eSEAL" w:date="2024-07-10T11:01:00Z"/>
        </w:rPr>
      </w:pPr>
      <w:ins w:id="1740" w:author="24.548_CR0057_(Rel-18)_TEI18, SEAL, eSEAL" w:date="2024-07-10T11:01:00Z">
        <w:r>
          <w:t>targetNamespace="urn:3gpp:ns:seal</w:t>
        </w:r>
        <w:r w:rsidRPr="00D54446">
          <w:t xml:space="preserve"> </w:t>
        </w:r>
        <w:r>
          <w:t>NetworkQoSManagementInfo:1.0"</w:t>
        </w:r>
      </w:ins>
    </w:p>
    <w:p w14:paraId="0EF86F4F" w14:textId="77777777" w:rsidR="00D12920" w:rsidRDefault="00D12920" w:rsidP="00D12920">
      <w:pPr>
        <w:pStyle w:val="PL"/>
        <w:rPr>
          <w:ins w:id="1741" w:author="24.548_CR0057_(Rel-18)_TEI18, SEAL, eSEAL" w:date="2024-07-10T11:01:00Z"/>
        </w:rPr>
      </w:pPr>
      <w:ins w:id="1742" w:author="24.548_CR0057_(Rel-18)_TEI18, SEAL, eSEAL" w:date="2024-07-10T11:01:00Z">
        <w:r>
          <w:t>xmlns:sealNetworkQoSManagement="urn:3gpp:ns:seal</w:t>
        </w:r>
        <w:r w:rsidRPr="00D54446">
          <w:t xml:space="preserve"> </w:t>
        </w:r>
        <w:r>
          <w:t>NetworkQoSManagementInfo:1.0"</w:t>
        </w:r>
      </w:ins>
    </w:p>
    <w:p w14:paraId="6BD2D515" w14:textId="77777777" w:rsidR="00D12920" w:rsidRDefault="00D12920" w:rsidP="00D12920">
      <w:pPr>
        <w:pStyle w:val="PL"/>
        <w:rPr>
          <w:ins w:id="1743" w:author="24.548_CR0057_(Rel-18)_TEI18, SEAL, eSEAL" w:date="2024-07-10T11:01:00Z"/>
        </w:rPr>
      </w:pPr>
      <w:ins w:id="1744" w:author="24.548_CR0057_(Rel-18)_TEI18, SEAL, eSEAL" w:date="2024-07-10T11:01:00Z">
        <w:r>
          <w:t>elementFormDefault="qualified"</w:t>
        </w:r>
      </w:ins>
    </w:p>
    <w:p w14:paraId="124566FD" w14:textId="77777777" w:rsidR="00D12920" w:rsidRDefault="00D12920" w:rsidP="00D12920">
      <w:pPr>
        <w:pStyle w:val="PL"/>
        <w:rPr>
          <w:ins w:id="1745" w:author="24.548_CR0057_(Rel-18)_TEI18, SEAL, eSEAL" w:date="2024-07-10T11:01:00Z"/>
        </w:rPr>
      </w:pPr>
      <w:ins w:id="1746" w:author="24.548_CR0057_(Rel-18)_TEI18, SEAL, eSEAL" w:date="2024-07-10T11:01:00Z">
        <w:r>
          <w:t>attributeFormDefault="unqualified"</w:t>
        </w:r>
      </w:ins>
    </w:p>
    <w:p w14:paraId="0B8CC22B" w14:textId="77777777" w:rsidR="00D12920" w:rsidRDefault="00D12920" w:rsidP="00D12920">
      <w:pPr>
        <w:pStyle w:val="PL"/>
        <w:rPr>
          <w:ins w:id="1747" w:author="24.548_CR0057_(Rel-18)_TEI18, SEAL, eSEAL" w:date="2024-07-10T11:01:00Z"/>
        </w:rPr>
      </w:pPr>
      <w:ins w:id="1748" w:author="24.548_CR0057_(Rel-18)_TEI18, SEAL, eSEAL" w:date="2024-07-10T11:01:00Z">
        <w:r>
          <w:t>xmlns:xenc="http:</w:t>
        </w:r>
        <w:r>
          <w:rPr>
            <w:lang w:eastAsia="en-GB"/>
          </w:rPr>
          <w:t>//www.w3.org/2001/04/xmlenc#</w:t>
        </w:r>
        <w:r>
          <w:t>"&gt;</w:t>
        </w:r>
      </w:ins>
    </w:p>
    <w:p w14:paraId="32019F53" w14:textId="77777777" w:rsidR="00D12920" w:rsidRDefault="00D12920" w:rsidP="00D12920">
      <w:pPr>
        <w:pStyle w:val="PL"/>
        <w:rPr>
          <w:ins w:id="1749" w:author="24.548_CR0057_(Rel-18)_TEI18, SEAL, eSEAL" w:date="2024-07-10T11:01:00Z"/>
        </w:rPr>
      </w:pPr>
      <w:ins w:id="1750" w:author="24.548_CR0057_(Rel-18)_TEI18, SEAL, eSEAL" w:date="2024-07-10T11:01:00Z">
        <w:del w:id="1751" w:author="Huawei_CHV_1" w:date="2024-05-20T14:17:00Z">
          <w:r w:rsidDel="00D35EB1">
            <w:tab/>
          </w:r>
        </w:del>
        <w:r>
          <w:t xml:space="preserve">  &lt;!-- the root element --&gt;</w:t>
        </w:r>
      </w:ins>
    </w:p>
    <w:p w14:paraId="0349F35F" w14:textId="77777777" w:rsidR="00D12920" w:rsidRDefault="00D12920" w:rsidP="00D12920">
      <w:pPr>
        <w:pStyle w:val="PL"/>
        <w:rPr>
          <w:ins w:id="1752" w:author="24.548_CR0057_(Rel-18)_TEI18, SEAL, eSEAL" w:date="2024-07-10T11:01:00Z"/>
        </w:rPr>
      </w:pPr>
      <w:ins w:id="1753" w:author="24.548_CR0057_(Rel-18)_TEI18, SEAL, eSEAL" w:date="2024-07-10T11:01:00Z">
        <w:del w:id="1754" w:author="Huawei_CHV_1" w:date="2024-05-20T14:17:00Z">
          <w:r w:rsidDel="00D35EB1">
            <w:tab/>
          </w:r>
        </w:del>
        <w:r>
          <w:t xml:space="preserve">  &lt;xs:element name="seal-network-QoS-management-info" id="NetworkQoSManagement"&gt;</w:t>
        </w:r>
      </w:ins>
    </w:p>
    <w:p w14:paraId="470A2A2D" w14:textId="77777777" w:rsidR="00D12920" w:rsidRDefault="00D12920" w:rsidP="00D12920">
      <w:pPr>
        <w:pStyle w:val="PL"/>
        <w:rPr>
          <w:ins w:id="1755" w:author="24.548_CR0057_(Rel-18)_TEI18, SEAL, eSEAL" w:date="2024-07-10T11:01:00Z"/>
        </w:rPr>
      </w:pPr>
      <w:ins w:id="1756" w:author="24.548_CR0057_(Rel-18)_TEI18, SEAL, eSEAL" w:date="2024-07-10T11:01:00Z">
        <w:del w:id="1757" w:author="Huawei_CHV_1" w:date="2024-05-20T14:17:00Z">
          <w:r w:rsidDel="00D35EB1">
            <w:tab/>
          </w:r>
        </w:del>
        <w:r>
          <w:t xml:space="preserve">  &lt;xs:complexType&gt;</w:t>
        </w:r>
      </w:ins>
    </w:p>
    <w:p w14:paraId="6C00CFB2" w14:textId="58D55667" w:rsidR="00D12920" w:rsidRDefault="00D12920" w:rsidP="00D12920">
      <w:pPr>
        <w:pStyle w:val="PL"/>
        <w:rPr>
          <w:ins w:id="1758" w:author="24.548_CR0057_(Rel-18)_TEI18, SEAL, eSEAL" w:date="2024-07-10T11:01:00Z"/>
        </w:rPr>
      </w:pPr>
      <w:ins w:id="1759" w:author="24.548_CR0057_(Rel-18)_TEI18, SEAL, eSEAL" w:date="2024-07-10T11:01:00Z">
        <w:del w:id="1760" w:author="Huawei_CHV_1" w:date="2024-05-20T14:17:00Z">
          <w:r w:rsidDel="00D35EB1">
            <w:tab/>
          </w:r>
        </w:del>
        <w:r>
          <w:t xml:space="preserve">  </w:t>
        </w:r>
      </w:ins>
      <w:ins w:id="1761" w:author="rapporteur_Christian_Herrero-Veron" w:date="2024-07-11T09:59:00Z">
        <w:r w:rsidR="00F827D2">
          <w:t xml:space="preserve">  </w:t>
        </w:r>
      </w:ins>
      <w:ins w:id="1762" w:author="24.548_CR0057_(Rel-18)_TEI18, SEAL, eSEAL" w:date="2024-07-10T11:01:00Z">
        <w:r>
          <w:t>&lt;xs:choice&gt;</w:t>
        </w:r>
      </w:ins>
    </w:p>
    <w:p w14:paraId="762CDE37" w14:textId="0B609486" w:rsidR="00D12920" w:rsidRDefault="00D12920" w:rsidP="00D12920">
      <w:pPr>
        <w:pStyle w:val="PL"/>
        <w:rPr>
          <w:ins w:id="1763" w:author="24.548_CR0057_(Rel-18)_TEI18, SEAL, eSEAL" w:date="2024-07-10T11:01:00Z"/>
        </w:rPr>
      </w:pPr>
      <w:ins w:id="1764" w:author="24.548_CR0057_(Rel-18)_TEI18, SEAL, eSEAL" w:date="2024-07-10T11:01:00Z">
        <w:del w:id="1765" w:author="Huawei_CHV_1" w:date="2024-05-20T14:17:00Z">
          <w:r w:rsidDel="00D35EB1">
            <w:tab/>
          </w:r>
        </w:del>
        <w:r>
          <w:t xml:space="preserve">  </w:t>
        </w:r>
      </w:ins>
      <w:ins w:id="1766" w:author="rapporteur_Christian_Herrero-Veron" w:date="2024-07-11T09:59:00Z">
        <w:r w:rsidR="00F827D2">
          <w:t xml:space="preserve">    </w:t>
        </w:r>
      </w:ins>
      <w:ins w:id="1767" w:author="24.548_CR0057_(Rel-18)_TEI18, SEAL, eSEAL" w:date="2024-07-10T11:01:00Z">
        <w:r>
          <w:t>&lt;xs:element name="</w:t>
        </w:r>
        <w:r>
          <w:rPr>
            <w:lang w:eastAsia="zh-CN"/>
          </w:rPr>
          <w:t>QoS-management-initiation-request</w:t>
        </w:r>
        <w:r>
          <w:t>" type="sealNetworkQoSManagement:</w:t>
        </w:r>
        <w:r>
          <w:rPr>
            <w:lang w:eastAsia="zh-CN"/>
          </w:rPr>
          <w:t>QoS-management-initiation-request</w:t>
        </w:r>
        <w:r>
          <w:t>Type"/&gt;</w:t>
        </w:r>
      </w:ins>
    </w:p>
    <w:p w14:paraId="3255DC3E" w14:textId="132E89C3" w:rsidR="00D12920" w:rsidRDefault="00D12920" w:rsidP="00D12920">
      <w:pPr>
        <w:pStyle w:val="PL"/>
        <w:rPr>
          <w:ins w:id="1768" w:author="24.548_CR0057_(Rel-18)_TEI18, SEAL, eSEAL" w:date="2024-07-10T11:01:00Z"/>
        </w:rPr>
      </w:pPr>
      <w:ins w:id="1769" w:author="24.548_CR0057_(Rel-18)_TEI18, SEAL, eSEAL" w:date="2024-07-10T11:01:00Z">
        <w:del w:id="1770" w:author="Huawei_CHV_1" w:date="2024-05-20T14:17:00Z">
          <w:r w:rsidDel="00D35EB1">
            <w:tab/>
          </w:r>
        </w:del>
        <w:r>
          <w:t xml:space="preserve">  </w:t>
        </w:r>
      </w:ins>
      <w:ins w:id="1771" w:author="rapporteur_Christian_Herrero-Veron" w:date="2024-07-11T09:59:00Z">
        <w:r w:rsidR="00F827D2">
          <w:t xml:space="preserve">    </w:t>
        </w:r>
      </w:ins>
      <w:ins w:id="1772" w:author="24.548_CR0057_(Rel-18)_TEI18, SEAL, eSEAL" w:date="2024-07-10T11:01:00Z">
        <w:r>
          <w:t>&lt;xs:element name="</w:t>
        </w:r>
        <w:r>
          <w:rPr>
            <w:lang w:eastAsia="zh-CN"/>
          </w:rPr>
          <w:t>QoS-management-initiation-response</w:t>
        </w:r>
        <w:r>
          <w:t>" type="sealNetworkQoSManagement:</w:t>
        </w:r>
        <w:r>
          <w:rPr>
            <w:lang w:eastAsia="zh-CN"/>
          </w:rPr>
          <w:t>QoS-management-initiation-response</w:t>
        </w:r>
        <w:r>
          <w:t>Type"/&gt;</w:t>
        </w:r>
      </w:ins>
    </w:p>
    <w:p w14:paraId="22EEFE88" w14:textId="7B67B057" w:rsidR="00D12920" w:rsidRDefault="00D12920" w:rsidP="00D12920">
      <w:pPr>
        <w:pStyle w:val="PL"/>
        <w:rPr>
          <w:ins w:id="1773" w:author="24.548_CR0057_(Rel-18)_TEI18, SEAL, eSEAL" w:date="2024-07-10T11:01:00Z"/>
        </w:rPr>
      </w:pPr>
      <w:ins w:id="1774" w:author="24.548_CR0057_(Rel-18)_TEI18, SEAL, eSEAL" w:date="2024-07-10T11:01:00Z">
        <w:del w:id="1775" w:author="Huawei_CHV_1" w:date="2024-05-20T14:17:00Z">
          <w:r w:rsidDel="00D35EB1">
            <w:tab/>
          </w:r>
        </w:del>
        <w:r>
          <w:t xml:space="preserve">  </w:t>
        </w:r>
      </w:ins>
      <w:ins w:id="1776" w:author="rapporteur_Christian_Herrero-Veron" w:date="2024-07-11T09:59:00Z">
        <w:r w:rsidR="00F827D2">
          <w:t xml:space="preserve">    </w:t>
        </w:r>
      </w:ins>
      <w:ins w:id="1777" w:author="24.548_CR0057_(Rel-18)_TEI18, SEAL, eSEAL" w:date="2024-07-10T11:01:00Z">
        <w:r>
          <w:t>&lt;xs:element name="</w:t>
        </w:r>
        <w:r>
          <w:rPr>
            <w:lang w:eastAsia="zh-CN"/>
          </w:rPr>
          <w:t>QoS-management-provision-request</w:t>
        </w:r>
        <w:r>
          <w:t>" type="sealNetworkQoSManagement:</w:t>
        </w:r>
        <w:r>
          <w:rPr>
            <w:lang w:eastAsia="zh-CN"/>
          </w:rPr>
          <w:t>QoS-management-provision-request</w:t>
        </w:r>
        <w:r>
          <w:t>Type"/&gt;</w:t>
        </w:r>
      </w:ins>
    </w:p>
    <w:p w14:paraId="45A7703D" w14:textId="53E4E3C7" w:rsidR="00D12920" w:rsidRDefault="00D12920" w:rsidP="00D12920">
      <w:pPr>
        <w:pStyle w:val="PL"/>
        <w:rPr>
          <w:ins w:id="1778" w:author="24.548_CR0057_(Rel-18)_TEI18, SEAL, eSEAL" w:date="2024-07-10T11:01:00Z"/>
        </w:rPr>
      </w:pPr>
      <w:ins w:id="1779" w:author="24.548_CR0057_(Rel-18)_TEI18, SEAL, eSEAL" w:date="2024-07-10T11:01:00Z">
        <w:del w:id="1780" w:author="Huawei_CHV_1" w:date="2024-05-20T14:17:00Z">
          <w:r w:rsidDel="00D35EB1">
            <w:tab/>
          </w:r>
        </w:del>
        <w:r>
          <w:t xml:space="preserve">  </w:t>
        </w:r>
      </w:ins>
      <w:ins w:id="1781" w:author="rapporteur_Christian_Herrero-Veron" w:date="2024-07-11T09:59:00Z">
        <w:r w:rsidR="00F827D2">
          <w:t xml:space="preserve">    </w:t>
        </w:r>
      </w:ins>
      <w:ins w:id="1782" w:author="24.548_CR0057_(Rel-18)_TEI18, SEAL, eSEAL" w:date="2024-07-10T11:01:00Z">
        <w:r>
          <w:t>&lt;xs:element name="</w:t>
        </w:r>
        <w:r>
          <w:rPr>
            <w:lang w:eastAsia="zh-CN"/>
          </w:rPr>
          <w:t>QoS-management-provision-response</w:t>
        </w:r>
        <w:r>
          <w:t>" type="sealNetworkQoSManagement:</w:t>
        </w:r>
        <w:r>
          <w:rPr>
            <w:lang w:eastAsia="zh-CN"/>
          </w:rPr>
          <w:t>QoS-management-provision-response</w:t>
        </w:r>
        <w:r>
          <w:t>Type"/&gt;</w:t>
        </w:r>
      </w:ins>
    </w:p>
    <w:p w14:paraId="43899CEA" w14:textId="0F0331F9" w:rsidR="00D12920" w:rsidRDefault="00D12920" w:rsidP="00D12920">
      <w:pPr>
        <w:pStyle w:val="PL"/>
        <w:rPr>
          <w:ins w:id="1783" w:author="24.548_CR0057_(Rel-18)_TEI18, SEAL, eSEAL" w:date="2024-07-10T11:01:00Z"/>
        </w:rPr>
      </w:pPr>
      <w:ins w:id="1784" w:author="24.548_CR0057_(Rel-18)_TEI18, SEAL, eSEAL" w:date="2024-07-10T11:01:00Z">
        <w:del w:id="1785" w:author="Huawei_CHV_1" w:date="2024-05-20T14:17:00Z">
          <w:r w:rsidDel="00D35EB1">
            <w:tab/>
          </w:r>
        </w:del>
        <w:r>
          <w:t xml:space="preserve">  </w:t>
        </w:r>
      </w:ins>
      <w:ins w:id="1786" w:author="rapporteur_Christian_Herrero-Veron" w:date="2024-07-11T09:59:00Z">
        <w:r w:rsidR="00F827D2">
          <w:t xml:space="preserve">    </w:t>
        </w:r>
      </w:ins>
      <w:ins w:id="1787" w:author="24.548_CR0057_(Rel-18)_TEI18, SEAL, eSEAL" w:date="2024-07-10T11:01:00Z">
        <w:r>
          <w:t>&lt;xs:any namespace="##other" processContents="lax" minOccurs="0" maxOccurs="unbounded"/&gt;</w:t>
        </w:r>
      </w:ins>
    </w:p>
    <w:p w14:paraId="1155A529" w14:textId="08A0C76C" w:rsidR="00D12920" w:rsidRDefault="00D12920" w:rsidP="00D12920">
      <w:pPr>
        <w:pStyle w:val="PL"/>
        <w:rPr>
          <w:ins w:id="1788" w:author="24.548_CR0057_(Rel-18)_TEI18, SEAL, eSEAL" w:date="2024-07-10T11:01:00Z"/>
        </w:rPr>
      </w:pPr>
      <w:ins w:id="1789" w:author="24.548_CR0057_(Rel-18)_TEI18, SEAL, eSEAL" w:date="2024-07-10T11:01:00Z">
        <w:del w:id="1790" w:author="Huawei_CHV_1" w:date="2024-05-20T14:17:00Z">
          <w:r w:rsidDel="00D35EB1">
            <w:tab/>
          </w:r>
        </w:del>
        <w:r>
          <w:t xml:space="preserve">  </w:t>
        </w:r>
      </w:ins>
      <w:ins w:id="1791" w:author="rapporteur_Christian_Herrero-Veron" w:date="2024-07-11T09:59:00Z">
        <w:r w:rsidR="00F827D2">
          <w:t xml:space="preserve">  </w:t>
        </w:r>
      </w:ins>
      <w:ins w:id="1792" w:author="24.548_CR0057_(Rel-18)_TEI18, SEAL, eSEAL" w:date="2024-07-10T11:01:00Z">
        <w:r>
          <w:t>&lt;/xs:choice&gt;</w:t>
        </w:r>
      </w:ins>
    </w:p>
    <w:p w14:paraId="1DADDBCE" w14:textId="1B0F22EC" w:rsidR="00D12920" w:rsidRDefault="00D12920" w:rsidP="00D12920">
      <w:pPr>
        <w:pStyle w:val="PL"/>
        <w:rPr>
          <w:ins w:id="1793" w:author="24.548_CR0057_(Rel-18)_TEI18, SEAL, eSEAL" w:date="2024-07-10T11:01:00Z"/>
        </w:rPr>
      </w:pPr>
      <w:ins w:id="1794" w:author="24.548_CR0057_(Rel-18)_TEI18, SEAL, eSEAL" w:date="2024-07-10T11:01:00Z">
        <w:del w:id="1795" w:author="Huawei_CHV_1" w:date="2024-05-20T14:17:00Z">
          <w:r w:rsidDel="00D35EB1">
            <w:tab/>
          </w:r>
        </w:del>
        <w:r>
          <w:t xml:space="preserve">  </w:t>
        </w:r>
      </w:ins>
      <w:ins w:id="1796" w:author="rapporteur_Christian_Herrero-Veron" w:date="2024-07-11T09:59:00Z">
        <w:r w:rsidR="00F827D2">
          <w:t xml:space="preserve">  </w:t>
        </w:r>
      </w:ins>
      <w:ins w:id="1797" w:author="24.548_CR0057_(Rel-18)_TEI18, SEAL, eSEAL" w:date="2024-07-10T11:01:00Z">
        <w:r>
          <w:t>&lt;xs:anyAttribute namespace="##any" processContents="lax"/&gt;</w:t>
        </w:r>
      </w:ins>
    </w:p>
    <w:p w14:paraId="31D6335F" w14:textId="77777777" w:rsidR="00D12920" w:rsidRDefault="00D12920" w:rsidP="00D12920">
      <w:pPr>
        <w:pStyle w:val="PL"/>
        <w:rPr>
          <w:ins w:id="1798" w:author="24.548_CR0057_(Rel-18)_TEI18, SEAL, eSEAL" w:date="2024-07-10T11:01:00Z"/>
        </w:rPr>
      </w:pPr>
      <w:ins w:id="1799" w:author="24.548_CR0057_(Rel-18)_TEI18, SEAL, eSEAL" w:date="2024-07-10T11:01:00Z">
        <w:del w:id="1800" w:author="Huawei_CHV_1" w:date="2024-05-20T14:17:00Z">
          <w:r w:rsidDel="00D35EB1">
            <w:tab/>
          </w:r>
        </w:del>
        <w:r>
          <w:t xml:space="preserve">  &lt;/xs:complexType&gt;</w:t>
        </w:r>
      </w:ins>
    </w:p>
    <w:p w14:paraId="017D8C92" w14:textId="77777777" w:rsidR="00D12920" w:rsidRDefault="00D12920" w:rsidP="00D12920">
      <w:pPr>
        <w:pStyle w:val="PL"/>
        <w:rPr>
          <w:ins w:id="1801" w:author="24.548_CR0057_(Rel-18)_TEI18, SEAL, eSEAL" w:date="2024-07-10T11:01:00Z"/>
        </w:rPr>
      </w:pPr>
      <w:ins w:id="1802" w:author="24.548_CR0057_(Rel-18)_TEI18, SEAL, eSEAL" w:date="2024-07-10T11:01:00Z">
        <w:del w:id="1803" w:author="Huawei_CHV_1" w:date="2024-05-20T14:17:00Z">
          <w:r w:rsidDel="00D35EB1">
            <w:tab/>
          </w:r>
        </w:del>
        <w:r>
          <w:t xml:space="preserve">  &lt;/xs:element&gt;</w:t>
        </w:r>
      </w:ins>
    </w:p>
    <w:p w14:paraId="48867456" w14:textId="77777777" w:rsidR="00D12920" w:rsidRDefault="00D12920" w:rsidP="00D12920">
      <w:pPr>
        <w:pStyle w:val="PL"/>
        <w:rPr>
          <w:ins w:id="1804" w:author="24.548_CR0057_(Rel-18)_TEI18, SEAL, eSEAL" w:date="2024-07-10T11:01:00Z"/>
        </w:rPr>
      </w:pPr>
      <w:ins w:id="1805" w:author="24.548_CR0057_(Rel-18)_TEI18, SEAL, eSEAL" w:date="2024-07-10T11:01:00Z">
        <w:del w:id="1806" w:author="Huawei_CHV_1" w:date="2024-05-20T14:17:00Z">
          <w:r w:rsidDel="00D35EB1">
            <w:tab/>
          </w:r>
        </w:del>
        <w:r>
          <w:t xml:space="preserve">  &lt;xs:complexType name="</w:t>
        </w:r>
        <w:r>
          <w:rPr>
            <w:lang w:eastAsia="zh-CN"/>
          </w:rPr>
          <w:t>QoS-management-initiation-request</w:t>
        </w:r>
        <w:r>
          <w:t>Type"&gt;</w:t>
        </w:r>
      </w:ins>
    </w:p>
    <w:p w14:paraId="6929E307" w14:textId="2EBB836A" w:rsidR="00D12920" w:rsidRDefault="00D12920" w:rsidP="00D12920">
      <w:pPr>
        <w:pStyle w:val="PL"/>
        <w:rPr>
          <w:ins w:id="1807" w:author="24.548_CR0057_(Rel-18)_TEI18, SEAL, eSEAL" w:date="2024-07-10T11:01:00Z"/>
        </w:rPr>
      </w:pPr>
      <w:ins w:id="1808" w:author="24.548_CR0057_(Rel-18)_TEI18, SEAL, eSEAL" w:date="2024-07-10T11:01:00Z">
        <w:del w:id="1809" w:author="Huawei_CHV_1" w:date="2024-05-20T14:17:00Z">
          <w:r w:rsidDel="00D35EB1">
            <w:tab/>
          </w:r>
        </w:del>
        <w:r>
          <w:t xml:space="preserve">  </w:t>
        </w:r>
      </w:ins>
      <w:ins w:id="1810" w:author="rapporteur_Christian_Herrero-Veron" w:date="2024-07-11T09:59:00Z">
        <w:r w:rsidR="00F827D2">
          <w:t xml:space="preserve">  </w:t>
        </w:r>
      </w:ins>
      <w:ins w:id="1811" w:author="24.548_CR0057_(Rel-18)_TEI18, SEAL, eSEAL" w:date="2024-07-10T11:01:00Z">
        <w:r>
          <w:t>&lt;xs:sequence&gt;</w:t>
        </w:r>
      </w:ins>
    </w:p>
    <w:p w14:paraId="06F77C68" w14:textId="6AAD3E84" w:rsidR="00D12920" w:rsidRDefault="00D12920" w:rsidP="00D12920">
      <w:pPr>
        <w:pStyle w:val="PL"/>
        <w:rPr>
          <w:ins w:id="1812" w:author="24.548_CR0057_(Rel-18)_TEI18, SEAL, eSEAL" w:date="2024-07-10T11:01:00Z"/>
        </w:rPr>
      </w:pPr>
      <w:ins w:id="1813" w:author="24.548_CR0057_(Rel-18)_TEI18, SEAL, eSEAL" w:date="2024-07-10T11:01:00Z">
        <w:del w:id="1814" w:author="Huawei_CHV_1" w:date="2024-05-20T14:17:00Z">
          <w:r w:rsidDel="00D35EB1">
            <w:tab/>
          </w:r>
        </w:del>
        <w:r>
          <w:t xml:space="preserve">  </w:t>
        </w:r>
      </w:ins>
      <w:ins w:id="1815" w:author="rapporteur_Christian_Herrero-Veron" w:date="2024-07-11T09:59:00Z">
        <w:r w:rsidR="00F827D2">
          <w:t xml:space="preserve">    </w:t>
        </w:r>
      </w:ins>
      <w:ins w:id="1816" w:author="24.548_CR0057_(Rel-18)_TEI18, SEAL, eSEAL" w:date="2024-07-10T11:01:00Z">
        <w:r>
          <w:t>&lt;xs:element name="VAL-ue-id" type="xs:string"/&gt;</w:t>
        </w:r>
      </w:ins>
    </w:p>
    <w:p w14:paraId="5F6C54BB" w14:textId="134432F6" w:rsidR="00D12920" w:rsidRDefault="00D12920" w:rsidP="00D12920">
      <w:pPr>
        <w:pStyle w:val="PL"/>
        <w:rPr>
          <w:ins w:id="1817" w:author="24.548_CR0057_(Rel-18)_TEI18, SEAL, eSEAL" w:date="2024-07-10T11:01:00Z"/>
        </w:rPr>
      </w:pPr>
      <w:ins w:id="1818" w:author="24.548_CR0057_(Rel-18)_TEI18, SEAL, eSEAL" w:date="2024-07-10T11:01:00Z">
        <w:del w:id="1819" w:author="Huawei_CHV_1" w:date="2024-05-20T14:17:00Z">
          <w:r w:rsidDel="00D35EB1">
            <w:tab/>
          </w:r>
        </w:del>
        <w:r>
          <w:t xml:space="preserve">  </w:t>
        </w:r>
      </w:ins>
      <w:ins w:id="1820" w:author="rapporteur_Christian_Herrero-Veron" w:date="2024-07-11T09:59:00Z">
        <w:r w:rsidR="00F827D2">
          <w:t xml:space="preserve">    </w:t>
        </w:r>
      </w:ins>
      <w:ins w:id="1821" w:author="24.548_CR0057_(Rel-18)_TEI18, SEAL, eSEAL" w:date="2024-07-10T11:01:00Z">
        <w:r>
          <w:t>&lt;xs:element name="</w:t>
        </w:r>
        <w:r>
          <w:rPr>
            <w:lang w:eastAsia="zh-CN"/>
          </w:rPr>
          <w:t>VAL-ue-list</w:t>
        </w:r>
        <w:r>
          <w:t>" type="xs:string"/&gt;</w:t>
        </w:r>
      </w:ins>
    </w:p>
    <w:p w14:paraId="59FB778D" w14:textId="3A63B526" w:rsidR="00D12920" w:rsidRDefault="00D12920" w:rsidP="00D12920">
      <w:pPr>
        <w:pStyle w:val="PL"/>
        <w:rPr>
          <w:ins w:id="1822" w:author="24.548_CR0057_(Rel-18)_TEI18, SEAL, eSEAL" w:date="2024-07-10T11:01:00Z"/>
        </w:rPr>
      </w:pPr>
      <w:ins w:id="1823" w:author="24.548_CR0057_(Rel-18)_TEI18, SEAL, eSEAL" w:date="2024-07-10T11:01:00Z">
        <w:del w:id="1824" w:author="Huawei_CHV_1" w:date="2024-05-20T14:17:00Z">
          <w:r w:rsidDel="00D35EB1">
            <w:tab/>
          </w:r>
        </w:del>
        <w:r>
          <w:t xml:space="preserve">  </w:t>
        </w:r>
      </w:ins>
      <w:ins w:id="1825" w:author="rapporteur_Christian_Herrero-Veron" w:date="2024-07-11T09:59:00Z">
        <w:r w:rsidR="00F827D2">
          <w:t xml:space="preserve">    </w:t>
        </w:r>
      </w:ins>
      <w:ins w:id="1826" w:author="24.548_CR0057_(Rel-18)_TEI18, SEAL, eSEAL" w:date="2024-07-10T11:01:00Z">
        <w:r>
          <w:t>&lt;xs:element name="</w:t>
        </w:r>
        <w:r>
          <w:rPr>
            <w:lang w:eastAsia="zh-CN"/>
          </w:rPr>
          <w:t>VAL-service-id</w:t>
        </w:r>
        <w:r>
          <w:t>" type="xs:string" minOccurs="0"/&gt;</w:t>
        </w:r>
      </w:ins>
    </w:p>
    <w:p w14:paraId="1F265276" w14:textId="1E294BF9" w:rsidR="00D12920" w:rsidRDefault="00D12920" w:rsidP="00D12920">
      <w:pPr>
        <w:pStyle w:val="PL"/>
        <w:rPr>
          <w:ins w:id="1827" w:author="24.548_CR0057_(Rel-18)_TEI18, SEAL, eSEAL" w:date="2024-07-10T11:01:00Z"/>
        </w:rPr>
      </w:pPr>
      <w:ins w:id="1828" w:author="24.548_CR0057_(Rel-18)_TEI18, SEAL, eSEAL" w:date="2024-07-10T11:01:00Z">
        <w:del w:id="1829" w:author="Huawei_CHV_1" w:date="2024-05-20T14:17:00Z">
          <w:r w:rsidDel="00D35EB1">
            <w:lastRenderedPageBreak/>
            <w:tab/>
          </w:r>
        </w:del>
        <w:r>
          <w:t xml:space="preserve">  </w:t>
        </w:r>
      </w:ins>
      <w:ins w:id="1830" w:author="rapporteur_Christian_Herrero-Veron" w:date="2024-07-11T10:00:00Z">
        <w:r w:rsidR="00F827D2">
          <w:t xml:space="preserve">    </w:t>
        </w:r>
      </w:ins>
      <w:ins w:id="1831" w:author="24.548_CR0057_(Rel-18)_TEI18, SEAL, eSEAL" w:date="2024-07-10T11:01:00Z">
        <w:r>
          <w:t>&lt;xs:element name="</w:t>
        </w:r>
        <w:r>
          <w:rPr>
            <w:lang w:eastAsia="zh-CN"/>
          </w:rPr>
          <w:t>end-to-end-QoS-requirements</w:t>
        </w:r>
        <w:r>
          <w:t>" type="xs:string" minOccurs="0"/&gt;</w:t>
        </w:r>
      </w:ins>
    </w:p>
    <w:p w14:paraId="1C364479" w14:textId="315448C7" w:rsidR="00D12920" w:rsidRDefault="00D12920" w:rsidP="00D12920">
      <w:pPr>
        <w:pStyle w:val="PL"/>
        <w:rPr>
          <w:ins w:id="1832" w:author="24.548_CR0057_(Rel-18)_TEI18, SEAL, eSEAL" w:date="2024-07-10T11:01:00Z"/>
        </w:rPr>
      </w:pPr>
      <w:ins w:id="1833" w:author="24.548_CR0057_(Rel-18)_TEI18, SEAL, eSEAL" w:date="2024-07-10T11:01:00Z">
        <w:del w:id="1834" w:author="Huawei_CHV_1" w:date="2024-05-20T14:17:00Z">
          <w:r w:rsidDel="00D35EB1">
            <w:tab/>
          </w:r>
        </w:del>
        <w:r>
          <w:t xml:space="preserve">  </w:t>
        </w:r>
      </w:ins>
      <w:ins w:id="1835" w:author="rapporteur_Christian_Herrero-Veron" w:date="2024-07-11T10:00:00Z">
        <w:r w:rsidR="00F827D2">
          <w:t xml:space="preserve">    </w:t>
        </w:r>
      </w:ins>
      <w:ins w:id="1836" w:author="24.548_CR0057_(Rel-18)_TEI18, SEAL, eSEAL" w:date="2024-07-10T11:01:00Z">
        <w:r>
          <w:t>&lt;xs:element name="</w:t>
        </w:r>
        <w:r>
          <w:rPr>
            <w:lang w:eastAsia="zh-CN"/>
          </w:rPr>
          <w:t>service-area</w:t>
        </w:r>
        <w:r>
          <w:t>" type="xs:string" minOccurs="0"/&gt;</w:t>
        </w:r>
      </w:ins>
    </w:p>
    <w:p w14:paraId="68ED93FF" w14:textId="0978D26A" w:rsidR="00D12920" w:rsidRDefault="00D12920" w:rsidP="00D12920">
      <w:pPr>
        <w:pStyle w:val="PL"/>
        <w:rPr>
          <w:ins w:id="1837" w:author="24.548_CR0057_(Rel-18)_TEI18, SEAL, eSEAL" w:date="2024-07-10T11:01:00Z"/>
        </w:rPr>
      </w:pPr>
      <w:ins w:id="1838" w:author="24.548_CR0057_(Rel-18)_TEI18, SEAL, eSEAL" w:date="2024-07-10T11:01:00Z">
        <w:del w:id="1839" w:author="Huawei_CHV_1" w:date="2024-05-20T14:17:00Z">
          <w:r w:rsidDel="00D35EB1">
            <w:tab/>
          </w:r>
        </w:del>
        <w:r>
          <w:t xml:space="preserve">  </w:t>
        </w:r>
      </w:ins>
      <w:ins w:id="1840" w:author="rapporteur_Christian_Herrero-Veron" w:date="2024-07-11T10:00:00Z">
        <w:r w:rsidR="00F827D2">
          <w:t xml:space="preserve">    </w:t>
        </w:r>
      </w:ins>
      <w:ins w:id="1841" w:author="24.548_CR0057_(Rel-18)_TEI18, SEAL, eSEAL" w:date="2024-07-10T11:01:00Z">
        <w:r>
          <w:t>&lt;xs:element name="</w:t>
        </w:r>
        <w:r>
          <w:rPr>
            <w:lang w:eastAsia="zh-CN"/>
          </w:rPr>
          <w:t>validity-period</w:t>
        </w:r>
        <w:r>
          <w:t>" type="xs:string" minOccurs="0"/&gt;</w:t>
        </w:r>
      </w:ins>
    </w:p>
    <w:p w14:paraId="7D5386C2" w14:textId="7B2CD0FF" w:rsidR="00D12920" w:rsidRDefault="00D12920" w:rsidP="00D12920">
      <w:pPr>
        <w:pStyle w:val="PL"/>
        <w:rPr>
          <w:ins w:id="1842" w:author="24.548_CR0057_(Rel-18)_TEI18, SEAL, eSEAL" w:date="2024-07-10T11:01:00Z"/>
        </w:rPr>
      </w:pPr>
      <w:ins w:id="1843" w:author="24.548_CR0057_(Rel-18)_TEI18, SEAL, eSEAL" w:date="2024-07-10T11:01:00Z">
        <w:del w:id="1844" w:author="Huawei_CHV_1" w:date="2024-05-20T14:17:00Z">
          <w:r w:rsidDel="00D35EB1">
            <w:tab/>
          </w:r>
        </w:del>
        <w:r>
          <w:t xml:space="preserve">  </w:t>
        </w:r>
      </w:ins>
      <w:ins w:id="1845" w:author="rapporteur_Christian_Herrero-Veron" w:date="2024-07-11T10:00:00Z">
        <w:r w:rsidR="00F827D2">
          <w:t xml:space="preserve">    </w:t>
        </w:r>
      </w:ins>
      <w:ins w:id="1846" w:author="24.548_CR0057_(Rel-18)_TEI18, SEAL, eSEAL" w:date="2024-07-10T11:01:00Z">
        <w:r>
          <w:t>&lt;xs:any namespace="##other" processContents="lax" minOccurs="0" maxOccurs="unbounded"/&gt;</w:t>
        </w:r>
      </w:ins>
    </w:p>
    <w:p w14:paraId="0865BA9D" w14:textId="015AB217" w:rsidR="00D12920" w:rsidRDefault="00D12920" w:rsidP="00D12920">
      <w:pPr>
        <w:pStyle w:val="PL"/>
        <w:rPr>
          <w:ins w:id="1847" w:author="24.548_CR0057_(Rel-18)_TEI18, SEAL, eSEAL" w:date="2024-07-10T11:01:00Z"/>
        </w:rPr>
      </w:pPr>
      <w:ins w:id="1848" w:author="24.548_CR0057_(Rel-18)_TEI18, SEAL, eSEAL" w:date="2024-07-10T11:01:00Z">
        <w:del w:id="1849" w:author="Huawei_CHV_1" w:date="2024-05-20T14:17:00Z">
          <w:r w:rsidDel="00D35EB1">
            <w:tab/>
          </w:r>
        </w:del>
        <w:r>
          <w:t xml:space="preserve">  </w:t>
        </w:r>
      </w:ins>
      <w:ins w:id="1850" w:author="rapporteur_Christian_Herrero-Veron" w:date="2024-07-11T10:00:00Z">
        <w:r w:rsidR="00F827D2">
          <w:t xml:space="preserve">  </w:t>
        </w:r>
      </w:ins>
      <w:ins w:id="1851" w:author="24.548_CR0057_(Rel-18)_TEI18, SEAL, eSEAL" w:date="2024-07-10T11:01:00Z">
        <w:r>
          <w:t>&lt;/xs:sequence&gt;</w:t>
        </w:r>
      </w:ins>
    </w:p>
    <w:p w14:paraId="41B4CF82" w14:textId="77777777" w:rsidR="00D12920" w:rsidRDefault="00D12920" w:rsidP="00D12920">
      <w:pPr>
        <w:pStyle w:val="PL"/>
        <w:rPr>
          <w:ins w:id="1852" w:author="24.548_CR0057_(Rel-18)_TEI18, SEAL, eSEAL" w:date="2024-07-10T11:01:00Z"/>
        </w:rPr>
      </w:pPr>
      <w:ins w:id="1853" w:author="24.548_CR0057_(Rel-18)_TEI18, SEAL, eSEAL" w:date="2024-07-10T11:01:00Z">
        <w:del w:id="1854" w:author="Huawei_CHV_1" w:date="2024-05-20T14:17:00Z">
          <w:r w:rsidDel="00D35EB1">
            <w:tab/>
          </w:r>
        </w:del>
        <w:r>
          <w:t xml:space="preserve">  &lt;/xs:complexType&gt;</w:t>
        </w:r>
      </w:ins>
    </w:p>
    <w:p w14:paraId="50898A17" w14:textId="77777777" w:rsidR="00D12920" w:rsidRDefault="00D12920" w:rsidP="00D12920">
      <w:pPr>
        <w:pStyle w:val="PL"/>
        <w:rPr>
          <w:ins w:id="1855" w:author="24.548_CR0057_(Rel-18)_TEI18, SEAL, eSEAL" w:date="2024-07-10T11:01:00Z"/>
        </w:rPr>
      </w:pPr>
      <w:ins w:id="1856" w:author="24.548_CR0057_(Rel-18)_TEI18, SEAL, eSEAL" w:date="2024-07-10T11:01:00Z">
        <w:del w:id="1857" w:author="Huawei_CHV_1" w:date="2024-05-20T14:17:00Z">
          <w:r w:rsidDel="00D35EB1">
            <w:tab/>
          </w:r>
        </w:del>
        <w:r>
          <w:t xml:space="preserve">  &lt;xs:complexType name="</w:t>
        </w:r>
        <w:r>
          <w:rPr>
            <w:lang w:eastAsia="zh-CN"/>
          </w:rPr>
          <w:t>QoS-management-initiation-responseType</w:t>
        </w:r>
        <w:r>
          <w:t>"&gt;</w:t>
        </w:r>
      </w:ins>
    </w:p>
    <w:p w14:paraId="4783625B" w14:textId="0F6EBBC1" w:rsidR="00D12920" w:rsidRDefault="00D12920" w:rsidP="00D12920">
      <w:pPr>
        <w:pStyle w:val="PL"/>
        <w:rPr>
          <w:ins w:id="1858" w:author="24.548_CR0057_(Rel-18)_TEI18, SEAL, eSEAL" w:date="2024-07-10T11:01:00Z"/>
        </w:rPr>
      </w:pPr>
      <w:ins w:id="1859" w:author="24.548_CR0057_(Rel-18)_TEI18, SEAL, eSEAL" w:date="2024-07-10T11:01:00Z">
        <w:del w:id="1860" w:author="Huawei_CHV_1" w:date="2024-05-20T14:17:00Z">
          <w:r w:rsidDel="00D35EB1">
            <w:tab/>
          </w:r>
        </w:del>
        <w:r>
          <w:t xml:space="preserve">  </w:t>
        </w:r>
      </w:ins>
      <w:ins w:id="1861" w:author="rapporteur_Christian_Herrero-Veron" w:date="2024-07-11T10:00:00Z">
        <w:r w:rsidR="00F827D2">
          <w:t xml:space="preserve">  </w:t>
        </w:r>
      </w:ins>
      <w:ins w:id="1862" w:author="24.548_CR0057_(Rel-18)_TEI18, SEAL, eSEAL" w:date="2024-07-10T11:01:00Z">
        <w:r>
          <w:t>&lt;xs:sequence&gt;</w:t>
        </w:r>
      </w:ins>
    </w:p>
    <w:p w14:paraId="16611A46" w14:textId="262592B7" w:rsidR="00D12920" w:rsidRDefault="00D12920" w:rsidP="00D12920">
      <w:pPr>
        <w:pStyle w:val="PL"/>
        <w:rPr>
          <w:ins w:id="1863" w:author="24.548_CR0057_(Rel-18)_TEI18, SEAL, eSEAL" w:date="2024-07-10T11:01:00Z"/>
        </w:rPr>
      </w:pPr>
      <w:ins w:id="1864" w:author="24.548_CR0057_(Rel-18)_TEI18, SEAL, eSEAL" w:date="2024-07-10T11:01:00Z">
        <w:del w:id="1865" w:author="Huawei_CHV_1" w:date="2024-05-20T14:17:00Z">
          <w:r w:rsidDel="00D35EB1">
            <w:tab/>
          </w:r>
        </w:del>
        <w:r>
          <w:t xml:space="preserve">  </w:t>
        </w:r>
      </w:ins>
      <w:ins w:id="1866" w:author="rapporteur_Christian_Herrero-Veron" w:date="2024-07-11T10:00:00Z">
        <w:r w:rsidR="00F827D2">
          <w:t xml:space="preserve">     </w:t>
        </w:r>
      </w:ins>
      <w:ins w:id="1867" w:author="24.548_CR0057_(Rel-18)_TEI18, SEAL, eSEAL" w:date="2024-07-10T11:01:00Z">
        <w:r>
          <w:t>&lt;xs:element name="result" type="xs:string"/&gt;</w:t>
        </w:r>
      </w:ins>
    </w:p>
    <w:p w14:paraId="2639A169" w14:textId="0A7A2CEB" w:rsidR="00D12920" w:rsidRDefault="00D12920" w:rsidP="00D12920">
      <w:pPr>
        <w:pStyle w:val="PL"/>
        <w:rPr>
          <w:ins w:id="1868" w:author="24.548_CR0057_(Rel-18)_TEI18, SEAL, eSEAL" w:date="2024-07-10T11:01:00Z"/>
        </w:rPr>
      </w:pPr>
      <w:ins w:id="1869" w:author="24.548_CR0057_(Rel-18)_TEI18, SEAL, eSEAL" w:date="2024-07-10T11:01:00Z">
        <w:del w:id="1870" w:author="Huawei_CHV_1" w:date="2024-05-20T14:17:00Z">
          <w:r w:rsidDel="00D35EB1">
            <w:tab/>
          </w:r>
        </w:del>
        <w:r>
          <w:t xml:space="preserve">  </w:t>
        </w:r>
      </w:ins>
      <w:ins w:id="1871" w:author="rapporteur_Christian_Herrero-Veron" w:date="2024-07-11T10:00:00Z">
        <w:r w:rsidR="00F827D2">
          <w:t xml:space="preserve">     </w:t>
        </w:r>
      </w:ins>
      <w:ins w:id="1872" w:author="24.548_CR0057_(Rel-18)_TEI18, SEAL, eSEAL" w:date="2024-07-10T11:01:00Z">
        <w:r>
          <w:t>&lt;xs:element name="</w:t>
        </w:r>
        <w:r w:rsidRPr="00CA7AB8">
          <w:rPr>
            <w:lang w:eastAsia="zh-CN"/>
          </w:rPr>
          <w:t>QoS</w:t>
        </w:r>
        <w:r>
          <w:rPr>
            <w:lang w:eastAsia="zh-CN"/>
          </w:rPr>
          <w:t>-</w:t>
        </w:r>
        <w:r w:rsidRPr="00CA7AB8">
          <w:rPr>
            <w:lang w:eastAsia="zh-CN"/>
          </w:rPr>
          <w:t>configuration</w:t>
        </w:r>
        <w:r>
          <w:t>" type="xs:string" minOccurs="0"/&gt;</w:t>
        </w:r>
      </w:ins>
    </w:p>
    <w:p w14:paraId="0BF1F28B" w14:textId="0C19F892" w:rsidR="00D12920" w:rsidRDefault="00D12920" w:rsidP="00D12920">
      <w:pPr>
        <w:pStyle w:val="PL"/>
        <w:rPr>
          <w:ins w:id="1873" w:author="24.548_CR0057_(Rel-18)_TEI18, SEAL, eSEAL" w:date="2024-07-10T11:01:00Z"/>
        </w:rPr>
      </w:pPr>
      <w:ins w:id="1874" w:author="24.548_CR0057_(Rel-18)_TEI18, SEAL, eSEAL" w:date="2024-07-10T11:01:00Z">
        <w:del w:id="1875" w:author="Huawei_CHV_1" w:date="2024-05-20T14:17:00Z">
          <w:r w:rsidDel="00D35EB1">
            <w:tab/>
          </w:r>
        </w:del>
        <w:r>
          <w:t xml:space="preserve">  </w:t>
        </w:r>
      </w:ins>
      <w:ins w:id="1876" w:author="rapporteur_Christian_Herrero-Veron" w:date="2024-07-11T10:00:00Z">
        <w:r w:rsidR="00F827D2">
          <w:t xml:space="preserve">     </w:t>
        </w:r>
      </w:ins>
      <w:ins w:id="1877" w:author="24.548_CR0057_(Rel-18)_TEI18, SEAL, eSEAL" w:date="2024-07-10T11:01:00Z">
        <w:r>
          <w:t>&lt;xs:any namespace="##other" processContents="lax" minOccurs="0" maxOccurs="unbounded"/&gt;</w:t>
        </w:r>
      </w:ins>
    </w:p>
    <w:p w14:paraId="5BF27737" w14:textId="5B61B5EB" w:rsidR="00D12920" w:rsidRDefault="00D12920" w:rsidP="00D12920">
      <w:pPr>
        <w:pStyle w:val="PL"/>
        <w:rPr>
          <w:ins w:id="1878" w:author="24.548_CR0057_(Rel-18)_TEI18, SEAL, eSEAL" w:date="2024-07-10T11:01:00Z"/>
        </w:rPr>
      </w:pPr>
      <w:ins w:id="1879" w:author="24.548_CR0057_(Rel-18)_TEI18, SEAL, eSEAL" w:date="2024-07-10T11:01:00Z">
        <w:del w:id="1880" w:author="Huawei_CHV_1" w:date="2024-05-20T14:17:00Z">
          <w:r w:rsidDel="00D35EB1">
            <w:tab/>
          </w:r>
        </w:del>
        <w:r>
          <w:t xml:space="preserve">  </w:t>
        </w:r>
      </w:ins>
      <w:ins w:id="1881" w:author="rapporteur_Christian_Herrero-Veron" w:date="2024-07-11T10:00:00Z">
        <w:r w:rsidR="00F827D2">
          <w:t xml:space="preserve">  </w:t>
        </w:r>
      </w:ins>
      <w:ins w:id="1882" w:author="24.548_CR0057_(Rel-18)_TEI18, SEAL, eSEAL" w:date="2024-07-10T11:01:00Z">
        <w:r>
          <w:t>&lt;/xs:sequence&gt;</w:t>
        </w:r>
      </w:ins>
    </w:p>
    <w:p w14:paraId="7FD46613" w14:textId="77777777" w:rsidR="00D12920" w:rsidRDefault="00D12920" w:rsidP="00D12920">
      <w:pPr>
        <w:pStyle w:val="PL"/>
        <w:rPr>
          <w:ins w:id="1883" w:author="24.548_CR0057_(Rel-18)_TEI18, SEAL, eSEAL" w:date="2024-07-10T11:01:00Z"/>
        </w:rPr>
      </w:pPr>
      <w:ins w:id="1884" w:author="24.548_CR0057_(Rel-18)_TEI18, SEAL, eSEAL" w:date="2024-07-10T11:01:00Z">
        <w:del w:id="1885" w:author="Huawei_CHV_1" w:date="2024-05-20T14:17:00Z">
          <w:r w:rsidDel="00D35EB1">
            <w:tab/>
          </w:r>
        </w:del>
        <w:r>
          <w:t xml:space="preserve">  &lt;/xs:complexType&gt;</w:t>
        </w:r>
      </w:ins>
    </w:p>
    <w:p w14:paraId="125CD2BA" w14:textId="77777777" w:rsidR="00D12920" w:rsidRDefault="00D12920" w:rsidP="00D12920">
      <w:pPr>
        <w:pStyle w:val="PL"/>
        <w:rPr>
          <w:ins w:id="1886" w:author="24.548_CR0057_(Rel-18)_TEI18, SEAL, eSEAL" w:date="2024-07-10T11:01:00Z"/>
        </w:rPr>
      </w:pPr>
      <w:ins w:id="1887" w:author="24.548_CR0057_(Rel-18)_TEI18, SEAL, eSEAL" w:date="2024-07-10T11:01:00Z">
        <w:del w:id="1888" w:author="Huawei_CHV_1" w:date="2024-05-20T14:17:00Z">
          <w:r w:rsidDel="00D35EB1">
            <w:tab/>
          </w:r>
        </w:del>
        <w:r>
          <w:t xml:space="preserve">  &lt;xs:complexType name="</w:t>
        </w:r>
        <w:r>
          <w:rPr>
            <w:lang w:eastAsia="zh-CN"/>
          </w:rPr>
          <w:t>QoS-management-provision-request</w:t>
        </w:r>
        <w:r>
          <w:t>Type"&gt;</w:t>
        </w:r>
      </w:ins>
    </w:p>
    <w:p w14:paraId="0E0CEBBC" w14:textId="4E8CD565" w:rsidR="00D12920" w:rsidRDefault="00D12920" w:rsidP="00D12920">
      <w:pPr>
        <w:pStyle w:val="PL"/>
        <w:rPr>
          <w:ins w:id="1889" w:author="24.548_CR0057_(Rel-18)_TEI18, SEAL, eSEAL" w:date="2024-07-10T11:01:00Z"/>
        </w:rPr>
      </w:pPr>
      <w:ins w:id="1890" w:author="24.548_CR0057_(Rel-18)_TEI18, SEAL, eSEAL" w:date="2024-07-10T11:01:00Z">
        <w:del w:id="1891" w:author="Huawei_CHV_1" w:date="2024-05-20T14:17:00Z">
          <w:r w:rsidDel="00D35EB1">
            <w:tab/>
          </w:r>
        </w:del>
        <w:r>
          <w:t xml:space="preserve">  </w:t>
        </w:r>
      </w:ins>
      <w:ins w:id="1892" w:author="rapporteur_Christian_Herrero-Veron" w:date="2024-07-11T10:00:00Z">
        <w:r w:rsidR="00F827D2">
          <w:t xml:space="preserve">  </w:t>
        </w:r>
      </w:ins>
      <w:ins w:id="1893" w:author="24.548_CR0057_(Rel-18)_TEI18, SEAL, eSEAL" w:date="2024-07-10T11:01:00Z">
        <w:r>
          <w:t>&lt;xs:sequence&gt;</w:t>
        </w:r>
      </w:ins>
    </w:p>
    <w:p w14:paraId="20BC4DB0" w14:textId="0BE35DC2" w:rsidR="00D12920" w:rsidRDefault="00D12920" w:rsidP="00D12920">
      <w:pPr>
        <w:pStyle w:val="PL"/>
        <w:rPr>
          <w:ins w:id="1894" w:author="24.548_CR0057_(Rel-18)_TEI18, SEAL, eSEAL" w:date="2024-07-10T11:01:00Z"/>
        </w:rPr>
      </w:pPr>
      <w:ins w:id="1895" w:author="24.548_CR0057_(Rel-18)_TEI18, SEAL, eSEAL" w:date="2024-07-10T11:01:00Z">
        <w:del w:id="1896" w:author="Huawei_CHV_1" w:date="2024-05-20T14:17:00Z">
          <w:r w:rsidDel="00D35EB1">
            <w:tab/>
          </w:r>
        </w:del>
        <w:r>
          <w:t xml:space="preserve">  </w:t>
        </w:r>
      </w:ins>
      <w:ins w:id="1897" w:author="rapporteur_Christian_Herrero-Veron" w:date="2024-07-11T10:00:00Z">
        <w:r w:rsidR="00F827D2">
          <w:t xml:space="preserve">     </w:t>
        </w:r>
      </w:ins>
      <w:ins w:id="1898" w:author="24.548_CR0057_(Rel-18)_TEI18, SEAL, eSEAL" w:date="2024-07-10T11:01:00Z">
        <w:r>
          <w:t>&lt;xs:element name="VAL-ue-id" type="xs:string"/&gt;</w:t>
        </w:r>
      </w:ins>
    </w:p>
    <w:p w14:paraId="72FD09DD" w14:textId="2C909BB1" w:rsidR="00D12920" w:rsidRDefault="00D12920" w:rsidP="00D12920">
      <w:pPr>
        <w:pStyle w:val="PL"/>
        <w:rPr>
          <w:ins w:id="1899" w:author="24.548_CR0057_(Rel-18)_TEI18, SEAL, eSEAL" w:date="2024-07-10T11:01:00Z"/>
        </w:rPr>
      </w:pPr>
      <w:ins w:id="1900" w:author="24.548_CR0057_(Rel-18)_TEI18, SEAL, eSEAL" w:date="2024-07-10T11:01:00Z">
        <w:del w:id="1901" w:author="Huawei_CHV_1" w:date="2024-05-20T14:17:00Z">
          <w:r w:rsidDel="00D35EB1">
            <w:tab/>
          </w:r>
        </w:del>
        <w:r>
          <w:t xml:space="preserve">  </w:t>
        </w:r>
      </w:ins>
      <w:ins w:id="1902" w:author="rapporteur_Christian_Herrero-Veron" w:date="2024-07-11T10:00:00Z">
        <w:r w:rsidR="00F827D2">
          <w:t xml:space="preserve">     </w:t>
        </w:r>
      </w:ins>
      <w:ins w:id="1903" w:author="24.548_CR0057_(Rel-18)_TEI18, SEAL, eSEAL" w:date="2024-07-10T11:01:00Z">
        <w:r>
          <w:t>&lt;xs:element name="</w:t>
        </w:r>
        <w:r>
          <w:rPr>
            <w:szCs w:val="18"/>
            <w:lang w:val="en-US"/>
          </w:rPr>
          <w:t>QoS-downgrade-report</w:t>
        </w:r>
        <w:r>
          <w:t>" type="xs:string" minOccurs="0"/&gt;</w:t>
        </w:r>
      </w:ins>
    </w:p>
    <w:p w14:paraId="70705493" w14:textId="42B1A254" w:rsidR="00D12920" w:rsidRDefault="00D12920" w:rsidP="00D12920">
      <w:pPr>
        <w:pStyle w:val="PL"/>
        <w:rPr>
          <w:ins w:id="1904" w:author="24.548_CR0057_(Rel-18)_TEI18, SEAL, eSEAL" w:date="2024-07-10T11:01:00Z"/>
        </w:rPr>
      </w:pPr>
      <w:ins w:id="1905" w:author="24.548_CR0057_(Rel-18)_TEI18, SEAL, eSEAL" w:date="2024-07-10T11:01:00Z">
        <w:del w:id="1906" w:author="Huawei_CHV_1" w:date="2024-05-20T14:17:00Z">
          <w:r w:rsidDel="00D35EB1">
            <w:tab/>
          </w:r>
        </w:del>
        <w:r>
          <w:t xml:space="preserve">  </w:t>
        </w:r>
      </w:ins>
      <w:ins w:id="1907" w:author="rapporteur_Christian_Herrero-Veron" w:date="2024-07-11T10:00:00Z">
        <w:r w:rsidR="00F827D2">
          <w:t xml:space="preserve">     </w:t>
        </w:r>
      </w:ins>
      <w:ins w:id="1908" w:author="24.548_CR0057_(Rel-18)_TEI18, SEAL, eSEAL" w:date="2024-07-10T11:01:00Z">
        <w:r>
          <w:t>&lt;xs:any namespace="##other" processContents="lax" minOccurs="0" maxOccurs="unbounded"/&gt;</w:t>
        </w:r>
      </w:ins>
    </w:p>
    <w:p w14:paraId="20697DD2" w14:textId="33AD3FDE" w:rsidR="00D12920" w:rsidRDefault="00D12920" w:rsidP="00D12920">
      <w:pPr>
        <w:pStyle w:val="PL"/>
        <w:rPr>
          <w:ins w:id="1909" w:author="24.548_CR0057_(Rel-18)_TEI18, SEAL, eSEAL" w:date="2024-07-10T11:01:00Z"/>
        </w:rPr>
      </w:pPr>
      <w:ins w:id="1910" w:author="24.548_CR0057_(Rel-18)_TEI18, SEAL, eSEAL" w:date="2024-07-10T11:01:00Z">
        <w:del w:id="1911" w:author="Huawei_CHV_1" w:date="2024-05-20T14:17:00Z">
          <w:r w:rsidDel="00D35EB1">
            <w:tab/>
          </w:r>
        </w:del>
        <w:r>
          <w:t xml:space="preserve">  </w:t>
        </w:r>
      </w:ins>
      <w:ins w:id="1912" w:author="rapporteur_Christian_Herrero-Veron" w:date="2024-07-11T10:00:00Z">
        <w:r w:rsidR="00F827D2">
          <w:t xml:space="preserve">  </w:t>
        </w:r>
      </w:ins>
      <w:ins w:id="1913" w:author="24.548_CR0057_(Rel-18)_TEI18, SEAL, eSEAL" w:date="2024-07-10T11:01:00Z">
        <w:r>
          <w:t>&lt;/xs:sequence&gt;</w:t>
        </w:r>
      </w:ins>
    </w:p>
    <w:p w14:paraId="0A0CA2DB" w14:textId="77777777" w:rsidR="00D12920" w:rsidRDefault="00D12920" w:rsidP="00D12920">
      <w:pPr>
        <w:pStyle w:val="PL"/>
        <w:rPr>
          <w:ins w:id="1914" w:author="24.548_CR0057_(Rel-18)_TEI18, SEAL, eSEAL" w:date="2024-07-10T11:01:00Z"/>
        </w:rPr>
      </w:pPr>
      <w:ins w:id="1915" w:author="24.548_CR0057_(Rel-18)_TEI18, SEAL, eSEAL" w:date="2024-07-10T11:01:00Z">
        <w:del w:id="1916" w:author="Huawei_CHV_1" w:date="2024-05-20T14:17:00Z">
          <w:r w:rsidDel="00D35EB1">
            <w:tab/>
          </w:r>
        </w:del>
        <w:r>
          <w:t xml:space="preserve">  &lt;/xs:complexType&gt;</w:t>
        </w:r>
      </w:ins>
    </w:p>
    <w:p w14:paraId="21D05C90" w14:textId="77777777" w:rsidR="00D12920" w:rsidRDefault="00D12920" w:rsidP="00D12920">
      <w:pPr>
        <w:pStyle w:val="PL"/>
        <w:rPr>
          <w:ins w:id="1917" w:author="24.548_CR0057_(Rel-18)_TEI18, SEAL, eSEAL" w:date="2024-07-10T11:01:00Z"/>
        </w:rPr>
      </w:pPr>
      <w:ins w:id="1918" w:author="24.548_CR0057_(Rel-18)_TEI18, SEAL, eSEAL" w:date="2024-07-10T11:01:00Z">
        <w:del w:id="1919" w:author="Huawei_CHV_1" w:date="2024-05-20T14:17:00Z">
          <w:r w:rsidDel="00D35EB1">
            <w:tab/>
          </w:r>
        </w:del>
        <w:r>
          <w:t xml:space="preserve">  &lt;xs:complexType name="</w:t>
        </w:r>
        <w:r>
          <w:rPr>
            <w:lang w:eastAsia="zh-CN"/>
          </w:rPr>
          <w:t>QoS-management-provision-response</w:t>
        </w:r>
        <w:r>
          <w:t>Type"&gt;</w:t>
        </w:r>
      </w:ins>
    </w:p>
    <w:p w14:paraId="517BD235" w14:textId="1877E8D7" w:rsidR="00D12920" w:rsidRDefault="00D12920" w:rsidP="00D12920">
      <w:pPr>
        <w:pStyle w:val="PL"/>
        <w:rPr>
          <w:ins w:id="1920" w:author="24.548_CR0057_(Rel-18)_TEI18, SEAL, eSEAL" w:date="2024-07-10T11:01:00Z"/>
        </w:rPr>
      </w:pPr>
      <w:ins w:id="1921" w:author="24.548_CR0057_(Rel-18)_TEI18, SEAL, eSEAL" w:date="2024-07-10T11:01:00Z">
        <w:del w:id="1922" w:author="Huawei_CHV_1" w:date="2024-05-20T14:17:00Z">
          <w:r w:rsidDel="00D35EB1">
            <w:tab/>
          </w:r>
        </w:del>
        <w:r>
          <w:t xml:space="preserve">  </w:t>
        </w:r>
      </w:ins>
      <w:ins w:id="1923" w:author="rapporteur_Christian_Herrero-Veron" w:date="2024-07-11T10:00:00Z">
        <w:r w:rsidR="00F827D2">
          <w:t xml:space="preserve">  </w:t>
        </w:r>
      </w:ins>
      <w:ins w:id="1924" w:author="24.548_CR0057_(Rel-18)_TEI18, SEAL, eSEAL" w:date="2024-07-10T11:01:00Z">
        <w:r>
          <w:t>&lt;xs:sequence&gt;</w:t>
        </w:r>
      </w:ins>
    </w:p>
    <w:p w14:paraId="163C298D" w14:textId="4B2C34A1" w:rsidR="00D12920" w:rsidRDefault="00D12920" w:rsidP="00D12920">
      <w:pPr>
        <w:pStyle w:val="PL"/>
        <w:rPr>
          <w:ins w:id="1925" w:author="24.548_CR0057_(Rel-18)_TEI18, SEAL, eSEAL" w:date="2024-07-10T11:01:00Z"/>
        </w:rPr>
      </w:pPr>
      <w:ins w:id="1926" w:author="24.548_CR0057_(Rel-18)_TEI18, SEAL, eSEAL" w:date="2024-07-10T11:01:00Z">
        <w:del w:id="1927" w:author="Huawei_CHV_1" w:date="2024-05-20T14:17:00Z">
          <w:r w:rsidDel="00D35EB1">
            <w:tab/>
          </w:r>
        </w:del>
        <w:r>
          <w:t xml:space="preserve">  </w:t>
        </w:r>
      </w:ins>
      <w:ins w:id="1928" w:author="rapporteur_Christian_Herrero-Veron" w:date="2024-07-11T10:00:00Z">
        <w:r w:rsidR="00F827D2">
          <w:t xml:space="preserve">    </w:t>
        </w:r>
      </w:ins>
      <w:ins w:id="1929" w:author="24.548_CR0057_(Rel-18)_TEI18, SEAL, eSEAL" w:date="2024-07-10T11:01:00Z">
        <w:r>
          <w:t>&lt;xs:element name="server-id" type="xs:string"/&gt;</w:t>
        </w:r>
      </w:ins>
    </w:p>
    <w:p w14:paraId="1D12C816" w14:textId="79EBEAFD" w:rsidR="00D12920" w:rsidRDefault="00D12920" w:rsidP="00D12920">
      <w:pPr>
        <w:pStyle w:val="PL"/>
        <w:rPr>
          <w:ins w:id="1930" w:author="24.548_CR0057_(Rel-18)_TEI18, SEAL, eSEAL" w:date="2024-07-10T11:01:00Z"/>
        </w:rPr>
      </w:pPr>
      <w:ins w:id="1931" w:author="24.548_CR0057_(Rel-18)_TEI18, SEAL, eSEAL" w:date="2024-07-10T11:01:00Z">
        <w:del w:id="1932" w:author="Huawei_CHV_1" w:date="2024-05-20T14:17:00Z">
          <w:r w:rsidDel="00D35EB1">
            <w:tab/>
          </w:r>
        </w:del>
        <w:r>
          <w:t xml:space="preserve">  </w:t>
        </w:r>
      </w:ins>
      <w:ins w:id="1933" w:author="rapporteur_Christian_Herrero-Veron" w:date="2024-07-11T10:00:00Z">
        <w:r w:rsidR="00F827D2">
          <w:t xml:space="preserve">    </w:t>
        </w:r>
      </w:ins>
      <w:ins w:id="1934" w:author="24.548_CR0057_(Rel-18)_TEI18, SEAL, eSEAL" w:date="2024-07-10T11:01:00Z">
        <w:r>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ins>
    </w:p>
    <w:p w14:paraId="7492C0DE" w14:textId="6AA2D854" w:rsidR="00D12920" w:rsidRDefault="00D12920" w:rsidP="00D12920">
      <w:pPr>
        <w:pStyle w:val="PL"/>
        <w:rPr>
          <w:ins w:id="1935" w:author="24.548_CR0057_(Rel-18)_TEI18, SEAL, eSEAL" w:date="2024-07-10T11:01:00Z"/>
        </w:rPr>
      </w:pPr>
      <w:ins w:id="1936" w:author="24.548_CR0057_(Rel-18)_TEI18, SEAL, eSEAL" w:date="2024-07-10T11:01:00Z">
        <w:del w:id="1937" w:author="Huawei_CHV_1" w:date="2024-05-20T14:17:00Z">
          <w:r w:rsidDel="00D35EB1">
            <w:tab/>
          </w:r>
        </w:del>
        <w:r>
          <w:t xml:space="preserve">  </w:t>
        </w:r>
      </w:ins>
      <w:ins w:id="1938" w:author="rapporteur_Christian_Herrero-Veron" w:date="2024-07-11T10:00:00Z">
        <w:r w:rsidR="00F827D2">
          <w:t xml:space="preserve">    </w:t>
        </w:r>
      </w:ins>
      <w:ins w:id="1939" w:author="24.548_CR0057_(Rel-18)_TEI18, SEAL, eSEAL" w:date="2024-07-10T11:01:00Z">
        <w:r>
          <w:t>&lt;xs:any namespace="##other" processContents="lax" minOccurs="0" maxOccurs="unbounded"/&gt;</w:t>
        </w:r>
      </w:ins>
    </w:p>
    <w:p w14:paraId="3CFDEC6D" w14:textId="0452086E" w:rsidR="00D12920" w:rsidRDefault="00D12920" w:rsidP="00D12920">
      <w:pPr>
        <w:pStyle w:val="PL"/>
        <w:rPr>
          <w:ins w:id="1940" w:author="24.548_CR0057_(Rel-18)_TEI18, SEAL, eSEAL" w:date="2024-07-10T11:01:00Z"/>
        </w:rPr>
      </w:pPr>
      <w:ins w:id="1941" w:author="24.548_CR0057_(Rel-18)_TEI18, SEAL, eSEAL" w:date="2024-07-10T11:01:00Z">
        <w:del w:id="1942" w:author="Huawei_CHV_1" w:date="2024-05-20T14:17:00Z">
          <w:r w:rsidDel="00D35EB1">
            <w:tab/>
          </w:r>
        </w:del>
        <w:r>
          <w:t xml:space="preserve">  </w:t>
        </w:r>
      </w:ins>
      <w:ins w:id="1943" w:author="rapporteur_Christian_Herrero-Veron" w:date="2024-07-11T10:00:00Z">
        <w:r w:rsidR="00F827D2">
          <w:t xml:space="preserve">  </w:t>
        </w:r>
      </w:ins>
      <w:ins w:id="1944" w:author="24.548_CR0057_(Rel-18)_TEI18, SEAL, eSEAL" w:date="2024-07-10T11:01:00Z">
        <w:r>
          <w:t>&lt;/xs:sequence&gt;</w:t>
        </w:r>
      </w:ins>
    </w:p>
    <w:p w14:paraId="7463DB19" w14:textId="77777777" w:rsidR="00D12920" w:rsidRDefault="00D12920" w:rsidP="00D12920">
      <w:pPr>
        <w:pStyle w:val="PL"/>
        <w:rPr>
          <w:ins w:id="1945" w:author="24.548_CR0057_(Rel-18)_TEI18, SEAL, eSEAL" w:date="2024-07-10T11:01:00Z"/>
        </w:rPr>
      </w:pPr>
      <w:ins w:id="1946" w:author="24.548_CR0057_(Rel-18)_TEI18, SEAL, eSEAL" w:date="2024-07-10T11:01:00Z">
        <w:del w:id="1947" w:author="Huawei_CHV_1" w:date="2024-05-20T14:17:00Z">
          <w:r w:rsidDel="00D35EB1">
            <w:tab/>
          </w:r>
        </w:del>
        <w:r>
          <w:t xml:space="preserve">  &lt;/xs:complexType&gt;</w:t>
        </w:r>
      </w:ins>
    </w:p>
    <w:p w14:paraId="35D9558E" w14:textId="77777777" w:rsidR="00D12920" w:rsidRDefault="00D12920" w:rsidP="00D12920">
      <w:pPr>
        <w:pStyle w:val="PL"/>
        <w:rPr>
          <w:ins w:id="1948" w:author="24.548_CR0056R1_(Rel-18)_SEAL_Ph3" w:date="2024-07-10T11:07:00Z"/>
          <w:lang w:eastAsia="zh-CN"/>
        </w:rPr>
      </w:pPr>
      <w:ins w:id="1949" w:author="24.548_CR0057_(Rel-18)_TEI18, SEAL, eSEAL" w:date="2024-07-10T11:01:00Z">
        <w:r>
          <w:rPr>
            <w:lang w:eastAsia="zh-CN"/>
          </w:rPr>
          <w:t>&lt;/xs:schema&gt;</w:t>
        </w:r>
      </w:ins>
    </w:p>
    <w:p w14:paraId="0F728573" w14:textId="77777777" w:rsidR="00381B11" w:rsidRDefault="00381B11" w:rsidP="00D12920">
      <w:pPr>
        <w:pStyle w:val="PL"/>
        <w:rPr>
          <w:ins w:id="1950" w:author="24.548_CR0056R1_(Rel-18)_SEAL_Ph3" w:date="2024-07-10T11:07:00Z"/>
          <w:lang w:eastAsia="zh-CN"/>
        </w:rPr>
      </w:pPr>
    </w:p>
    <w:p w14:paraId="01EA29B1" w14:textId="55371385" w:rsidR="00381B11" w:rsidRDefault="00381B11" w:rsidP="00381B11">
      <w:pPr>
        <w:pStyle w:val="Heading3"/>
        <w:rPr>
          <w:ins w:id="1951" w:author="24.548_CR0056R1_(Rel-18)_SEAL_Ph3" w:date="2024-07-10T11:07:00Z"/>
          <w:noProof/>
        </w:rPr>
      </w:pPr>
      <w:ins w:id="1952" w:author="24.548_CR0056R1_(Rel-18)_SEAL_Ph3" w:date="2024-07-10T11:07:00Z">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ins>
    </w:p>
    <w:p w14:paraId="0F4E0E4C" w14:textId="77777777" w:rsidR="00381B11" w:rsidRDefault="00381B11" w:rsidP="00381B11">
      <w:pPr>
        <w:pStyle w:val="PL"/>
        <w:rPr>
          <w:ins w:id="1953" w:author="24.548_CR0056R1_(Rel-18)_SEAL_Ph3" w:date="2024-07-10T11:07:00Z"/>
        </w:rPr>
      </w:pPr>
      <w:ins w:id="1954" w:author="24.548_CR0056R1_(Rel-18)_SEAL_Ph3" w:date="2024-07-10T11:07:00Z">
        <w:r>
          <w:t>&lt;?xml version="1.0" encoding="UTF-8"?&gt;</w:t>
        </w:r>
      </w:ins>
    </w:p>
    <w:p w14:paraId="4087266B" w14:textId="77777777" w:rsidR="00381B11" w:rsidRDefault="00381B11" w:rsidP="00381B11">
      <w:pPr>
        <w:pStyle w:val="PL"/>
        <w:rPr>
          <w:ins w:id="1955" w:author="24.548_CR0056R1_(Rel-18)_SEAL_Ph3" w:date="2024-07-10T11:07:00Z"/>
        </w:rPr>
      </w:pPr>
      <w:ins w:id="1956" w:author="24.548_CR0056R1_(Rel-18)_SEAL_Ph3" w:date="2024-07-10T11:07:00Z">
        <w:r>
          <w:t>&lt;xs:schema xmlns:xs="http://www.w3.org/2001/XMLSchema" targetNamespace="urn:3gpp:ns:sealAppCommunicationInfo:1.0" xmlns:sealappcomminfo="urn:3gpp:ns:sealAppCommunicationInfo:1.0" elementFormDefault="qualified" attributeFormDefault="unqualified" xmlns:xenc="http://www.w3.org/2001/04/xmlenc#"&gt;</w:t>
        </w:r>
      </w:ins>
    </w:p>
    <w:p w14:paraId="1BD9B92E" w14:textId="77777777" w:rsidR="00381B11" w:rsidRDefault="00381B11" w:rsidP="00381B11">
      <w:pPr>
        <w:pStyle w:val="PL"/>
        <w:rPr>
          <w:ins w:id="1957" w:author="24.548_CR0056R1_(Rel-18)_SEAL_Ph3" w:date="2024-07-10T11:07:00Z"/>
        </w:rPr>
      </w:pPr>
      <w:ins w:id="1958" w:author="24.548_CR0056R1_(Rel-18)_SEAL_Ph3" w:date="2024-07-10T11:07:00Z">
        <w:r>
          <w:t xml:space="preserve">  &lt;xs:import xmlns:sealloc="urn:3gpp:ns:sealLocationInfo:1.0" schemaLocation="http://www.w3.org/2001/xml.xsd"/&gt;</w:t>
        </w:r>
      </w:ins>
    </w:p>
    <w:p w14:paraId="0AA1D92E" w14:textId="77777777" w:rsidR="00381B11" w:rsidRDefault="00381B11" w:rsidP="00381B11">
      <w:pPr>
        <w:pStyle w:val="PL"/>
        <w:rPr>
          <w:ins w:id="1959" w:author="24.548_CR0056R1_(Rel-18)_SEAL_Ph3" w:date="2024-07-10T11:07:00Z"/>
        </w:rPr>
      </w:pPr>
      <w:ins w:id="1960" w:author="24.548_CR0056R1_(Rel-18)_SEAL_Ph3" w:date="2024-07-10T11:07:00Z">
        <w:r>
          <w:t xml:space="preserve">  &lt;!-- the root element --&gt;</w:t>
        </w:r>
      </w:ins>
    </w:p>
    <w:p w14:paraId="7E15676A" w14:textId="77777777" w:rsidR="00381B11" w:rsidRDefault="00381B11" w:rsidP="00381B11">
      <w:pPr>
        <w:pStyle w:val="PL"/>
        <w:rPr>
          <w:ins w:id="1961" w:author="24.548_CR0056R1_(Rel-18)_SEAL_Ph3" w:date="2024-07-10T11:07:00Z"/>
        </w:rPr>
      </w:pPr>
      <w:ins w:id="1962" w:author="24.548_CR0056R1_(Rel-18)_SEAL_Ph3" w:date="2024-07-10T11:07:00Z">
        <w:r>
          <w:t xml:space="preserve">  &lt;xs:element name="seal-app-comm-info" type="sealacr:app-comm-info-Type" id="mbs"/&gt;</w:t>
        </w:r>
      </w:ins>
    </w:p>
    <w:p w14:paraId="162D4612" w14:textId="77777777" w:rsidR="00381B11" w:rsidRDefault="00381B11" w:rsidP="00381B11">
      <w:pPr>
        <w:pStyle w:val="PL"/>
        <w:rPr>
          <w:ins w:id="1963" w:author="24.548_CR0056R1_(Rel-18)_SEAL_Ph3" w:date="2024-07-10T11:07:00Z"/>
        </w:rPr>
      </w:pPr>
      <w:ins w:id="1964" w:author="24.548_CR0056R1_(Rel-18)_SEAL_Ph3" w:date="2024-07-10T11:07:00Z">
        <w:r>
          <w:t xml:space="preserve">  &lt;xs:complexType name="seal-app-comm-info-Type"&gt;</w:t>
        </w:r>
      </w:ins>
    </w:p>
    <w:p w14:paraId="61E5DE0E" w14:textId="77777777" w:rsidR="00381B11" w:rsidRDefault="00381B11" w:rsidP="00381B11">
      <w:pPr>
        <w:pStyle w:val="PL"/>
        <w:rPr>
          <w:ins w:id="1965" w:author="24.548_CR0056R1_(Rel-18)_SEAL_Ph3" w:date="2024-07-10T11:07:00Z"/>
        </w:rPr>
      </w:pPr>
      <w:ins w:id="1966" w:author="24.548_CR0056R1_(Rel-18)_SEAL_Ph3" w:date="2024-07-10T11:07:00Z">
        <w:r>
          <w:t xml:space="preserve">    &lt;xs:sequence&gt;</w:t>
        </w:r>
      </w:ins>
    </w:p>
    <w:p w14:paraId="4A849DCC" w14:textId="77777777" w:rsidR="00381B11" w:rsidRDefault="00381B11" w:rsidP="00381B11">
      <w:pPr>
        <w:pStyle w:val="PL"/>
        <w:rPr>
          <w:ins w:id="1967" w:author="24.548_CR0056R1_(Rel-18)_SEAL_Ph3" w:date="2024-07-10T11:07:00Z"/>
        </w:rPr>
      </w:pPr>
      <w:ins w:id="1968" w:author="24.548_CR0056R1_(Rel-18)_SEAL_Ph3" w:date="2024-07-10T11:07:00Z">
        <w:r>
          <w:t xml:space="preserve">      &lt;xs:element name="app-connectivity-request" type="sealappcomminfo:app-connectivity-requestType" minOccurs="0"/&gt;</w:t>
        </w:r>
      </w:ins>
    </w:p>
    <w:p w14:paraId="5CA6655D" w14:textId="77777777" w:rsidR="00381B11" w:rsidRDefault="00381B11" w:rsidP="00381B11">
      <w:pPr>
        <w:pStyle w:val="PL"/>
        <w:rPr>
          <w:ins w:id="1969" w:author="24.548_CR0056R1_(Rel-18)_SEAL_Ph3" w:date="2024-07-10T11:07:00Z"/>
        </w:rPr>
      </w:pPr>
      <w:ins w:id="1970" w:author="24.548_CR0056R1_(Rel-18)_SEAL_Ph3" w:date="2024-07-10T11:07:00Z">
        <w:r>
          <w:t xml:space="preserve">      &lt;xs:element name="app-connectivity-notify" type="sealappcomminfo:app-connectivity-notifyType" minOccurs="0"/&gt;</w:t>
        </w:r>
      </w:ins>
    </w:p>
    <w:p w14:paraId="768B7AD9" w14:textId="77777777" w:rsidR="00381B11" w:rsidRDefault="00381B11" w:rsidP="00381B11">
      <w:pPr>
        <w:pStyle w:val="PL"/>
        <w:rPr>
          <w:ins w:id="1971" w:author="24.548_CR0056R1_(Rel-18)_SEAL_Ph3" w:date="2024-07-10T11:07:00Z"/>
        </w:rPr>
      </w:pPr>
      <w:ins w:id="1972" w:author="24.548_CR0056R1_(Rel-18)_SEAL_Ph3" w:date="2024-07-10T11:07:00Z">
        <w:r>
          <w:t xml:space="preserve">      &lt;xs:element name="app-connectivity-context-request" type="sealappcomminfo:app-connectivity-context-requestType" minOccurs="0"/&gt;</w:t>
        </w:r>
      </w:ins>
    </w:p>
    <w:p w14:paraId="5FF4BD68" w14:textId="77777777" w:rsidR="00381B11" w:rsidRDefault="00381B11" w:rsidP="00381B11">
      <w:pPr>
        <w:pStyle w:val="PL"/>
        <w:rPr>
          <w:ins w:id="1973" w:author="24.548_CR0056R1_(Rel-18)_SEAL_Ph3" w:date="2024-07-10T11:07:00Z"/>
        </w:rPr>
      </w:pPr>
      <w:ins w:id="1974" w:author="24.548_CR0056R1_(Rel-18)_SEAL_Ph3" w:date="2024-07-10T11:07:00Z">
        <w:r>
          <w:t xml:space="preserve">      &lt;xs:element name="app-connectivity-context-response" type="sealappcomminfo:app-connectivity-context-responseType" minOccurs="0"/&gt;</w:t>
        </w:r>
      </w:ins>
    </w:p>
    <w:p w14:paraId="4B13323F" w14:textId="77777777" w:rsidR="00381B11" w:rsidRDefault="00381B11" w:rsidP="00381B11">
      <w:pPr>
        <w:pStyle w:val="PL"/>
        <w:rPr>
          <w:ins w:id="1975" w:author="24.548_CR0056R1_(Rel-18)_SEAL_Ph3" w:date="2024-07-10T11:07:00Z"/>
        </w:rPr>
      </w:pPr>
      <w:ins w:id="1976" w:author="24.548_CR0056R1_(Rel-18)_SEAL_Ph3" w:date="2024-07-10T11:07:00Z">
        <w:r>
          <w:t xml:space="preserve">      &lt;xs:element name="version" type="xs:integer"/&gt;</w:t>
        </w:r>
      </w:ins>
    </w:p>
    <w:p w14:paraId="3A7B7134" w14:textId="77777777" w:rsidR="00381B11" w:rsidRDefault="00381B11" w:rsidP="00381B11">
      <w:pPr>
        <w:pStyle w:val="PL"/>
        <w:rPr>
          <w:ins w:id="1977" w:author="24.548_CR0056R1_(Rel-18)_SEAL_Ph3" w:date="2024-07-10T11:07:00Z"/>
        </w:rPr>
      </w:pPr>
      <w:ins w:id="1978" w:author="24.548_CR0056R1_(Rel-18)_SEAL_Ph3" w:date="2024-07-10T11:07:00Z">
        <w:r>
          <w:t xml:space="preserve">      &lt;xs:any namespace="##other" processContents="lax" minOccurs="0" maxOccurs="unbounded"/&gt;</w:t>
        </w:r>
      </w:ins>
    </w:p>
    <w:p w14:paraId="2CB2BB52" w14:textId="77777777" w:rsidR="00381B11" w:rsidRDefault="00381B11" w:rsidP="00381B11">
      <w:pPr>
        <w:pStyle w:val="PL"/>
        <w:rPr>
          <w:ins w:id="1979" w:author="24.548_CR0056R1_(Rel-18)_SEAL_Ph3" w:date="2024-07-10T11:07:00Z"/>
        </w:rPr>
      </w:pPr>
      <w:ins w:id="1980" w:author="24.548_CR0056R1_(Rel-18)_SEAL_Ph3" w:date="2024-07-10T11:07:00Z">
        <w:r>
          <w:t xml:space="preserve">    &lt;/xs:sequence&gt;</w:t>
        </w:r>
      </w:ins>
    </w:p>
    <w:p w14:paraId="5FC9140D" w14:textId="77777777" w:rsidR="00381B11" w:rsidRDefault="00381B11" w:rsidP="00381B11">
      <w:pPr>
        <w:pStyle w:val="PL"/>
        <w:rPr>
          <w:ins w:id="1981" w:author="24.548_CR0056R1_(Rel-18)_SEAL_Ph3" w:date="2024-07-10T11:07:00Z"/>
        </w:rPr>
      </w:pPr>
      <w:ins w:id="1982" w:author="24.548_CR0056R1_(Rel-18)_SEAL_Ph3" w:date="2024-07-10T11:07:00Z">
        <w:r>
          <w:t xml:space="preserve">    &lt;xs:anyAttribute namespace="##any" processContents="lax"/&gt;</w:t>
        </w:r>
      </w:ins>
    </w:p>
    <w:p w14:paraId="401319B4" w14:textId="77777777" w:rsidR="00381B11" w:rsidRDefault="00381B11" w:rsidP="00381B11">
      <w:pPr>
        <w:pStyle w:val="PL"/>
        <w:rPr>
          <w:ins w:id="1983" w:author="24.548_CR0056R1_(Rel-18)_SEAL_Ph3" w:date="2024-07-10T11:07:00Z"/>
        </w:rPr>
      </w:pPr>
      <w:ins w:id="1984" w:author="24.548_CR0056R1_(Rel-18)_SEAL_Ph3" w:date="2024-07-10T11:07:00Z">
        <w:r>
          <w:t xml:space="preserve">  &lt;/xs:complexType&gt;</w:t>
        </w:r>
      </w:ins>
    </w:p>
    <w:p w14:paraId="37CDE635" w14:textId="77777777" w:rsidR="00381B11" w:rsidRDefault="00381B11" w:rsidP="00381B11">
      <w:pPr>
        <w:pStyle w:val="PL"/>
        <w:rPr>
          <w:ins w:id="1985" w:author="24.548_CR0056R1_(Rel-18)_SEAL_Ph3" w:date="2024-07-10T11:07:00Z"/>
        </w:rPr>
      </w:pPr>
      <w:ins w:id="1986" w:author="24.548_CR0056R1_(Rel-18)_SEAL_Ph3" w:date="2024-07-10T11:07:00Z">
        <w:r>
          <w:t xml:space="preserve">  &lt;!--app-connectivity-reqType--&gt;</w:t>
        </w:r>
      </w:ins>
    </w:p>
    <w:p w14:paraId="71055498" w14:textId="77777777" w:rsidR="00381B11" w:rsidRDefault="00381B11" w:rsidP="00381B11">
      <w:pPr>
        <w:pStyle w:val="PL"/>
        <w:rPr>
          <w:ins w:id="1987" w:author="24.548_CR0056R1_(Rel-18)_SEAL_Ph3" w:date="2024-07-10T11:07:00Z"/>
        </w:rPr>
      </w:pPr>
      <w:ins w:id="1988" w:author="24.548_CR0056R1_(Rel-18)_SEAL_Ph3" w:date="2024-07-10T11:07:00Z">
        <w:r>
          <w:t xml:space="preserve">  &lt;xs:complexType name="app-connectivity-requestType"&gt;</w:t>
        </w:r>
      </w:ins>
    </w:p>
    <w:p w14:paraId="748B4726" w14:textId="77777777" w:rsidR="00381B11" w:rsidRDefault="00381B11" w:rsidP="00381B11">
      <w:pPr>
        <w:pStyle w:val="PL"/>
        <w:rPr>
          <w:ins w:id="1989" w:author="24.548_CR0056R1_(Rel-18)_SEAL_Ph3" w:date="2024-07-10T11:07:00Z"/>
        </w:rPr>
      </w:pPr>
      <w:ins w:id="1990" w:author="24.548_CR0056R1_(Rel-18)_SEAL_Ph3" w:date="2024-07-10T11:07:00Z">
        <w:r>
          <w:t xml:space="preserve">    &lt;xs:sequence&gt;</w:t>
        </w:r>
      </w:ins>
    </w:p>
    <w:p w14:paraId="1E35676E" w14:textId="77777777" w:rsidR="00381B11" w:rsidRDefault="00381B11" w:rsidP="00381B11">
      <w:pPr>
        <w:pStyle w:val="PL"/>
        <w:rPr>
          <w:ins w:id="1991" w:author="24.548_CR0056R1_(Rel-18)_SEAL_Ph3" w:date="2024-07-10T11:07:00Z"/>
        </w:rPr>
      </w:pPr>
      <w:ins w:id="1992" w:author="24.548_CR0056R1_(Rel-18)_SEAL_Ph3" w:date="2024-07-10T11:07:00Z">
        <w:r>
          <w:t xml:space="preserve">      &lt;xs:element name="source-val-ue-id" type="xs:string"/&gt;</w:t>
        </w:r>
      </w:ins>
    </w:p>
    <w:p w14:paraId="01CDACB9" w14:textId="77777777" w:rsidR="00381B11" w:rsidRDefault="00381B11" w:rsidP="00381B11">
      <w:pPr>
        <w:pStyle w:val="PL"/>
        <w:rPr>
          <w:ins w:id="1993" w:author="24.548_CR0056R1_(Rel-18)_SEAL_Ph3" w:date="2024-07-10T11:07:00Z"/>
        </w:rPr>
      </w:pPr>
      <w:ins w:id="1994" w:author="24.548_CR0056R1_(Rel-18)_SEAL_Ph3" w:date="2024-07-10T11:07:00Z">
        <w:r>
          <w:t xml:space="preserve">      &lt;xs:element name="source-ip-address" type="xs:string"/&gt;</w:t>
        </w:r>
      </w:ins>
    </w:p>
    <w:p w14:paraId="4A67ECCE" w14:textId="77777777" w:rsidR="00381B11" w:rsidRDefault="00381B11" w:rsidP="00381B11">
      <w:pPr>
        <w:pStyle w:val="PL"/>
        <w:rPr>
          <w:ins w:id="1995" w:author="24.548_CR0056R1_(Rel-18)_SEAL_Ph3" w:date="2024-07-10T11:07:00Z"/>
        </w:rPr>
      </w:pPr>
      <w:ins w:id="1996" w:author="24.548_CR0056R1_(Rel-18)_SEAL_Ph3" w:date="2024-07-10T11:07:00Z">
        <w:r>
          <w:t xml:space="preserve">      &lt;xs:element name="VAL-service-id" type="xs:string"/&gt;</w:t>
        </w:r>
      </w:ins>
    </w:p>
    <w:p w14:paraId="0FF46C24" w14:textId="77777777" w:rsidR="00381B11" w:rsidRDefault="00381B11" w:rsidP="00381B11">
      <w:pPr>
        <w:pStyle w:val="PL"/>
        <w:rPr>
          <w:ins w:id="1997" w:author="24.548_CR0056R1_(Rel-18)_SEAL_Ph3" w:date="2024-07-10T11:07:00Z"/>
        </w:rPr>
      </w:pPr>
      <w:ins w:id="1998" w:author="24.548_CR0056R1_(Rel-18)_SEAL_Ph3" w:date="2024-07-10T11:07:00Z">
        <w:r>
          <w:t xml:space="preserve">      &lt;xs:element name="target-val-ue-id-list" type="sealappcomminfo:VAL-ue-id-listType"/&gt;</w:t>
        </w:r>
      </w:ins>
    </w:p>
    <w:p w14:paraId="2EE54844" w14:textId="77777777" w:rsidR="00381B11" w:rsidRDefault="00381B11" w:rsidP="00381B11">
      <w:pPr>
        <w:pStyle w:val="PL"/>
        <w:rPr>
          <w:ins w:id="1999" w:author="24.548_CR0056R1_(Rel-18)_SEAL_Ph3" w:date="2024-07-10T11:07:00Z"/>
        </w:rPr>
      </w:pPr>
      <w:ins w:id="2000" w:author="24.548_CR0056R1_(Rel-18)_SEAL_Ph3" w:date="2024-07-10T11:07:00Z">
        <w:r>
          <w:t xml:space="preserve">      &lt;xs:element name="app-service-requirements" type="sealappcomminfo:app-service-requirementsType" minOccurs="0"/&gt;</w:t>
        </w:r>
      </w:ins>
    </w:p>
    <w:p w14:paraId="2D123278" w14:textId="77777777" w:rsidR="00381B11" w:rsidRDefault="00381B11" w:rsidP="00381B11">
      <w:pPr>
        <w:pStyle w:val="PL"/>
        <w:rPr>
          <w:ins w:id="2001" w:author="24.548_CR0056R1_(Rel-18)_SEAL_Ph3" w:date="2024-07-10T11:07:00Z"/>
        </w:rPr>
      </w:pPr>
      <w:ins w:id="2002" w:author="24.548_CR0056R1_(Rel-18)_SEAL_Ph3" w:date="2024-07-10T11:07:00Z">
        <w:r>
          <w:t xml:space="preserve">      &lt;xs:element name="app-connectivity-context" type="sealappcomminfo:app-connectivity-contextType" minOccurs="0"/&gt;</w:t>
        </w:r>
      </w:ins>
    </w:p>
    <w:p w14:paraId="2E26F04C" w14:textId="77777777" w:rsidR="00381B11" w:rsidRDefault="00381B11" w:rsidP="00381B11">
      <w:pPr>
        <w:pStyle w:val="PL"/>
        <w:rPr>
          <w:ins w:id="2003" w:author="24.548_CR0056R1_(Rel-18)_SEAL_Ph3" w:date="2024-07-10T11:07:00Z"/>
        </w:rPr>
      </w:pPr>
      <w:ins w:id="2004" w:author="24.548_CR0056R1_(Rel-18)_SEAL_Ph3" w:date="2024-07-10T11:07:00Z">
        <w:r>
          <w:t xml:space="preserve">      &lt;xs:any namespace="##other" processContents="lax" minOccurs="0" maxOccurs="unbounded"/&gt;</w:t>
        </w:r>
      </w:ins>
    </w:p>
    <w:p w14:paraId="26DD711F" w14:textId="77777777" w:rsidR="00381B11" w:rsidRDefault="00381B11" w:rsidP="00381B11">
      <w:pPr>
        <w:pStyle w:val="PL"/>
        <w:rPr>
          <w:ins w:id="2005" w:author="24.548_CR0056R1_(Rel-18)_SEAL_Ph3" w:date="2024-07-10T11:07:00Z"/>
        </w:rPr>
      </w:pPr>
      <w:ins w:id="2006" w:author="24.548_CR0056R1_(Rel-18)_SEAL_Ph3" w:date="2024-07-10T11:07:00Z">
        <w:r>
          <w:t xml:space="preserve">    &lt;/xs:sequence&gt;</w:t>
        </w:r>
      </w:ins>
    </w:p>
    <w:p w14:paraId="1849801D" w14:textId="77777777" w:rsidR="00381B11" w:rsidRDefault="00381B11" w:rsidP="00381B11">
      <w:pPr>
        <w:pStyle w:val="PL"/>
        <w:rPr>
          <w:ins w:id="2007" w:author="24.548_CR0056R1_(Rel-18)_SEAL_Ph3" w:date="2024-07-10T11:07:00Z"/>
        </w:rPr>
      </w:pPr>
      <w:ins w:id="2008" w:author="24.548_CR0056R1_(Rel-18)_SEAL_Ph3" w:date="2024-07-10T11:07:00Z">
        <w:r>
          <w:t xml:space="preserve">    &lt;xs:anyAttribute namespace="##any" processContents="lax"/&gt;</w:t>
        </w:r>
      </w:ins>
    </w:p>
    <w:p w14:paraId="56C4A7CF" w14:textId="77777777" w:rsidR="00381B11" w:rsidRDefault="00381B11" w:rsidP="00381B11">
      <w:pPr>
        <w:pStyle w:val="PL"/>
        <w:rPr>
          <w:ins w:id="2009" w:author="24.548_CR0056R1_(Rel-18)_SEAL_Ph3" w:date="2024-07-10T11:07:00Z"/>
        </w:rPr>
      </w:pPr>
      <w:ins w:id="2010" w:author="24.548_CR0056R1_(Rel-18)_SEAL_Ph3" w:date="2024-07-10T11:07:00Z">
        <w:r>
          <w:t xml:space="preserve">  &lt;/xs:complexType&gt;</w:t>
        </w:r>
      </w:ins>
    </w:p>
    <w:p w14:paraId="516690C8" w14:textId="77777777" w:rsidR="00381B11" w:rsidRDefault="00381B11" w:rsidP="00381B11">
      <w:pPr>
        <w:pStyle w:val="PL"/>
        <w:rPr>
          <w:ins w:id="2011" w:author="24.548_CR0056R1_(Rel-18)_SEAL_Ph3" w:date="2024-07-10T11:07:00Z"/>
        </w:rPr>
      </w:pPr>
      <w:ins w:id="2012" w:author="24.548_CR0056R1_(Rel-18)_SEAL_Ph3" w:date="2024-07-10T11:07:00Z">
        <w:r>
          <w:t xml:space="preserve">  &lt;!--VAL-ue-id-listType--&gt;</w:t>
        </w:r>
      </w:ins>
    </w:p>
    <w:p w14:paraId="66CD27AA" w14:textId="77777777" w:rsidR="00381B11" w:rsidRDefault="00381B11" w:rsidP="00381B11">
      <w:pPr>
        <w:pStyle w:val="PL"/>
        <w:rPr>
          <w:ins w:id="2013" w:author="24.548_CR0056R1_(Rel-18)_SEAL_Ph3" w:date="2024-07-10T11:07:00Z"/>
        </w:rPr>
      </w:pPr>
      <w:ins w:id="2014" w:author="24.548_CR0056R1_(Rel-18)_SEAL_Ph3" w:date="2024-07-10T11:07:00Z">
        <w:r>
          <w:t xml:space="preserve">  &lt;xs:complexType name="VAL-ue-id-listType"&gt;</w:t>
        </w:r>
      </w:ins>
    </w:p>
    <w:p w14:paraId="67778AE2" w14:textId="77777777" w:rsidR="00381B11" w:rsidRDefault="00381B11" w:rsidP="00381B11">
      <w:pPr>
        <w:pStyle w:val="PL"/>
        <w:rPr>
          <w:ins w:id="2015" w:author="24.548_CR0056R1_(Rel-18)_SEAL_Ph3" w:date="2024-07-10T11:07:00Z"/>
        </w:rPr>
      </w:pPr>
      <w:ins w:id="2016" w:author="24.548_CR0056R1_(Rel-18)_SEAL_Ph3" w:date="2024-07-10T11:07:00Z">
        <w:r>
          <w:t xml:space="preserve">    &lt;xs:sequence&gt;</w:t>
        </w:r>
      </w:ins>
    </w:p>
    <w:p w14:paraId="7017F00B" w14:textId="77777777" w:rsidR="00381B11" w:rsidRDefault="00381B11" w:rsidP="00381B11">
      <w:pPr>
        <w:pStyle w:val="PL"/>
        <w:rPr>
          <w:ins w:id="2017" w:author="24.548_CR0056R1_(Rel-18)_SEAL_Ph3" w:date="2024-07-10T11:07:00Z"/>
        </w:rPr>
      </w:pPr>
      <w:ins w:id="2018" w:author="24.548_CR0056R1_(Rel-18)_SEAL_Ph3" w:date="2024-07-10T11:07:00Z">
        <w:r>
          <w:t xml:space="preserve">      &lt;xs:element name="VAL-ue-id" type="xs:string"/&gt;</w:t>
        </w:r>
      </w:ins>
    </w:p>
    <w:p w14:paraId="6160BE12" w14:textId="77777777" w:rsidR="00381B11" w:rsidRDefault="00381B11" w:rsidP="00381B11">
      <w:pPr>
        <w:pStyle w:val="PL"/>
        <w:rPr>
          <w:ins w:id="2019" w:author="24.548_CR0056R1_(Rel-18)_SEAL_Ph3" w:date="2024-07-10T11:07:00Z"/>
        </w:rPr>
      </w:pPr>
      <w:ins w:id="2020" w:author="24.548_CR0056R1_(Rel-18)_SEAL_Ph3" w:date="2024-07-10T11:07:00Z">
        <w:r>
          <w:t xml:space="preserve">      &lt;xs:any namespace="##other" processContents="lax" minOccurs="0" maxOccurs="unbounded"/&gt;</w:t>
        </w:r>
      </w:ins>
    </w:p>
    <w:p w14:paraId="57689DEA" w14:textId="77777777" w:rsidR="00381B11" w:rsidRDefault="00381B11" w:rsidP="00381B11">
      <w:pPr>
        <w:pStyle w:val="PL"/>
        <w:rPr>
          <w:ins w:id="2021" w:author="24.548_CR0056R1_(Rel-18)_SEAL_Ph3" w:date="2024-07-10T11:07:00Z"/>
        </w:rPr>
      </w:pPr>
      <w:ins w:id="2022" w:author="24.548_CR0056R1_(Rel-18)_SEAL_Ph3" w:date="2024-07-10T11:07:00Z">
        <w:r>
          <w:lastRenderedPageBreak/>
          <w:t xml:space="preserve">    &lt;/xs:sequence&gt;</w:t>
        </w:r>
      </w:ins>
    </w:p>
    <w:p w14:paraId="637F10FE" w14:textId="77777777" w:rsidR="00381B11" w:rsidRDefault="00381B11" w:rsidP="00381B11">
      <w:pPr>
        <w:pStyle w:val="PL"/>
        <w:rPr>
          <w:ins w:id="2023" w:author="24.548_CR0056R1_(Rel-18)_SEAL_Ph3" w:date="2024-07-10T11:07:00Z"/>
        </w:rPr>
      </w:pPr>
      <w:ins w:id="2024" w:author="24.548_CR0056R1_(Rel-18)_SEAL_Ph3" w:date="2024-07-10T11:07:00Z">
        <w:r>
          <w:t xml:space="preserve">  &lt;/xs:complexType&gt;</w:t>
        </w:r>
      </w:ins>
    </w:p>
    <w:p w14:paraId="1CBBCB33" w14:textId="77777777" w:rsidR="00381B11" w:rsidRDefault="00381B11" w:rsidP="00381B11">
      <w:pPr>
        <w:pStyle w:val="PL"/>
        <w:rPr>
          <w:ins w:id="2025" w:author="24.548_CR0056R1_(Rel-18)_SEAL_Ph3" w:date="2024-07-10T11:07:00Z"/>
        </w:rPr>
      </w:pPr>
      <w:ins w:id="2026" w:author="24.548_CR0056R1_(Rel-18)_SEAL_Ph3" w:date="2024-07-10T11:07:00Z">
        <w:r>
          <w:t xml:space="preserve">  &lt;!--app-service-requirementsType--&gt;</w:t>
        </w:r>
      </w:ins>
    </w:p>
    <w:p w14:paraId="6B6F1EB8" w14:textId="77777777" w:rsidR="00381B11" w:rsidRDefault="00381B11" w:rsidP="00381B11">
      <w:pPr>
        <w:pStyle w:val="PL"/>
        <w:rPr>
          <w:ins w:id="2027" w:author="24.548_CR0056R1_(Rel-18)_SEAL_Ph3" w:date="2024-07-10T11:07:00Z"/>
        </w:rPr>
      </w:pPr>
      <w:ins w:id="2028" w:author="24.548_CR0056R1_(Rel-18)_SEAL_Ph3" w:date="2024-07-10T11:07:00Z">
        <w:r>
          <w:t xml:space="preserve">  &lt;xs:complexType name="app-service-requirementsType"&gt;</w:t>
        </w:r>
      </w:ins>
    </w:p>
    <w:p w14:paraId="20FA65B7" w14:textId="77777777" w:rsidR="00381B11" w:rsidRDefault="00381B11" w:rsidP="00381B11">
      <w:pPr>
        <w:pStyle w:val="PL"/>
        <w:rPr>
          <w:ins w:id="2029" w:author="24.548_CR0056R1_(Rel-18)_SEAL_Ph3" w:date="2024-07-10T11:07:00Z"/>
        </w:rPr>
      </w:pPr>
      <w:ins w:id="2030" w:author="24.548_CR0056R1_(Rel-18)_SEAL_Ph3" w:date="2024-07-10T11:07:00Z">
        <w:r>
          <w:t xml:space="preserve">    &lt;xs:sequence&gt;</w:t>
        </w:r>
      </w:ins>
    </w:p>
    <w:p w14:paraId="411CF479" w14:textId="77777777" w:rsidR="00381B11" w:rsidRDefault="00381B11" w:rsidP="00381B11">
      <w:pPr>
        <w:pStyle w:val="PL"/>
        <w:rPr>
          <w:ins w:id="2031" w:author="24.548_CR0056R1_(Rel-18)_SEAL_Ph3" w:date="2024-07-10T11:07:00Z"/>
        </w:rPr>
      </w:pPr>
      <w:ins w:id="2032" w:author="24.548_CR0056R1_(Rel-18)_SEAL_Ph3" w:date="2024-07-10T11:07:00Z">
        <w:r>
          <w:t xml:space="preserve">      &lt;xs:element name="packet-size" type="xs:integer" minOccurs="0"/&gt;</w:t>
        </w:r>
      </w:ins>
    </w:p>
    <w:p w14:paraId="0EDB9B61" w14:textId="77777777" w:rsidR="00381B11" w:rsidRDefault="00381B11" w:rsidP="00381B11">
      <w:pPr>
        <w:pStyle w:val="PL"/>
        <w:rPr>
          <w:ins w:id="2033" w:author="24.548_CR0056R1_(Rel-18)_SEAL_Ph3" w:date="2024-07-10T11:07:00Z"/>
        </w:rPr>
      </w:pPr>
      <w:ins w:id="2034" w:author="24.548_CR0056R1_(Rel-18)_SEAL_Ph3" w:date="2024-07-10T11:07:00Z">
        <w:r>
          <w:t xml:space="preserve">      &lt;xs:element name="packet-trans-interval" type="xs:integer" minOccurs="0"/&gt;</w:t>
        </w:r>
      </w:ins>
    </w:p>
    <w:p w14:paraId="19E48E6A" w14:textId="77777777" w:rsidR="00381B11" w:rsidRDefault="00381B11" w:rsidP="00381B11">
      <w:pPr>
        <w:pStyle w:val="PL"/>
        <w:rPr>
          <w:ins w:id="2035" w:author="24.548_CR0056R1_(Rel-18)_SEAL_Ph3" w:date="2024-07-10T11:07:00Z"/>
        </w:rPr>
      </w:pPr>
      <w:ins w:id="2036" w:author="24.548_CR0056R1_(Rel-18)_SEAL_Ph3" w:date="2024-07-10T11:07:00Z">
        <w:r>
          <w:t xml:space="preserve">      &lt;xs:element name="packet-e2e-latency" type="xs:integer" minOccurs="0"/&gt;</w:t>
        </w:r>
      </w:ins>
    </w:p>
    <w:p w14:paraId="7038387E" w14:textId="77777777" w:rsidR="00381B11" w:rsidRDefault="00381B11" w:rsidP="00381B11">
      <w:pPr>
        <w:pStyle w:val="PL"/>
        <w:rPr>
          <w:ins w:id="2037" w:author="24.548_CR0056R1_(Rel-18)_SEAL_Ph3" w:date="2024-07-10T11:07:00Z"/>
        </w:rPr>
      </w:pPr>
      <w:ins w:id="2038" w:author="24.548_CR0056R1_(Rel-18)_SEAL_Ph3" w:date="2024-07-10T11:07:00Z">
        <w:r>
          <w:t xml:space="preserve">      &lt;xs:element name="packet-error-kpi" type="xs:string" minOccurs="0"/&gt;</w:t>
        </w:r>
      </w:ins>
    </w:p>
    <w:p w14:paraId="37DC3E9F" w14:textId="77777777" w:rsidR="00381B11" w:rsidRDefault="00381B11" w:rsidP="00381B11">
      <w:pPr>
        <w:pStyle w:val="PL"/>
        <w:rPr>
          <w:ins w:id="2039" w:author="24.548_CR0056R1_(Rel-18)_SEAL_Ph3" w:date="2024-07-10T11:07:00Z"/>
        </w:rPr>
      </w:pPr>
      <w:ins w:id="2040" w:author="24.548_CR0056R1_(Rel-18)_SEAL_Ph3" w:date="2024-07-10T11:07:00Z">
        <w:r>
          <w:t xml:space="preserve">      &lt;xs:element name="bitrate" type="xs:integer" minOccurs="0"/&gt;</w:t>
        </w:r>
      </w:ins>
    </w:p>
    <w:p w14:paraId="175B358D" w14:textId="77777777" w:rsidR="00381B11" w:rsidRDefault="00381B11" w:rsidP="00381B11">
      <w:pPr>
        <w:pStyle w:val="PL"/>
        <w:rPr>
          <w:ins w:id="2041" w:author="24.548_CR0056R1_(Rel-18)_SEAL_Ph3" w:date="2024-07-10T11:07:00Z"/>
        </w:rPr>
      </w:pPr>
      <w:ins w:id="2042" w:author="24.548_CR0056R1_(Rel-18)_SEAL_Ph3" w:date="2024-07-10T11:07:00Z">
        <w:r>
          <w:t xml:space="preserve">      &lt;xs:any namespace="##other" processContents="lax" minOccurs="0" maxOccurs="unbounded"/&gt;</w:t>
        </w:r>
      </w:ins>
    </w:p>
    <w:p w14:paraId="21222942" w14:textId="77777777" w:rsidR="00381B11" w:rsidRDefault="00381B11" w:rsidP="00381B11">
      <w:pPr>
        <w:pStyle w:val="PL"/>
        <w:rPr>
          <w:ins w:id="2043" w:author="24.548_CR0056R1_(Rel-18)_SEAL_Ph3" w:date="2024-07-10T11:07:00Z"/>
        </w:rPr>
      </w:pPr>
      <w:ins w:id="2044" w:author="24.548_CR0056R1_(Rel-18)_SEAL_Ph3" w:date="2024-07-10T11:07:00Z">
        <w:r>
          <w:t xml:space="preserve">    &lt;/xs:sequence&gt;</w:t>
        </w:r>
      </w:ins>
    </w:p>
    <w:p w14:paraId="369583F2" w14:textId="77777777" w:rsidR="00381B11" w:rsidRDefault="00381B11" w:rsidP="00381B11">
      <w:pPr>
        <w:pStyle w:val="PL"/>
        <w:rPr>
          <w:ins w:id="2045" w:author="24.548_CR0056R1_(Rel-18)_SEAL_Ph3" w:date="2024-07-10T11:07:00Z"/>
        </w:rPr>
      </w:pPr>
      <w:ins w:id="2046" w:author="24.548_CR0056R1_(Rel-18)_SEAL_Ph3" w:date="2024-07-10T11:07:00Z">
        <w:r>
          <w:t xml:space="preserve">  &lt;/xs:complexType&gt;</w:t>
        </w:r>
      </w:ins>
    </w:p>
    <w:p w14:paraId="20F3B2E2" w14:textId="77777777" w:rsidR="00381B11" w:rsidRDefault="00381B11" w:rsidP="00381B11">
      <w:pPr>
        <w:pStyle w:val="PL"/>
        <w:rPr>
          <w:ins w:id="2047" w:author="24.548_CR0056R1_(Rel-18)_SEAL_Ph3" w:date="2024-07-10T11:07:00Z"/>
        </w:rPr>
      </w:pPr>
      <w:ins w:id="2048" w:author="24.548_CR0056R1_(Rel-18)_SEAL_Ph3" w:date="2024-07-10T11:07:00Z">
        <w:r>
          <w:t xml:space="preserve">  &lt;!--app-connectivity-contextType--&gt;</w:t>
        </w:r>
      </w:ins>
    </w:p>
    <w:p w14:paraId="40224505" w14:textId="77777777" w:rsidR="00381B11" w:rsidRDefault="00381B11" w:rsidP="00381B11">
      <w:pPr>
        <w:pStyle w:val="PL"/>
        <w:rPr>
          <w:ins w:id="2049" w:author="24.548_CR0056R1_(Rel-18)_SEAL_Ph3" w:date="2024-07-10T11:07:00Z"/>
        </w:rPr>
      </w:pPr>
      <w:ins w:id="2050" w:author="24.548_CR0056R1_(Rel-18)_SEAL_Ph3" w:date="2024-07-10T11:07:00Z">
        <w:r>
          <w:t xml:space="preserve">  &lt;xs:complexType name="app-connectivity-contextType"&gt;</w:t>
        </w:r>
      </w:ins>
    </w:p>
    <w:p w14:paraId="7DBE9E24" w14:textId="77777777" w:rsidR="00381B11" w:rsidRDefault="00381B11" w:rsidP="00381B11">
      <w:pPr>
        <w:pStyle w:val="PL"/>
        <w:rPr>
          <w:ins w:id="2051" w:author="24.548_CR0056R1_(Rel-18)_SEAL_Ph3" w:date="2024-07-10T11:07:00Z"/>
        </w:rPr>
      </w:pPr>
      <w:ins w:id="2052" w:author="24.548_CR0056R1_(Rel-18)_SEAL_Ph3" w:date="2024-07-10T11:07:00Z">
        <w:r>
          <w:t xml:space="preserve">    &lt;xs:sequence&gt;</w:t>
        </w:r>
      </w:ins>
    </w:p>
    <w:p w14:paraId="14C5B64E" w14:textId="77777777" w:rsidR="00381B11" w:rsidRDefault="00381B11" w:rsidP="00381B11">
      <w:pPr>
        <w:pStyle w:val="PL"/>
        <w:rPr>
          <w:ins w:id="2053" w:author="24.548_CR0056R1_(Rel-18)_SEAL_Ph3" w:date="2024-07-10T11:07:00Z"/>
        </w:rPr>
      </w:pPr>
      <w:ins w:id="2054" w:author="24.548_CR0056R1_(Rel-18)_SEAL_Ph3" w:date="2024-07-10T11:07:00Z">
        <w:r>
          <w:t xml:space="preserve">      &lt;xs:element name="location" type="sealloc:tPointCoordinate" minOccurs="0"/&gt;</w:t>
        </w:r>
      </w:ins>
    </w:p>
    <w:p w14:paraId="7FEF7F1C" w14:textId="77777777" w:rsidR="00381B11" w:rsidRDefault="00381B11" w:rsidP="00381B11">
      <w:pPr>
        <w:pStyle w:val="PL"/>
        <w:rPr>
          <w:ins w:id="2055" w:author="24.548_CR0056R1_(Rel-18)_SEAL_Ph3" w:date="2024-07-10T11:07:00Z"/>
        </w:rPr>
      </w:pPr>
      <w:ins w:id="2056" w:author="24.548_CR0056R1_(Rel-18)_SEAL_Ph3" w:date="2024-07-10T11:07:00Z">
        <w:r>
          <w:t xml:space="preserve">      &lt;xs:element name="speed" type="xs:integer" minOccurs="0"/&gt;</w:t>
        </w:r>
      </w:ins>
    </w:p>
    <w:p w14:paraId="21EC5EE4" w14:textId="77777777" w:rsidR="00381B11" w:rsidRDefault="00381B11" w:rsidP="00381B11">
      <w:pPr>
        <w:pStyle w:val="PL"/>
        <w:rPr>
          <w:ins w:id="2057" w:author="24.548_CR0056R1_(Rel-18)_SEAL_Ph3" w:date="2024-07-10T11:07:00Z"/>
        </w:rPr>
      </w:pPr>
      <w:ins w:id="2058" w:author="24.548_CR0056R1_(Rel-18)_SEAL_Ph3" w:date="2024-07-10T11:07:00Z">
        <w:r>
          <w:t xml:space="preserve">      &lt;xs:element name="direction" type="xs:string" minOccurs="0"/&gt;</w:t>
        </w:r>
      </w:ins>
    </w:p>
    <w:p w14:paraId="04012547" w14:textId="77777777" w:rsidR="00381B11" w:rsidRDefault="00381B11" w:rsidP="00381B11">
      <w:pPr>
        <w:pStyle w:val="PL"/>
        <w:rPr>
          <w:ins w:id="2059" w:author="24.548_CR0056R1_(Rel-18)_SEAL_Ph3" w:date="2024-07-10T11:07:00Z"/>
        </w:rPr>
      </w:pPr>
      <w:ins w:id="2060" w:author="24.548_CR0056R1_(Rel-18)_SEAL_Ph3" w:date="2024-07-10T11:07:00Z">
        <w:r>
          <w:t xml:space="preserve">      &lt;xs:any namespace="##other" processContents="lax" minOccurs="0" maxOccurs="unbounded"/&gt;</w:t>
        </w:r>
      </w:ins>
    </w:p>
    <w:p w14:paraId="3AFFBD1B" w14:textId="77777777" w:rsidR="00381B11" w:rsidRDefault="00381B11" w:rsidP="00381B11">
      <w:pPr>
        <w:pStyle w:val="PL"/>
        <w:rPr>
          <w:ins w:id="2061" w:author="24.548_CR0056R1_(Rel-18)_SEAL_Ph3" w:date="2024-07-10T11:07:00Z"/>
        </w:rPr>
      </w:pPr>
      <w:ins w:id="2062" w:author="24.548_CR0056R1_(Rel-18)_SEAL_Ph3" w:date="2024-07-10T11:07:00Z">
        <w:r>
          <w:t xml:space="preserve">    &lt;/xs:sequence&gt;</w:t>
        </w:r>
      </w:ins>
    </w:p>
    <w:p w14:paraId="00068403" w14:textId="77777777" w:rsidR="00381B11" w:rsidRDefault="00381B11" w:rsidP="00381B11">
      <w:pPr>
        <w:pStyle w:val="PL"/>
        <w:rPr>
          <w:ins w:id="2063" w:author="24.548_CR0056R1_(Rel-18)_SEAL_Ph3" w:date="2024-07-10T11:07:00Z"/>
        </w:rPr>
      </w:pPr>
      <w:ins w:id="2064" w:author="24.548_CR0056R1_(Rel-18)_SEAL_Ph3" w:date="2024-07-10T11:07:00Z">
        <w:r>
          <w:t xml:space="preserve">  &lt;/xs:complexType&gt;</w:t>
        </w:r>
      </w:ins>
    </w:p>
    <w:p w14:paraId="15031A58" w14:textId="77777777" w:rsidR="00381B11" w:rsidRDefault="00381B11" w:rsidP="00381B11">
      <w:pPr>
        <w:pStyle w:val="PL"/>
        <w:rPr>
          <w:ins w:id="2065" w:author="24.548_CR0056R1_(Rel-18)_SEAL_Ph3" w:date="2024-07-10T11:07:00Z"/>
        </w:rPr>
      </w:pPr>
      <w:ins w:id="2066" w:author="24.548_CR0056R1_(Rel-18)_SEAL_Ph3" w:date="2024-07-10T11:07:00Z">
        <w:r>
          <w:t xml:space="preserve">  &lt;!--app-connectivity-notifyType--&gt;</w:t>
        </w:r>
      </w:ins>
    </w:p>
    <w:p w14:paraId="33165EBD" w14:textId="77777777" w:rsidR="00381B11" w:rsidRDefault="00381B11" w:rsidP="00381B11">
      <w:pPr>
        <w:pStyle w:val="PL"/>
        <w:rPr>
          <w:ins w:id="2067" w:author="24.548_CR0056R1_(Rel-18)_SEAL_Ph3" w:date="2024-07-10T11:07:00Z"/>
        </w:rPr>
      </w:pPr>
      <w:ins w:id="2068" w:author="24.548_CR0056R1_(Rel-18)_SEAL_Ph3" w:date="2024-07-10T11:07:00Z">
        <w:r>
          <w:t xml:space="preserve">  &lt;xs:complexType name="app-connectivity-notifyType"&gt;</w:t>
        </w:r>
      </w:ins>
    </w:p>
    <w:p w14:paraId="7C3D45B4" w14:textId="77777777" w:rsidR="00381B11" w:rsidRDefault="00381B11" w:rsidP="00381B11">
      <w:pPr>
        <w:pStyle w:val="PL"/>
        <w:rPr>
          <w:ins w:id="2069" w:author="24.548_CR0056R1_(Rel-18)_SEAL_Ph3" w:date="2024-07-10T11:07:00Z"/>
        </w:rPr>
      </w:pPr>
      <w:ins w:id="2070" w:author="24.548_CR0056R1_(Rel-18)_SEAL_Ph3" w:date="2024-07-10T11:07:00Z">
        <w:r>
          <w:t xml:space="preserve">    &lt;xs:sequence&gt;</w:t>
        </w:r>
      </w:ins>
    </w:p>
    <w:p w14:paraId="55A7F83C" w14:textId="77777777" w:rsidR="00381B11" w:rsidRDefault="00381B11" w:rsidP="00381B11">
      <w:pPr>
        <w:pStyle w:val="PL"/>
        <w:rPr>
          <w:ins w:id="2071" w:author="24.548_CR0056R1_(Rel-18)_SEAL_Ph3" w:date="2024-07-10T11:07:00Z"/>
        </w:rPr>
      </w:pPr>
      <w:ins w:id="2072" w:author="24.548_CR0056R1_(Rel-18)_SEAL_Ph3" w:date="2024-07-10T11:07:00Z">
        <w:r>
          <w:t xml:space="preserve">      &lt;xs:element name="session-info" type="xs:string"/&gt;</w:t>
        </w:r>
      </w:ins>
    </w:p>
    <w:p w14:paraId="27EAFABA" w14:textId="77777777" w:rsidR="00381B11" w:rsidRDefault="00381B11" w:rsidP="00381B11">
      <w:pPr>
        <w:pStyle w:val="PL"/>
        <w:rPr>
          <w:ins w:id="2073" w:author="24.548_CR0056R1_(Rel-18)_SEAL_Ph3" w:date="2024-07-10T11:07:00Z"/>
        </w:rPr>
      </w:pPr>
      <w:ins w:id="2074" w:author="24.548_CR0056R1_(Rel-18)_SEAL_Ph3" w:date="2024-07-10T11:07:00Z">
        <w:r>
          <w:t xml:space="preserve">      &lt;xs:element name="VAL-service-id" type="xs:string"/&gt;</w:t>
        </w:r>
      </w:ins>
    </w:p>
    <w:p w14:paraId="7CA17EBE" w14:textId="77777777" w:rsidR="00381B11" w:rsidRDefault="00381B11" w:rsidP="00381B11">
      <w:pPr>
        <w:pStyle w:val="PL"/>
        <w:rPr>
          <w:ins w:id="2075" w:author="24.548_CR0056R1_(Rel-18)_SEAL_Ph3" w:date="2024-07-10T11:07:00Z"/>
        </w:rPr>
      </w:pPr>
      <w:ins w:id="2076" w:author="24.548_CR0056R1_(Rel-18)_SEAL_Ph3" w:date="2024-07-10T11:07:00Z">
        <w:r>
          <w:t xml:space="preserve">      &lt;xs:element name="requestor-val-ue-id" type="xs:string"/&gt;</w:t>
        </w:r>
      </w:ins>
    </w:p>
    <w:p w14:paraId="5A8842AC" w14:textId="77777777" w:rsidR="00381B11" w:rsidRDefault="00381B11" w:rsidP="00381B11">
      <w:pPr>
        <w:pStyle w:val="PL"/>
        <w:rPr>
          <w:ins w:id="2077" w:author="24.548_CR0056R1_(Rel-18)_SEAL_Ph3" w:date="2024-07-10T11:07:00Z"/>
        </w:rPr>
      </w:pPr>
      <w:ins w:id="2078" w:author="24.548_CR0056R1_(Rel-18)_SEAL_Ph3" w:date="2024-07-10T11:07:00Z">
        <w:r>
          <w:t xml:space="preserve">      &lt;xs:element name="target-val-ue-id-list" type="xs:string"/&gt;</w:t>
        </w:r>
      </w:ins>
    </w:p>
    <w:p w14:paraId="38729FDE" w14:textId="77777777" w:rsidR="00381B11" w:rsidRDefault="00381B11" w:rsidP="00381B11">
      <w:pPr>
        <w:pStyle w:val="PL"/>
        <w:rPr>
          <w:ins w:id="2079" w:author="24.548_CR0056R1_(Rel-18)_SEAL_Ph3" w:date="2024-07-10T11:07:00Z"/>
        </w:rPr>
      </w:pPr>
      <w:ins w:id="2080" w:author="24.548_CR0056R1_(Rel-18)_SEAL_Ph3" w:date="2024-07-10T11:07:00Z">
        <w:r>
          <w:t xml:space="preserve">      &lt;xs:any namespace="##other" processContents="lax" minOccurs="0" maxOccurs="unbounded"/&gt;</w:t>
        </w:r>
      </w:ins>
    </w:p>
    <w:p w14:paraId="206BEA42" w14:textId="77777777" w:rsidR="00381B11" w:rsidRDefault="00381B11" w:rsidP="00381B11">
      <w:pPr>
        <w:pStyle w:val="PL"/>
        <w:rPr>
          <w:ins w:id="2081" w:author="24.548_CR0056R1_(Rel-18)_SEAL_Ph3" w:date="2024-07-10T11:07:00Z"/>
        </w:rPr>
      </w:pPr>
      <w:ins w:id="2082" w:author="24.548_CR0056R1_(Rel-18)_SEAL_Ph3" w:date="2024-07-10T11:07:00Z">
        <w:r>
          <w:t xml:space="preserve">    &lt;/xs:sequence&gt;</w:t>
        </w:r>
      </w:ins>
    </w:p>
    <w:p w14:paraId="67069AF3" w14:textId="77777777" w:rsidR="00381B11" w:rsidRDefault="00381B11" w:rsidP="00381B11">
      <w:pPr>
        <w:pStyle w:val="PL"/>
        <w:rPr>
          <w:ins w:id="2083" w:author="24.548_CR0056R1_(Rel-18)_SEAL_Ph3" w:date="2024-07-10T11:07:00Z"/>
        </w:rPr>
      </w:pPr>
      <w:ins w:id="2084" w:author="24.548_CR0056R1_(Rel-18)_SEAL_Ph3" w:date="2024-07-10T11:07:00Z">
        <w:r>
          <w:t xml:space="preserve">  &lt;/xs:complexType&gt;</w:t>
        </w:r>
      </w:ins>
    </w:p>
    <w:p w14:paraId="0373463B" w14:textId="77777777" w:rsidR="00381B11" w:rsidRDefault="00381B11" w:rsidP="00381B11">
      <w:pPr>
        <w:pStyle w:val="PL"/>
        <w:rPr>
          <w:ins w:id="2085" w:author="24.548_CR0056R1_(Rel-18)_SEAL_Ph3" w:date="2024-07-10T11:07:00Z"/>
        </w:rPr>
      </w:pPr>
      <w:ins w:id="2086" w:author="24.548_CR0056R1_(Rel-18)_SEAL_Ph3" w:date="2024-07-10T11:07:00Z">
        <w:r>
          <w:t xml:space="preserve">  &lt;!--app-connectivity-context-reqType--&gt;</w:t>
        </w:r>
      </w:ins>
    </w:p>
    <w:p w14:paraId="7859F2C3" w14:textId="77777777" w:rsidR="00381B11" w:rsidRDefault="00381B11" w:rsidP="00381B11">
      <w:pPr>
        <w:pStyle w:val="PL"/>
        <w:rPr>
          <w:ins w:id="2087" w:author="24.548_CR0056R1_(Rel-18)_SEAL_Ph3" w:date="2024-07-10T11:07:00Z"/>
        </w:rPr>
      </w:pPr>
      <w:ins w:id="2088" w:author="24.548_CR0056R1_(Rel-18)_SEAL_Ph3" w:date="2024-07-10T11:07:00Z">
        <w:r>
          <w:t xml:space="preserve">  &lt;xs:complexType name="app-connectivity-context-requestType"&gt;</w:t>
        </w:r>
      </w:ins>
    </w:p>
    <w:p w14:paraId="2DC31EEC" w14:textId="77777777" w:rsidR="00381B11" w:rsidRDefault="00381B11" w:rsidP="00381B11">
      <w:pPr>
        <w:pStyle w:val="PL"/>
        <w:rPr>
          <w:ins w:id="2089" w:author="24.548_CR0056R1_(Rel-18)_SEAL_Ph3" w:date="2024-07-10T11:07:00Z"/>
        </w:rPr>
      </w:pPr>
      <w:ins w:id="2090" w:author="24.548_CR0056R1_(Rel-18)_SEAL_Ph3" w:date="2024-07-10T11:07:00Z">
        <w:r>
          <w:t xml:space="preserve">    &lt;xs:sequence&gt;</w:t>
        </w:r>
      </w:ins>
    </w:p>
    <w:p w14:paraId="318615C8" w14:textId="77777777" w:rsidR="00381B11" w:rsidRDefault="00381B11" w:rsidP="00381B11">
      <w:pPr>
        <w:pStyle w:val="PL"/>
        <w:rPr>
          <w:ins w:id="2091" w:author="24.548_CR0056R1_(Rel-18)_SEAL_Ph3" w:date="2024-07-10T11:07:00Z"/>
        </w:rPr>
      </w:pPr>
      <w:ins w:id="2092" w:author="24.548_CR0056R1_(Rel-18)_SEAL_Ph3" w:date="2024-07-10T11:07:00Z">
        <w:r>
          <w:t xml:space="preserve">      &lt;xs:element name="requestor-val-ue-id" type="xs:string"/&gt;</w:t>
        </w:r>
      </w:ins>
    </w:p>
    <w:p w14:paraId="7FFE6F85" w14:textId="77777777" w:rsidR="00381B11" w:rsidRDefault="00381B11" w:rsidP="00381B11">
      <w:pPr>
        <w:pStyle w:val="PL"/>
        <w:rPr>
          <w:ins w:id="2093" w:author="24.548_CR0056R1_(Rel-18)_SEAL_Ph3" w:date="2024-07-10T11:07:00Z"/>
        </w:rPr>
      </w:pPr>
      <w:ins w:id="2094" w:author="24.548_CR0056R1_(Rel-18)_SEAL_Ph3" w:date="2024-07-10T11:07:00Z">
        <w:r>
          <w:t xml:space="preserve">      &lt;xs:element name="VAL-service-id" type="xs:string"/&gt;</w:t>
        </w:r>
      </w:ins>
    </w:p>
    <w:p w14:paraId="5F0947A9" w14:textId="77777777" w:rsidR="00381B11" w:rsidRDefault="00381B11" w:rsidP="00381B11">
      <w:pPr>
        <w:pStyle w:val="PL"/>
        <w:rPr>
          <w:ins w:id="2095" w:author="24.548_CR0056R1_(Rel-18)_SEAL_Ph3" w:date="2024-07-10T11:07:00Z"/>
        </w:rPr>
      </w:pPr>
      <w:ins w:id="2096" w:author="24.548_CR0056R1_(Rel-18)_SEAL_Ph3" w:date="2024-07-10T11:07:00Z">
        <w:r>
          <w:t xml:space="preserve">      &lt;xs:element name="VAL-specific-context" type="xs:string"/&gt;</w:t>
        </w:r>
      </w:ins>
    </w:p>
    <w:p w14:paraId="020F1276" w14:textId="77777777" w:rsidR="00381B11" w:rsidRDefault="00381B11" w:rsidP="00381B11">
      <w:pPr>
        <w:pStyle w:val="PL"/>
        <w:rPr>
          <w:ins w:id="2097" w:author="24.548_CR0056R1_(Rel-18)_SEAL_Ph3" w:date="2024-07-10T11:07:00Z"/>
        </w:rPr>
      </w:pPr>
      <w:ins w:id="2098" w:author="24.548_CR0056R1_(Rel-18)_SEAL_Ph3" w:date="2024-07-10T11:07:00Z">
        <w:r>
          <w:t xml:space="preserve">      &lt;xs:any namespace="##other" processContents="lax" minOccurs="0" maxOccurs="unbounded"/&gt;</w:t>
        </w:r>
      </w:ins>
    </w:p>
    <w:p w14:paraId="1743FA35" w14:textId="77777777" w:rsidR="00381B11" w:rsidRDefault="00381B11" w:rsidP="00381B11">
      <w:pPr>
        <w:pStyle w:val="PL"/>
        <w:rPr>
          <w:ins w:id="2099" w:author="24.548_CR0056R1_(Rel-18)_SEAL_Ph3" w:date="2024-07-10T11:07:00Z"/>
        </w:rPr>
      </w:pPr>
      <w:ins w:id="2100" w:author="24.548_CR0056R1_(Rel-18)_SEAL_Ph3" w:date="2024-07-10T11:07:00Z">
        <w:r>
          <w:t xml:space="preserve">    &lt;/xs:sequence&gt;</w:t>
        </w:r>
      </w:ins>
    </w:p>
    <w:p w14:paraId="25E285B8" w14:textId="77777777" w:rsidR="00381B11" w:rsidRDefault="00381B11" w:rsidP="00381B11">
      <w:pPr>
        <w:pStyle w:val="PL"/>
        <w:rPr>
          <w:ins w:id="2101" w:author="24.548_CR0056R1_(Rel-18)_SEAL_Ph3" w:date="2024-07-10T11:07:00Z"/>
        </w:rPr>
      </w:pPr>
      <w:ins w:id="2102" w:author="24.548_CR0056R1_(Rel-18)_SEAL_Ph3" w:date="2024-07-10T11:07:00Z">
        <w:r>
          <w:t xml:space="preserve">  &lt;/xs:complexType&gt;</w:t>
        </w:r>
      </w:ins>
    </w:p>
    <w:p w14:paraId="7E30B2BD" w14:textId="77777777" w:rsidR="00381B11" w:rsidRDefault="00381B11" w:rsidP="00381B11">
      <w:pPr>
        <w:pStyle w:val="PL"/>
        <w:rPr>
          <w:ins w:id="2103" w:author="24.548_CR0056R1_(Rel-18)_SEAL_Ph3" w:date="2024-07-10T11:07:00Z"/>
        </w:rPr>
      </w:pPr>
      <w:ins w:id="2104" w:author="24.548_CR0056R1_(Rel-18)_SEAL_Ph3" w:date="2024-07-10T11:07:00Z">
        <w:r>
          <w:t xml:space="preserve">  &lt;!--app-connectivity-context-responseType--&gt;</w:t>
        </w:r>
      </w:ins>
    </w:p>
    <w:p w14:paraId="2D460721" w14:textId="77777777" w:rsidR="00381B11" w:rsidRDefault="00381B11" w:rsidP="00381B11">
      <w:pPr>
        <w:pStyle w:val="PL"/>
        <w:rPr>
          <w:ins w:id="2105" w:author="24.548_CR0056R1_(Rel-18)_SEAL_Ph3" w:date="2024-07-10T11:07:00Z"/>
        </w:rPr>
      </w:pPr>
      <w:ins w:id="2106" w:author="24.548_CR0056R1_(Rel-18)_SEAL_Ph3" w:date="2024-07-10T11:07:00Z">
        <w:r>
          <w:t xml:space="preserve">  &lt;xs:complexType name="app-connectivity-context-responseType"&gt;</w:t>
        </w:r>
      </w:ins>
    </w:p>
    <w:p w14:paraId="728C4A3D" w14:textId="77777777" w:rsidR="00381B11" w:rsidRDefault="00381B11" w:rsidP="00381B11">
      <w:pPr>
        <w:pStyle w:val="PL"/>
        <w:rPr>
          <w:ins w:id="2107" w:author="24.548_CR0056R1_(Rel-18)_SEAL_Ph3" w:date="2024-07-10T11:07:00Z"/>
        </w:rPr>
      </w:pPr>
      <w:ins w:id="2108" w:author="24.548_CR0056R1_(Rel-18)_SEAL_Ph3" w:date="2024-07-10T11:07:00Z">
        <w:r>
          <w:t xml:space="preserve">    &lt;xs:sequence&gt;</w:t>
        </w:r>
      </w:ins>
    </w:p>
    <w:p w14:paraId="0B08EA6B" w14:textId="77777777" w:rsidR="00381B11" w:rsidRDefault="00381B11" w:rsidP="00381B11">
      <w:pPr>
        <w:pStyle w:val="PL"/>
        <w:rPr>
          <w:ins w:id="2109" w:author="24.548_CR0056R1_(Rel-18)_SEAL_Ph3" w:date="2024-07-10T11:07:00Z"/>
        </w:rPr>
      </w:pPr>
      <w:ins w:id="2110" w:author="24.548_CR0056R1_(Rel-18)_SEAL_Ph3" w:date="2024-07-10T11:07:00Z">
        <w:r>
          <w:t xml:space="preserve">      &lt;xs:element name="app-connectivity-context" type="app-connectivity-contextType" minOccurs="0"/&gt;</w:t>
        </w:r>
      </w:ins>
    </w:p>
    <w:p w14:paraId="7015BFD8" w14:textId="77777777" w:rsidR="00381B11" w:rsidRDefault="00381B11" w:rsidP="00381B11">
      <w:pPr>
        <w:pStyle w:val="PL"/>
        <w:rPr>
          <w:ins w:id="2111" w:author="24.548_CR0056R1_(Rel-18)_SEAL_Ph3" w:date="2024-07-10T11:07:00Z"/>
        </w:rPr>
      </w:pPr>
      <w:ins w:id="2112" w:author="24.548_CR0056R1_(Rel-18)_SEAL_Ph3" w:date="2024-07-10T11:07:00Z">
        <w:r>
          <w:t xml:space="preserve">      &lt;xs:any namespace="##other" processContents="lax" minOccurs="0" maxOccurs="unbounded"/&gt;</w:t>
        </w:r>
      </w:ins>
    </w:p>
    <w:p w14:paraId="0D6DAB6C" w14:textId="77777777" w:rsidR="00381B11" w:rsidRDefault="00381B11" w:rsidP="00381B11">
      <w:pPr>
        <w:pStyle w:val="PL"/>
        <w:rPr>
          <w:ins w:id="2113" w:author="24.548_CR0056R1_(Rel-18)_SEAL_Ph3" w:date="2024-07-10T11:07:00Z"/>
        </w:rPr>
      </w:pPr>
      <w:ins w:id="2114" w:author="24.548_CR0056R1_(Rel-18)_SEAL_Ph3" w:date="2024-07-10T11:07:00Z">
        <w:r>
          <w:t xml:space="preserve">    &lt;/xs:sequence&gt;</w:t>
        </w:r>
      </w:ins>
    </w:p>
    <w:p w14:paraId="4355FBB7" w14:textId="77777777" w:rsidR="00381B11" w:rsidRDefault="00381B11" w:rsidP="00381B11">
      <w:pPr>
        <w:pStyle w:val="PL"/>
        <w:rPr>
          <w:ins w:id="2115" w:author="24.548_CR0056R1_(Rel-18)_SEAL_Ph3" w:date="2024-07-10T11:07:00Z"/>
        </w:rPr>
      </w:pPr>
      <w:ins w:id="2116" w:author="24.548_CR0056R1_(Rel-18)_SEAL_Ph3" w:date="2024-07-10T11:07:00Z">
        <w:r>
          <w:t xml:space="preserve">  &lt;/xs:complexType&gt;</w:t>
        </w:r>
      </w:ins>
    </w:p>
    <w:p w14:paraId="4D229D5F" w14:textId="5C8CBA71" w:rsidR="00381B11" w:rsidRDefault="00381B11" w:rsidP="00D12920">
      <w:pPr>
        <w:pStyle w:val="PL"/>
        <w:rPr>
          <w:ins w:id="2117" w:author="24.548_CR0053R2_(Rel-18)_SEAL_Ph3" w:date="2024-07-10T11:17:00Z"/>
        </w:rPr>
      </w:pPr>
      <w:ins w:id="2118" w:author="24.548_CR0056R1_(Rel-18)_SEAL_Ph3" w:date="2024-07-10T11:07:00Z">
        <w:r>
          <w:t>&lt;/xs:schema&gt;</w:t>
        </w:r>
      </w:ins>
    </w:p>
    <w:p w14:paraId="794BCFFD" w14:textId="77777777" w:rsidR="00C66174" w:rsidRDefault="00C66174" w:rsidP="00D12920">
      <w:pPr>
        <w:pStyle w:val="PL"/>
        <w:rPr>
          <w:ins w:id="2119" w:author="24.548_CR0053R2_(Rel-18)_SEAL_Ph3" w:date="2024-07-10T11:17:00Z"/>
        </w:rPr>
      </w:pPr>
    </w:p>
    <w:p w14:paraId="11C5CD72" w14:textId="2C25DE29" w:rsidR="00C66174" w:rsidRPr="00004F96" w:rsidRDefault="00C66174" w:rsidP="00C66174">
      <w:pPr>
        <w:pStyle w:val="Heading3"/>
        <w:rPr>
          <w:ins w:id="2120" w:author="24.548_CR0053R2_(Rel-18)_SEAL_Ph3" w:date="2024-07-10T11:17:00Z"/>
          <w:lang w:eastAsia="zh-CN"/>
        </w:rPr>
      </w:pPr>
      <w:ins w:id="2121" w:author="24.548_CR0053R2_(Rel-18)_SEAL_Ph3" w:date="2024-07-10T11:17:00Z">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ins>
    </w:p>
    <w:p w14:paraId="6C673FDD" w14:textId="77777777" w:rsidR="00C66174" w:rsidRDefault="00C66174" w:rsidP="00C66174">
      <w:pPr>
        <w:pStyle w:val="PL"/>
        <w:rPr>
          <w:ins w:id="2122" w:author="24.548_CR0053R2_(Rel-18)_SEAL_Ph3" w:date="2024-07-10T11:17:00Z"/>
          <w:lang w:eastAsia="zh-CN"/>
        </w:rPr>
      </w:pPr>
      <w:ins w:id="2123" w:author="24.548_CR0053R2_(Rel-18)_SEAL_Ph3" w:date="2024-07-10T11:17:00Z">
        <w:r>
          <w:rPr>
            <w:lang w:eastAsia="zh-CN"/>
          </w:rPr>
          <w:t>&lt;?xml version="1.0" encoding="UTF-8"?&gt;</w:t>
        </w:r>
      </w:ins>
    </w:p>
    <w:p w14:paraId="5009FCFE" w14:textId="77777777" w:rsidR="00C66174" w:rsidRDefault="00C66174" w:rsidP="00C66174">
      <w:pPr>
        <w:pStyle w:val="PL"/>
        <w:rPr>
          <w:ins w:id="2124" w:author="24.548_CR0053R2_(Rel-18)_SEAL_Ph3" w:date="2024-07-10T11:17:00Z"/>
          <w:lang w:eastAsia="zh-CN"/>
        </w:rPr>
      </w:pPr>
      <w:ins w:id="2125" w:author="24.548_CR0053R2_(Rel-18)_SEAL_Ph3" w:date="2024-07-10T11:17:00Z">
        <w:r>
          <w:rPr>
            <w:lang w:eastAsia="zh-CN"/>
          </w:rPr>
          <w:t>&lt;xs:schema xmlns:xs="http://www.w3.org/2001/XMLSchema" targetNamespace="urn:3gpp:ns:sealMbsInfo:1.0" xmlns:sealmbs="urn:3gpp:ns:sealMbsInfo:1.0" xmlns:sealmbms="urn:3gpp:ns:sealMbmsInfo:1.0" xmlns:</w:t>
        </w:r>
        <w:r w:rsidRPr="001E7096">
          <w:rPr>
            <w:lang w:eastAsia="zh-CN"/>
          </w:rPr>
          <w:t>sealinfo</w:t>
        </w:r>
        <w:r>
          <w:rPr>
            <w:lang w:eastAsia="zh-CN"/>
          </w:rPr>
          <w:t>="urn:3gpp:ns:sealInfo:1.0" elementFormDefault="qualified" attributeFormDefault="unqualified" xmlns:xenc="http://www.w3.org/2001/04/xmlenc#"&gt;</w:t>
        </w:r>
      </w:ins>
    </w:p>
    <w:p w14:paraId="2A3B71EB" w14:textId="77777777" w:rsidR="00C66174" w:rsidRDefault="00C66174" w:rsidP="00C66174">
      <w:pPr>
        <w:pStyle w:val="PL"/>
        <w:rPr>
          <w:ins w:id="2126" w:author="24.548_CR0053R2_(Rel-18)_SEAL_Ph3" w:date="2024-07-10T11:17:00Z"/>
          <w:lang w:eastAsia="zh-CN"/>
        </w:rPr>
      </w:pPr>
      <w:ins w:id="2127" w:author="24.548_CR0053R2_(Rel-18)_SEAL_Ph3" w:date="2024-07-10T11:17:00Z">
        <w:r>
          <w:rPr>
            <w:lang w:eastAsia="zh-CN"/>
          </w:rPr>
          <w:t xml:space="preserve">  &lt;!-- the root element --&gt;</w:t>
        </w:r>
      </w:ins>
    </w:p>
    <w:p w14:paraId="458E0F73" w14:textId="77777777" w:rsidR="00C66174" w:rsidRDefault="00C66174" w:rsidP="00C66174">
      <w:pPr>
        <w:pStyle w:val="PL"/>
        <w:rPr>
          <w:ins w:id="2128" w:author="24.548_CR0053R2_(Rel-18)_SEAL_Ph3" w:date="2024-07-10T11:17:00Z"/>
          <w:lang w:eastAsia="zh-CN"/>
        </w:rPr>
      </w:pPr>
      <w:ins w:id="2129" w:author="24.548_CR0053R2_(Rel-18)_SEAL_Ph3" w:date="2024-07-10T11:17:00Z">
        <w:r>
          <w:rPr>
            <w:lang w:eastAsia="zh-CN"/>
          </w:rPr>
          <w:t xml:space="preserve">  &lt;xs:element name="seal-mbs-usage-info" type="sealmbs:seal-mbs-usage-info-Type" id="mbs"/&gt;</w:t>
        </w:r>
      </w:ins>
    </w:p>
    <w:p w14:paraId="75F388C3" w14:textId="77777777" w:rsidR="00C66174" w:rsidRDefault="00C66174" w:rsidP="00C66174">
      <w:pPr>
        <w:pStyle w:val="PL"/>
        <w:rPr>
          <w:ins w:id="2130" w:author="24.548_CR0053R2_(Rel-18)_SEAL_Ph3" w:date="2024-07-10T11:17:00Z"/>
          <w:lang w:eastAsia="zh-CN"/>
        </w:rPr>
      </w:pPr>
      <w:ins w:id="2131" w:author="24.548_CR0053R2_(Rel-18)_SEAL_Ph3" w:date="2024-07-10T11:17:00Z">
        <w:r>
          <w:rPr>
            <w:lang w:eastAsia="zh-CN"/>
          </w:rPr>
          <w:t xml:space="preserve">  &lt;!--SEAL-MBS-USAGE-INFO--&gt;</w:t>
        </w:r>
      </w:ins>
    </w:p>
    <w:p w14:paraId="1AD2A6D0" w14:textId="77777777" w:rsidR="00C66174" w:rsidRDefault="00C66174" w:rsidP="00C66174">
      <w:pPr>
        <w:pStyle w:val="PL"/>
        <w:rPr>
          <w:ins w:id="2132" w:author="24.548_CR0053R2_(Rel-18)_SEAL_Ph3" w:date="2024-07-10T11:17:00Z"/>
          <w:lang w:eastAsia="zh-CN"/>
        </w:rPr>
      </w:pPr>
      <w:ins w:id="2133" w:author="24.548_CR0053R2_(Rel-18)_SEAL_Ph3" w:date="2024-07-10T11:17:00Z">
        <w:r>
          <w:rPr>
            <w:lang w:eastAsia="zh-CN"/>
          </w:rPr>
          <w:t xml:space="preserve">  &lt;xs:complexType name="seal-mbs-usage-info-Type"&gt;</w:t>
        </w:r>
      </w:ins>
    </w:p>
    <w:p w14:paraId="1E564AB6" w14:textId="77777777" w:rsidR="00C66174" w:rsidRDefault="00C66174" w:rsidP="00C66174">
      <w:pPr>
        <w:pStyle w:val="PL"/>
        <w:rPr>
          <w:ins w:id="2134" w:author="24.548_CR0053R2_(Rel-18)_SEAL_Ph3" w:date="2024-07-10T11:17:00Z"/>
          <w:lang w:eastAsia="zh-CN"/>
        </w:rPr>
      </w:pPr>
      <w:ins w:id="2135" w:author="24.548_CR0053R2_(Rel-18)_SEAL_Ph3" w:date="2024-07-10T11:17:00Z">
        <w:r>
          <w:rPr>
            <w:lang w:eastAsia="zh-CN"/>
          </w:rPr>
          <w:t xml:space="preserve">    &lt;xs:sequence&gt;</w:t>
        </w:r>
      </w:ins>
    </w:p>
    <w:p w14:paraId="6F7CF717" w14:textId="77777777" w:rsidR="00C66174" w:rsidRDefault="00C66174" w:rsidP="00C66174">
      <w:pPr>
        <w:pStyle w:val="PL"/>
        <w:rPr>
          <w:ins w:id="2136" w:author="24.548_CR0053R2_(Rel-18)_SEAL_Ph3" w:date="2024-07-10T11:17:00Z"/>
          <w:lang w:eastAsia="zh-CN"/>
        </w:rPr>
      </w:pPr>
      <w:ins w:id="2137" w:author="24.548_CR0053R2_(Rel-18)_SEAL_Ph3" w:date="2024-07-10T11:17:00Z">
        <w:r>
          <w:rPr>
            <w:lang w:eastAsia="zh-CN"/>
          </w:rPr>
          <w:t xml:space="preserve">      &lt;xs:element name="mbs-announcement" type="sealmbs:mbs-announcementTypeParams" minOccurs="0"/&gt;</w:t>
        </w:r>
      </w:ins>
    </w:p>
    <w:p w14:paraId="2820186E" w14:textId="77777777" w:rsidR="00C66174" w:rsidRDefault="00C66174" w:rsidP="00C66174">
      <w:pPr>
        <w:pStyle w:val="PL"/>
        <w:rPr>
          <w:ins w:id="2138" w:author="24.548_CR0053R2_(Rel-18)_SEAL_Ph3" w:date="2024-07-10T11:17:00Z"/>
          <w:lang w:eastAsia="zh-CN"/>
        </w:rPr>
      </w:pPr>
      <w:ins w:id="2139" w:author="24.548_CR0053R2_(Rel-18)_SEAL_Ph3" w:date="2024-07-10T11:17:00Z">
        <w:r>
          <w:rPr>
            <w:lang w:eastAsia="zh-CN"/>
          </w:rPr>
          <w:t xml:space="preserve">      &lt;xs:element name="mbs-listening-status-report" type="sealmbs:mbs-listening-status-reportType" minOccurs="0"/&gt;</w:t>
        </w:r>
      </w:ins>
    </w:p>
    <w:p w14:paraId="7255FD2A" w14:textId="77777777" w:rsidR="00C66174" w:rsidRDefault="00C66174" w:rsidP="00C66174">
      <w:pPr>
        <w:pStyle w:val="PL"/>
        <w:rPr>
          <w:ins w:id="2140" w:author="24.548_CR0053R2_(Rel-18)_SEAL_Ph3" w:date="2024-07-10T11:17:00Z"/>
          <w:lang w:eastAsia="zh-CN"/>
        </w:rPr>
      </w:pPr>
      <w:ins w:id="2141" w:author="24.548_CR0053R2_(Rel-18)_SEAL_Ph3" w:date="2024-07-10T11:17:00Z">
        <w:r>
          <w:rPr>
            <w:lang w:eastAsia="zh-CN"/>
          </w:rPr>
          <w:t xml:space="preserve">      &lt;xs:element name="mbs-session-join-notification" type="</w:t>
        </w:r>
        <w:r w:rsidRPr="00B263A3">
          <w:rPr>
            <w:lang w:eastAsia="zh-CN"/>
          </w:rPr>
          <w:t>sealmbs:</w:t>
        </w:r>
        <w:r>
          <w:rPr>
            <w:lang w:eastAsia="zh-CN"/>
          </w:rPr>
          <w:t>mbs-session-join-notificationType" minOccurs="0"/&gt;</w:t>
        </w:r>
      </w:ins>
    </w:p>
    <w:p w14:paraId="67DE1FDA" w14:textId="77777777" w:rsidR="00C66174" w:rsidRDefault="00C66174" w:rsidP="00C66174">
      <w:pPr>
        <w:pStyle w:val="PL"/>
        <w:rPr>
          <w:ins w:id="2142" w:author="24.548_CR0053R2_(Rel-18)_SEAL_Ph3" w:date="2024-07-10T11:17:00Z"/>
          <w:lang w:eastAsia="zh-CN"/>
        </w:rPr>
      </w:pPr>
      <w:ins w:id="2143" w:author="24.548_CR0053R2_(Rel-18)_SEAL_Ph3" w:date="2024-07-10T11:17:00Z">
        <w:r>
          <w:rPr>
            <w:lang w:eastAsia="zh-CN"/>
          </w:rPr>
          <w:t xml:space="preserve">      &lt;xs:element name="mbs-resource-request" type="sealmbs:mbs-resource-requestType" minOccurs="0"/&gt;</w:t>
        </w:r>
      </w:ins>
    </w:p>
    <w:p w14:paraId="4F78E81A" w14:textId="77777777" w:rsidR="00C66174" w:rsidRDefault="00C66174" w:rsidP="00C66174">
      <w:pPr>
        <w:pStyle w:val="PL"/>
        <w:rPr>
          <w:ins w:id="2144" w:author="24.548_CR0053R2_(Rel-18)_SEAL_Ph3" w:date="2024-07-10T11:17:00Z"/>
          <w:lang w:eastAsia="zh-CN"/>
        </w:rPr>
      </w:pPr>
      <w:ins w:id="2145" w:author="24.548_CR0053R2_(Rel-18)_SEAL_Ph3" w:date="2024-07-10T11:17:00Z">
        <w:r>
          <w:rPr>
            <w:lang w:eastAsia="zh-CN"/>
          </w:rPr>
          <w:t xml:space="preserve">      &lt;xs:element name="version" type="xs:integer"/&gt;</w:t>
        </w:r>
      </w:ins>
    </w:p>
    <w:p w14:paraId="6C6D1B96" w14:textId="77777777" w:rsidR="00C66174" w:rsidRDefault="00C66174" w:rsidP="00C66174">
      <w:pPr>
        <w:pStyle w:val="PL"/>
        <w:rPr>
          <w:ins w:id="2146" w:author="24.548_CR0053R2_(Rel-18)_SEAL_Ph3" w:date="2024-07-10T11:17:00Z"/>
          <w:lang w:eastAsia="zh-CN"/>
        </w:rPr>
      </w:pPr>
      <w:ins w:id="2147" w:author="24.548_CR0053R2_(Rel-18)_SEAL_Ph3" w:date="2024-07-10T11:17:00Z">
        <w:r>
          <w:rPr>
            <w:lang w:eastAsia="zh-CN"/>
          </w:rPr>
          <w:t xml:space="preserve">      &lt;xs:any namespace="##other" processContents="lax" minOccurs="0" maxOccurs="unbounded"/&gt;</w:t>
        </w:r>
      </w:ins>
    </w:p>
    <w:p w14:paraId="30C84A25" w14:textId="77777777" w:rsidR="00C66174" w:rsidRDefault="00C66174" w:rsidP="00C66174">
      <w:pPr>
        <w:pStyle w:val="PL"/>
        <w:rPr>
          <w:ins w:id="2148" w:author="24.548_CR0053R2_(Rel-18)_SEAL_Ph3" w:date="2024-07-10T11:17:00Z"/>
          <w:lang w:eastAsia="zh-CN"/>
        </w:rPr>
      </w:pPr>
      <w:ins w:id="2149" w:author="24.548_CR0053R2_(Rel-18)_SEAL_Ph3" w:date="2024-07-10T11:17:00Z">
        <w:r>
          <w:rPr>
            <w:lang w:eastAsia="zh-CN"/>
          </w:rPr>
          <w:t xml:space="preserve">    &lt;/xs:sequence&gt;</w:t>
        </w:r>
      </w:ins>
    </w:p>
    <w:p w14:paraId="0ED142A3" w14:textId="77777777" w:rsidR="00C66174" w:rsidRDefault="00C66174" w:rsidP="00C66174">
      <w:pPr>
        <w:pStyle w:val="PL"/>
        <w:rPr>
          <w:ins w:id="2150" w:author="24.548_CR0053R2_(Rel-18)_SEAL_Ph3" w:date="2024-07-10T11:17:00Z"/>
          <w:lang w:eastAsia="zh-CN"/>
        </w:rPr>
      </w:pPr>
      <w:ins w:id="2151" w:author="24.548_CR0053R2_(Rel-18)_SEAL_Ph3" w:date="2024-07-10T11:17:00Z">
        <w:r>
          <w:rPr>
            <w:lang w:eastAsia="zh-CN"/>
          </w:rPr>
          <w:t xml:space="preserve">    &lt;xs:anyAttribute namespace="##any" processContents="lax"/&gt;</w:t>
        </w:r>
      </w:ins>
    </w:p>
    <w:p w14:paraId="0CF62EDA" w14:textId="77777777" w:rsidR="00C66174" w:rsidRDefault="00C66174" w:rsidP="00C66174">
      <w:pPr>
        <w:pStyle w:val="PL"/>
        <w:rPr>
          <w:ins w:id="2152" w:author="24.548_CR0053R2_(Rel-18)_SEAL_Ph3" w:date="2024-07-10T11:17:00Z"/>
          <w:lang w:eastAsia="zh-CN"/>
        </w:rPr>
      </w:pPr>
      <w:ins w:id="2153" w:author="24.548_CR0053R2_(Rel-18)_SEAL_Ph3" w:date="2024-07-10T11:17:00Z">
        <w:r>
          <w:rPr>
            <w:lang w:eastAsia="zh-CN"/>
          </w:rPr>
          <w:t xml:space="preserve">  &lt;/xs:complexType&gt;</w:t>
        </w:r>
      </w:ins>
    </w:p>
    <w:p w14:paraId="5B70072F" w14:textId="77777777" w:rsidR="00C66174" w:rsidRDefault="00C66174" w:rsidP="00C66174">
      <w:pPr>
        <w:pStyle w:val="PL"/>
        <w:rPr>
          <w:ins w:id="2154" w:author="24.548_CR0053R2_(Rel-18)_SEAL_Ph3" w:date="2024-07-10T11:17:00Z"/>
          <w:lang w:eastAsia="zh-CN"/>
        </w:rPr>
      </w:pPr>
      <w:ins w:id="2155" w:author="24.548_CR0053R2_(Rel-18)_SEAL_Ph3" w:date="2024-07-10T11:17:00Z">
        <w:r>
          <w:rPr>
            <w:lang w:eastAsia="zh-CN"/>
          </w:rPr>
          <w:t xml:space="preserve">  &lt;!--MBS Announcement Information--&gt;</w:t>
        </w:r>
      </w:ins>
    </w:p>
    <w:p w14:paraId="73D0736F" w14:textId="77777777" w:rsidR="00C66174" w:rsidRDefault="00C66174" w:rsidP="00C66174">
      <w:pPr>
        <w:pStyle w:val="PL"/>
        <w:rPr>
          <w:ins w:id="2156" w:author="24.548_CR0053R2_(Rel-18)_SEAL_Ph3" w:date="2024-07-10T11:17:00Z"/>
          <w:lang w:eastAsia="zh-CN"/>
        </w:rPr>
      </w:pPr>
      <w:ins w:id="2157" w:author="24.548_CR0053R2_(Rel-18)_SEAL_Ph3" w:date="2024-07-10T11:17:00Z">
        <w:r>
          <w:rPr>
            <w:lang w:eastAsia="zh-CN"/>
          </w:rPr>
          <w:t xml:space="preserve">  &lt;xs:complexType name="mbs-announcementTypeParams"&gt;</w:t>
        </w:r>
      </w:ins>
    </w:p>
    <w:p w14:paraId="1EE94F9B" w14:textId="77777777" w:rsidR="00C66174" w:rsidRDefault="00C66174" w:rsidP="00C66174">
      <w:pPr>
        <w:pStyle w:val="PL"/>
        <w:rPr>
          <w:ins w:id="2158" w:author="24.548_CR0053R2_(Rel-18)_SEAL_Ph3" w:date="2024-07-10T11:17:00Z"/>
          <w:lang w:eastAsia="zh-CN"/>
        </w:rPr>
      </w:pPr>
      <w:ins w:id="2159" w:author="24.548_CR0053R2_(Rel-18)_SEAL_Ph3" w:date="2024-07-10T11:17:00Z">
        <w:r>
          <w:rPr>
            <w:lang w:eastAsia="zh-CN"/>
          </w:rPr>
          <w:lastRenderedPageBreak/>
          <w:t xml:space="preserve">    &lt;xs:sequence&gt;</w:t>
        </w:r>
      </w:ins>
    </w:p>
    <w:p w14:paraId="779F9E89" w14:textId="77777777" w:rsidR="00C66174" w:rsidRDefault="00C66174" w:rsidP="00C66174">
      <w:pPr>
        <w:pStyle w:val="PL"/>
        <w:rPr>
          <w:ins w:id="2160" w:author="24.548_CR0053R2_(Rel-18)_SEAL_Ph3" w:date="2024-07-10T11:17:00Z"/>
          <w:lang w:eastAsia="zh-CN"/>
        </w:rPr>
      </w:pPr>
      <w:ins w:id="2161" w:author="24.548_CR0053R2_(Rel-18)_SEAL_Ph3" w:date="2024-07-10T11:17:00Z">
        <w:r>
          <w:rPr>
            <w:lang w:eastAsia="zh-CN"/>
          </w:rPr>
          <w:t xml:space="preserve">      &lt;xs:element name="mbs-session-id" type="xs:string"/&gt;</w:t>
        </w:r>
      </w:ins>
    </w:p>
    <w:p w14:paraId="4191D492" w14:textId="77777777" w:rsidR="00C66174" w:rsidRDefault="00C66174" w:rsidP="00C66174">
      <w:pPr>
        <w:pStyle w:val="PL"/>
        <w:rPr>
          <w:ins w:id="2162" w:author="24.548_CR0053R2_(Rel-18)_SEAL_Ph3" w:date="2024-07-10T11:17:00Z"/>
          <w:lang w:eastAsia="zh-CN"/>
        </w:rPr>
      </w:pPr>
      <w:ins w:id="2163"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1294C6F9" w14:textId="77777777" w:rsidR="00C66174" w:rsidRDefault="00C66174" w:rsidP="00C66174">
      <w:pPr>
        <w:pStyle w:val="PL"/>
        <w:rPr>
          <w:ins w:id="2164" w:author="24.548_CR0053R2_(Rel-18)_SEAL_Ph3" w:date="2024-07-10T11:17:00Z"/>
          <w:lang w:eastAsia="zh-CN"/>
        </w:rPr>
      </w:pPr>
      <w:ins w:id="2165" w:author="24.548_CR0053R2_(Rel-18)_SEAL_Ph3" w:date="2024-07-10T11:17:00Z">
        <w:r>
          <w:rPr>
            <w:lang w:eastAsia="zh-CN"/>
          </w:rPr>
          <w:t xml:space="preserve">      &lt;xs:element name="mbs-listening-status-notify" minOccurs="0"/&gt;</w:t>
        </w:r>
      </w:ins>
    </w:p>
    <w:p w14:paraId="70A20171" w14:textId="77777777" w:rsidR="00C66174" w:rsidRDefault="00C66174" w:rsidP="00C66174">
      <w:pPr>
        <w:pStyle w:val="PL"/>
        <w:rPr>
          <w:ins w:id="2166" w:author="24.548_CR0053R2_(Rel-18)_SEAL_Ph3" w:date="2024-07-10T11:17:00Z"/>
          <w:lang w:eastAsia="zh-CN"/>
        </w:rPr>
      </w:pPr>
      <w:ins w:id="2167" w:author="24.548_CR0053R2_(Rel-18)_SEAL_Ph3" w:date="2024-07-10T11:17:00Z">
        <w:r>
          <w:rPr>
            <w:lang w:eastAsia="zh-CN"/>
          </w:rPr>
          <w:t xml:space="preserve">      &lt;xs:element name="mbs-session-join-notify" minOccurs="0"/&gt;</w:t>
        </w:r>
      </w:ins>
    </w:p>
    <w:p w14:paraId="121E34BB" w14:textId="77777777" w:rsidR="00C66174" w:rsidRDefault="00C66174" w:rsidP="00C66174">
      <w:pPr>
        <w:pStyle w:val="PL"/>
        <w:rPr>
          <w:ins w:id="2168" w:author="24.548_CR0053R2_(Rel-18)_SEAL_Ph3" w:date="2024-07-10T11:17:00Z"/>
          <w:lang w:eastAsia="zh-CN"/>
        </w:rPr>
      </w:pPr>
      <w:ins w:id="2169" w:author="24.548_CR0053R2_(Rel-18)_SEAL_Ph3" w:date="2024-07-10T11:17:00Z">
        <w:r>
          <w:rPr>
            <w:lang w:eastAsia="zh-CN"/>
          </w:rPr>
          <w:t xml:space="preserve">      &lt;xs:element name="mbs-announcement-acknowledgement" minOccurs="0"/&gt;</w:t>
        </w:r>
      </w:ins>
    </w:p>
    <w:p w14:paraId="2BD993F8" w14:textId="77777777" w:rsidR="00C66174" w:rsidRDefault="00C66174" w:rsidP="00C66174">
      <w:pPr>
        <w:pStyle w:val="PL"/>
        <w:rPr>
          <w:ins w:id="2170" w:author="24.548_CR0053R2_(Rel-18)_SEAL_Ph3" w:date="2024-07-10T11:17:00Z"/>
          <w:lang w:eastAsia="zh-CN"/>
        </w:rPr>
      </w:pPr>
      <w:ins w:id="2171" w:author="24.548_CR0053R2_(Rel-18)_SEAL_Ph3" w:date="2024-07-10T11:17:00Z">
        <w:r>
          <w:rPr>
            <w:lang w:eastAsia="zh-CN"/>
          </w:rPr>
          <w:t xml:space="preserve">      &lt;xs:element name="seal-mbs-sdp" type="xs:string"/&gt;</w:t>
        </w:r>
      </w:ins>
    </w:p>
    <w:p w14:paraId="550E671C" w14:textId="77777777" w:rsidR="00C66174" w:rsidRDefault="00C66174" w:rsidP="00C66174">
      <w:pPr>
        <w:pStyle w:val="PL"/>
        <w:rPr>
          <w:ins w:id="2172" w:author="24.548_CR0053R2_(Rel-18)_SEAL_Ph3" w:date="2024-07-10T11:17:00Z"/>
          <w:lang w:eastAsia="zh-CN"/>
        </w:rPr>
      </w:pPr>
      <w:ins w:id="2173" w:author="24.548_CR0053R2_(Rel-18)_SEAL_Ph3" w:date="2024-07-10T11:17:00Z">
        <w:r>
          <w:rPr>
            <w:lang w:eastAsia="zh-CN"/>
          </w:rPr>
          <w:t xml:space="preserve">      &lt;xs:element name="mbms-announcement" type="sealmbms:announcementTypeParams" minOccurs="0"/&gt;</w:t>
        </w:r>
      </w:ins>
    </w:p>
    <w:p w14:paraId="24968B18" w14:textId="77777777" w:rsidR="00C66174" w:rsidRDefault="00C66174" w:rsidP="00C66174">
      <w:pPr>
        <w:pStyle w:val="PL"/>
        <w:rPr>
          <w:ins w:id="2174" w:author="24.548_CR0053R2_(Rel-18)_SEAL_Ph3" w:date="2024-07-10T11:17:00Z"/>
          <w:lang w:eastAsia="zh-CN"/>
        </w:rPr>
      </w:pPr>
      <w:ins w:id="2175" w:author="24.548_CR0053R2_(Rel-18)_SEAL_Ph3" w:date="2024-07-10T11:17:00Z">
        <w:r>
          <w:rPr>
            <w:lang w:eastAsia="zh-CN"/>
          </w:rPr>
          <w:t xml:space="preserve">      &lt;xs:any namespace="##other" processContents="lax" minOccurs="0" maxOccurs="unbounded"/&gt;</w:t>
        </w:r>
      </w:ins>
    </w:p>
    <w:p w14:paraId="3E62DD1A" w14:textId="77777777" w:rsidR="00C66174" w:rsidRDefault="00C66174" w:rsidP="00C66174">
      <w:pPr>
        <w:pStyle w:val="PL"/>
        <w:rPr>
          <w:ins w:id="2176" w:author="24.548_CR0053R2_(Rel-18)_SEAL_Ph3" w:date="2024-07-10T11:17:00Z"/>
          <w:lang w:eastAsia="zh-CN"/>
        </w:rPr>
      </w:pPr>
      <w:ins w:id="2177" w:author="24.548_CR0053R2_(Rel-18)_SEAL_Ph3" w:date="2024-07-10T11:17:00Z">
        <w:r>
          <w:rPr>
            <w:lang w:eastAsia="zh-CN"/>
          </w:rPr>
          <w:t xml:space="preserve">    &lt;/xs:sequence&gt;</w:t>
        </w:r>
      </w:ins>
    </w:p>
    <w:p w14:paraId="71C90FED" w14:textId="77777777" w:rsidR="00C66174" w:rsidRDefault="00C66174" w:rsidP="00C66174">
      <w:pPr>
        <w:pStyle w:val="PL"/>
        <w:rPr>
          <w:ins w:id="2178" w:author="24.548_CR0053R2_(Rel-18)_SEAL_Ph3" w:date="2024-07-10T11:17:00Z"/>
          <w:lang w:eastAsia="zh-CN"/>
        </w:rPr>
      </w:pPr>
      <w:ins w:id="2179" w:author="24.548_CR0053R2_(Rel-18)_SEAL_Ph3" w:date="2024-07-10T11:17:00Z">
        <w:r>
          <w:rPr>
            <w:lang w:eastAsia="zh-CN"/>
          </w:rPr>
          <w:t xml:space="preserve">    &lt;xs:anyAttribute namespace="##any" processContents="lax"/&gt;</w:t>
        </w:r>
      </w:ins>
    </w:p>
    <w:p w14:paraId="4974DD00" w14:textId="77777777" w:rsidR="00C66174" w:rsidRDefault="00C66174" w:rsidP="00C66174">
      <w:pPr>
        <w:pStyle w:val="PL"/>
        <w:rPr>
          <w:ins w:id="2180" w:author="24.548_CR0053R2_(Rel-18)_SEAL_Ph3" w:date="2024-07-10T11:17:00Z"/>
          <w:lang w:eastAsia="zh-CN"/>
        </w:rPr>
      </w:pPr>
      <w:ins w:id="2181" w:author="24.548_CR0053R2_(Rel-18)_SEAL_Ph3" w:date="2024-07-10T11:17:00Z">
        <w:r>
          <w:rPr>
            <w:lang w:eastAsia="zh-CN"/>
          </w:rPr>
          <w:t xml:space="preserve">  &lt;/xs:complexType&gt;</w:t>
        </w:r>
      </w:ins>
    </w:p>
    <w:p w14:paraId="234F240A" w14:textId="77777777" w:rsidR="00C66174" w:rsidRDefault="00C66174" w:rsidP="00C66174">
      <w:pPr>
        <w:pStyle w:val="PL"/>
        <w:rPr>
          <w:ins w:id="2182" w:author="24.548_CR0053R2_(Rel-18)_SEAL_Ph3" w:date="2024-07-10T11:17:00Z"/>
          <w:lang w:eastAsia="zh-CN"/>
        </w:rPr>
      </w:pPr>
      <w:ins w:id="2183" w:author="24.548_CR0053R2_(Rel-18)_SEAL_Ph3" w:date="2024-07-10T11:17:00Z">
        <w:r>
          <w:rPr>
            <w:lang w:eastAsia="zh-CN"/>
          </w:rPr>
          <w:t xml:space="preserve">  &lt;!--MBS Session Properties--&gt;</w:t>
        </w:r>
      </w:ins>
    </w:p>
    <w:p w14:paraId="2E2661B6" w14:textId="77777777" w:rsidR="00C66174" w:rsidRDefault="00C66174" w:rsidP="00C66174">
      <w:pPr>
        <w:pStyle w:val="PL"/>
        <w:rPr>
          <w:ins w:id="2184" w:author="24.548_CR0053R2_(Rel-18)_SEAL_Ph3" w:date="2024-07-10T11:17:00Z"/>
          <w:lang w:eastAsia="zh-CN"/>
        </w:rPr>
      </w:pPr>
      <w:ins w:id="2185" w:author="24.548_CR0053R2_(Rel-18)_SEAL_Ph3" w:date="2024-07-10T11:17:00Z">
        <w:r>
          <w:rPr>
            <w:lang w:eastAsia="zh-CN"/>
          </w:rPr>
          <w:t xml:space="preserve">  &lt;xs:complexType name="mbs-session-propsType"&gt;</w:t>
        </w:r>
      </w:ins>
    </w:p>
    <w:p w14:paraId="117F40F0" w14:textId="77777777" w:rsidR="00C66174" w:rsidRDefault="00C66174" w:rsidP="00C66174">
      <w:pPr>
        <w:pStyle w:val="PL"/>
        <w:rPr>
          <w:ins w:id="2186" w:author="24.548_CR0053R2_(Rel-18)_SEAL_Ph3" w:date="2024-07-10T11:17:00Z"/>
          <w:lang w:eastAsia="zh-CN"/>
        </w:rPr>
      </w:pPr>
      <w:ins w:id="2187" w:author="24.548_CR0053R2_(Rel-18)_SEAL_Ph3" w:date="2024-07-10T11:17:00Z">
        <w:r>
          <w:rPr>
            <w:lang w:eastAsia="zh-CN"/>
          </w:rPr>
          <w:t xml:space="preserve">    &lt;xs:sequence&gt;</w:t>
        </w:r>
      </w:ins>
    </w:p>
    <w:p w14:paraId="59EAE50B" w14:textId="77777777" w:rsidR="00C66174" w:rsidRDefault="00C66174" w:rsidP="00C66174">
      <w:pPr>
        <w:pStyle w:val="PL"/>
        <w:rPr>
          <w:ins w:id="2188" w:author="24.548_CR0053R2_(Rel-18)_SEAL_Ph3" w:date="2024-07-10T11:17:00Z"/>
          <w:lang w:eastAsia="zh-CN"/>
        </w:rPr>
      </w:pPr>
      <w:ins w:id="2189" w:author="24.548_CR0053R2_(Rel-18)_SEAL_Ph3" w:date="2024-07-10T11:17:00Z">
        <w:r>
          <w:rPr>
            <w:lang w:eastAsia="zh-CN"/>
          </w:rPr>
          <w:t xml:space="preserve">      &lt;xs:element name="delivery-mode" type="xs:string"/&gt;</w:t>
        </w:r>
      </w:ins>
    </w:p>
    <w:p w14:paraId="2361B722" w14:textId="77777777" w:rsidR="00C66174" w:rsidRDefault="00C66174" w:rsidP="00C66174">
      <w:pPr>
        <w:pStyle w:val="PL"/>
        <w:rPr>
          <w:ins w:id="2190" w:author="24.548_CR0053R2_(Rel-18)_SEAL_Ph3" w:date="2024-07-10T11:17:00Z"/>
          <w:lang w:eastAsia="zh-CN"/>
        </w:rPr>
      </w:pPr>
      <w:ins w:id="2191" w:author="24.548_CR0053R2_(Rel-18)_SEAL_Ph3" w:date="2024-07-10T11:17:00Z">
        <w:r>
          <w:rPr>
            <w:lang w:eastAsia="zh-CN"/>
          </w:rPr>
          <w:t xml:space="preserve">      &lt;xs:element name="mbs-service-areas" type="</w:t>
        </w:r>
        <w:r w:rsidRPr="00B263A3">
          <w:rPr>
            <w:lang w:eastAsia="zh-CN"/>
          </w:rPr>
          <w:t>sealmbs:</w:t>
        </w:r>
        <w:r>
          <w:rPr>
            <w:lang w:eastAsia="zh-CN"/>
          </w:rPr>
          <w:t>mbs-service-areasType" minOccurs="0"/&gt;</w:t>
        </w:r>
      </w:ins>
    </w:p>
    <w:p w14:paraId="76BB488C" w14:textId="77777777" w:rsidR="00C66174" w:rsidRDefault="00C66174" w:rsidP="00C66174">
      <w:pPr>
        <w:pStyle w:val="PL"/>
        <w:rPr>
          <w:ins w:id="2192" w:author="24.548_CR0053R2_(Rel-18)_SEAL_Ph3" w:date="2024-07-10T11:17:00Z"/>
          <w:lang w:eastAsia="zh-CN"/>
        </w:rPr>
      </w:pPr>
      <w:ins w:id="2193" w:author="24.548_CR0053R2_(Rel-18)_SEAL_Ph3" w:date="2024-07-10T11:17:00Z">
        <w:r>
          <w:rPr>
            <w:lang w:eastAsia="zh-CN"/>
          </w:rPr>
          <w:t xml:space="preserve">      &lt;xs:any namespace="##other" processContents="lax" minOccurs="0" maxOccurs="unbounded"/&gt;</w:t>
        </w:r>
      </w:ins>
    </w:p>
    <w:p w14:paraId="09DB21B7" w14:textId="77777777" w:rsidR="00C66174" w:rsidRDefault="00C66174" w:rsidP="00C66174">
      <w:pPr>
        <w:pStyle w:val="PL"/>
        <w:rPr>
          <w:ins w:id="2194" w:author="24.548_CR0053R2_(Rel-18)_SEAL_Ph3" w:date="2024-07-10T11:17:00Z"/>
          <w:lang w:eastAsia="zh-CN"/>
        </w:rPr>
      </w:pPr>
      <w:ins w:id="2195" w:author="24.548_CR0053R2_(Rel-18)_SEAL_Ph3" w:date="2024-07-10T11:17:00Z">
        <w:r>
          <w:rPr>
            <w:lang w:eastAsia="zh-CN"/>
          </w:rPr>
          <w:t xml:space="preserve">    &lt;/xs:sequence&gt;</w:t>
        </w:r>
      </w:ins>
    </w:p>
    <w:p w14:paraId="36A930E3" w14:textId="77777777" w:rsidR="00C66174" w:rsidRDefault="00C66174" w:rsidP="00C66174">
      <w:pPr>
        <w:pStyle w:val="PL"/>
        <w:rPr>
          <w:ins w:id="2196" w:author="24.548_CR0053R2_(Rel-18)_SEAL_Ph3" w:date="2024-07-10T11:17:00Z"/>
          <w:lang w:eastAsia="zh-CN"/>
        </w:rPr>
      </w:pPr>
      <w:ins w:id="2197" w:author="24.548_CR0053R2_(Rel-18)_SEAL_Ph3" w:date="2024-07-10T11:17:00Z">
        <w:r>
          <w:rPr>
            <w:lang w:eastAsia="zh-CN"/>
          </w:rPr>
          <w:t xml:space="preserve">    &lt;xs:anyAttribute namespace="##any" processContents="lax"/&gt;</w:t>
        </w:r>
      </w:ins>
    </w:p>
    <w:p w14:paraId="13C55247" w14:textId="77777777" w:rsidR="00C66174" w:rsidRDefault="00C66174" w:rsidP="00C66174">
      <w:pPr>
        <w:pStyle w:val="PL"/>
        <w:rPr>
          <w:ins w:id="2198" w:author="24.548_CR0053R2_(Rel-18)_SEAL_Ph3" w:date="2024-07-10T11:17:00Z"/>
          <w:lang w:eastAsia="zh-CN"/>
        </w:rPr>
      </w:pPr>
      <w:ins w:id="2199" w:author="24.548_CR0053R2_(Rel-18)_SEAL_Ph3" w:date="2024-07-10T11:17:00Z">
        <w:r>
          <w:rPr>
            <w:lang w:eastAsia="zh-CN"/>
          </w:rPr>
          <w:t xml:space="preserve">  &lt;/xs:complexType&gt;</w:t>
        </w:r>
      </w:ins>
    </w:p>
    <w:p w14:paraId="13F23128" w14:textId="77777777" w:rsidR="00C66174" w:rsidRDefault="00C66174" w:rsidP="00C66174">
      <w:pPr>
        <w:pStyle w:val="PL"/>
        <w:rPr>
          <w:ins w:id="2200" w:author="24.548_CR0053R2_(Rel-18)_SEAL_Ph3" w:date="2024-07-10T11:17:00Z"/>
          <w:lang w:eastAsia="zh-CN"/>
        </w:rPr>
      </w:pPr>
      <w:ins w:id="2201" w:author="24.548_CR0053R2_(Rel-18)_SEAL_Ph3" w:date="2024-07-10T11:17:00Z">
        <w:r>
          <w:rPr>
            <w:lang w:eastAsia="zh-CN"/>
          </w:rPr>
          <w:t xml:space="preserve">  &lt;!--MBS Service Area--&gt;</w:t>
        </w:r>
      </w:ins>
    </w:p>
    <w:p w14:paraId="4D548A52" w14:textId="77777777" w:rsidR="00C66174" w:rsidRDefault="00C66174" w:rsidP="00C66174">
      <w:pPr>
        <w:pStyle w:val="PL"/>
        <w:rPr>
          <w:ins w:id="2202" w:author="24.548_CR0053R2_(Rel-18)_SEAL_Ph3" w:date="2024-07-10T11:17:00Z"/>
          <w:lang w:eastAsia="zh-CN"/>
        </w:rPr>
      </w:pPr>
      <w:ins w:id="2203" w:author="24.548_CR0053R2_(Rel-18)_SEAL_Ph3" w:date="2024-07-10T11:17:00Z">
        <w:r>
          <w:rPr>
            <w:lang w:eastAsia="zh-CN"/>
          </w:rPr>
          <w:t xml:space="preserve">  &lt;xs:complexType name="mbs-service-areasType"&gt;</w:t>
        </w:r>
      </w:ins>
    </w:p>
    <w:p w14:paraId="3F4B4DDF" w14:textId="77777777" w:rsidR="00C66174" w:rsidRDefault="00C66174" w:rsidP="00C66174">
      <w:pPr>
        <w:pStyle w:val="PL"/>
        <w:rPr>
          <w:ins w:id="2204" w:author="24.548_CR0053R2_(Rel-18)_SEAL_Ph3" w:date="2024-07-10T11:17:00Z"/>
          <w:lang w:eastAsia="zh-CN"/>
        </w:rPr>
      </w:pPr>
      <w:ins w:id="2205" w:author="24.548_CR0053R2_(Rel-18)_SEAL_Ph3" w:date="2024-07-10T11:17:00Z">
        <w:r>
          <w:rPr>
            <w:lang w:eastAsia="zh-CN"/>
          </w:rPr>
          <w:t xml:space="preserve">    &lt;xs:sequence&gt;</w:t>
        </w:r>
      </w:ins>
    </w:p>
    <w:p w14:paraId="46F734EF" w14:textId="77777777" w:rsidR="00C66174" w:rsidRDefault="00C66174" w:rsidP="00C66174">
      <w:pPr>
        <w:pStyle w:val="PL"/>
        <w:rPr>
          <w:ins w:id="2206" w:author="24.548_CR0053R2_(Rel-18)_SEAL_Ph3" w:date="2024-07-10T11:17:00Z"/>
          <w:lang w:eastAsia="zh-CN"/>
        </w:rPr>
      </w:pPr>
      <w:ins w:id="2207" w:author="24.548_CR0053R2_(Rel-18)_SEAL_Ph3" w:date="2024-07-10T11:17:00Z">
        <w:r>
          <w:rPr>
            <w:lang w:eastAsia="zh-CN"/>
          </w:rPr>
          <w:t xml:space="preserve">      &lt;xs:element name="mbs-service-area-id" type="xs:hexBinary" minOccurs="1" maxOccurs="unbounded"/&gt;</w:t>
        </w:r>
      </w:ins>
    </w:p>
    <w:p w14:paraId="14B69543" w14:textId="77777777" w:rsidR="00C66174" w:rsidRDefault="00C66174" w:rsidP="00C66174">
      <w:pPr>
        <w:pStyle w:val="PL"/>
        <w:rPr>
          <w:ins w:id="2208" w:author="24.548_CR0053R2_(Rel-18)_SEAL_Ph3" w:date="2024-07-10T11:17:00Z"/>
          <w:lang w:eastAsia="zh-CN"/>
        </w:rPr>
      </w:pPr>
      <w:ins w:id="2209" w:author="24.548_CR0053R2_(Rel-18)_SEAL_Ph3" w:date="2024-07-10T11:17:00Z">
        <w:r>
          <w:rPr>
            <w:lang w:eastAsia="zh-CN"/>
          </w:rPr>
          <w:t xml:space="preserve">    &lt;/xs:sequence&gt;</w:t>
        </w:r>
      </w:ins>
    </w:p>
    <w:p w14:paraId="3B88D60D" w14:textId="77777777" w:rsidR="00C66174" w:rsidRDefault="00C66174" w:rsidP="00C66174">
      <w:pPr>
        <w:pStyle w:val="PL"/>
        <w:rPr>
          <w:ins w:id="2210" w:author="24.548_CR0053R2_(Rel-18)_SEAL_Ph3" w:date="2024-07-10T11:17:00Z"/>
          <w:lang w:eastAsia="zh-CN"/>
        </w:rPr>
      </w:pPr>
      <w:ins w:id="2211" w:author="24.548_CR0053R2_(Rel-18)_SEAL_Ph3" w:date="2024-07-10T11:17:00Z">
        <w:r>
          <w:rPr>
            <w:lang w:eastAsia="zh-CN"/>
          </w:rPr>
          <w:t xml:space="preserve">    &lt;xs:anyAttribute/&gt;</w:t>
        </w:r>
      </w:ins>
    </w:p>
    <w:p w14:paraId="0B8878BB" w14:textId="77777777" w:rsidR="00C66174" w:rsidRDefault="00C66174" w:rsidP="00C66174">
      <w:pPr>
        <w:pStyle w:val="PL"/>
        <w:rPr>
          <w:ins w:id="2212" w:author="24.548_CR0053R2_(Rel-18)_SEAL_Ph3" w:date="2024-07-10T11:17:00Z"/>
          <w:lang w:eastAsia="zh-CN"/>
        </w:rPr>
      </w:pPr>
      <w:ins w:id="2213" w:author="24.548_CR0053R2_(Rel-18)_SEAL_Ph3" w:date="2024-07-10T11:17:00Z">
        <w:r>
          <w:rPr>
            <w:lang w:eastAsia="zh-CN"/>
          </w:rPr>
          <w:t xml:space="preserve">  &lt;/xs:complexType&gt;</w:t>
        </w:r>
      </w:ins>
    </w:p>
    <w:p w14:paraId="0D8C66C4" w14:textId="77777777" w:rsidR="00C66174" w:rsidRDefault="00C66174" w:rsidP="00C66174">
      <w:pPr>
        <w:pStyle w:val="PL"/>
        <w:rPr>
          <w:ins w:id="2214" w:author="24.548_CR0053R2_(Rel-18)_SEAL_Ph3" w:date="2024-07-10T11:17:00Z"/>
          <w:lang w:eastAsia="zh-CN"/>
        </w:rPr>
      </w:pPr>
      <w:ins w:id="2215" w:author="24.548_CR0053R2_(Rel-18)_SEAL_Ph3" w:date="2024-07-10T11:17:00Z">
        <w:r>
          <w:rPr>
            <w:lang w:eastAsia="zh-CN"/>
          </w:rPr>
          <w:t xml:space="preserve">    &lt;!--MBS Listening Status--&gt;</w:t>
        </w:r>
      </w:ins>
    </w:p>
    <w:p w14:paraId="5E4F35F5" w14:textId="77777777" w:rsidR="00C66174" w:rsidRDefault="00C66174" w:rsidP="00C66174">
      <w:pPr>
        <w:pStyle w:val="PL"/>
        <w:rPr>
          <w:ins w:id="2216" w:author="24.548_CR0053R2_(Rel-18)_SEAL_Ph3" w:date="2024-07-10T11:17:00Z"/>
          <w:lang w:eastAsia="zh-CN"/>
        </w:rPr>
      </w:pPr>
      <w:ins w:id="2217" w:author="24.548_CR0053R2_(Rel-18)_SEAL_Ph3" w:date="2024-07-10T11:17:00Z">
        <w:r>
          <w:rPr>
            <w:lang w:eastAsia="zh-CN"/>
          </w:rPr>
          <w:t xml:space="preserve">  &lt;xs:complexType name="mbs-listening-status-reportType"&gt;</w:t>
        </w:r>
      </w:ins>
    </w:p>
    <w:p w14:paraId="1FD5E028" w14:textId="77777777" w:rsidR="00C66174" w:rsidRDefault="00C66174" w:rsidP="00C66174">
      <w:pPr>
        <w:pStyle w:val="PL"/>
        <w:rPr>
          <w:ins w:id="2218" w:author="24.548_CR0053R2_(Rel-18)_SEAL_Ph3" w:date="2024-07-10T11:17:00Z"/>
          <w:lang w:eastAsia="zh-CN"/>
        </w:rPr>
      </w:pPr>
      <w:ins w:id="2219" w:author="24.548_CR0053R2_(Rel-18)_SEAL_Ph3" w:date="2024-07-10T11:17:00Z">
        <w:r>
          <w:rPr>
            <w:lang w:eastAsia="zh-CN"/>
          </w:rPr>
          <w:t xml:space="preserve">    &lt;xs:sequence&gt;</w:t>
        </w:r>
      </w:ins>
    </w:p>
    <w:p w14:paraId="6B052470" w14:textId="77777777" w:rsidR="00C66174" w:rsidRDefault="00C66174" w:rsidP="00C66174">
      <w:pPr>
        <w:pStyle w:val="PL"/>
        <w:rPr>
          <w:ins w:id="2220" w:author="24.548_CR0053R2_(Rel-18)_SEAL_Ph3" w:date="2024-07-10T11:17:00Z"/>
          <w:lang w:eastAsia="zh-CN"/>
        </w:rPr>
      </w:pPr>
      <w:ins w:id="2221" w:author="24.548_CR0053R2_(Rel-18)_SEAL_Ph3" w:date="2024-07-10T11:17:00Z">
        <w:r>
          <w:rPr>
            <w:lang w:eastAsia="zh-CN"/>
          </w:rPr>
          <w:t xml:space="preserve">      &lt;xs:element name="identity" type="xs:string"/&gt;</w:t>
        </w:r>
      </w:ins>
    </w:p>
    <w:p w14:paraId="3F53C896" w14:textId="77777777" w:rsidR="00C66174" w:rsidRDefault="00C66174" w:rsidP="00C66174">
      <w:pPr>
        <w:pStyle w:val="PL"/>
        <w:rPr>
          <w:ins w:id="2222" w:author="24.548_CR0053R2_(Rel-18)_SEAL_Ph3" w:date="2024-07-10T11:17:00Z"/>
          <w:lang w:eastAsia="zh-CN"/>
        </w:rPr>
      </w:pPr>
      <w:ins w:id="2223"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0C42EB8D" w14:textId="77777777" w:rsidR="00C66174" w:rsidRDefault="00C66174" w:rsidP="00C66174">
      <w:pPr>
        <w:pStyle w:val="PL"/>
        <w:rPr>
          <w:ins w:id="2224" w:author="24.548_CR0053R2_(Rel-18)_SEAL_Ph3" w:date="2024-07-10T11:17:00Z"/>
          <w:lang w:eastAsia="zh-CN"/>
        </w:rPr>
      </w:pPr>
      <w:ins w:id="2225" w:author="24.548_CR0053R2_(Rel-18)_SEAL_Ph3" w:date="2024-07-10T11:17:00Z">
        <w:r>
          <w:rPr>
            <w:lang w:eastAsia="zh-CN"/>
          </w:rPr>
          <w:t xml:space="preserve">      &lt;xs:element name="mbs-listening-status" type="xs:string"/&gt;</w:t>
        </w:r>
      </w:ins>
    </w:p>
    <w:p w14:paraId="7E533784" w14:textId="77777777" w:rsidR="00C66174" w:rsidRDefault="00C66174" w:rsidP="00C66174">
      <w:pPr>
        <w:pStyle w:val="PL"/>
        <w:rPr>
          <w:ins w:id="2226" w:author="24.548_CR0053R2_(Rel-18)_SEAL_Ph3" w:date="2024-07-10T11:17:00Z"/>
          <w:lang w:eastAsia="zh-CN"/>
        </w:rPr>
      </w:pPr>
      <w:ins w:id="2227" w:author="24.548_CR0053R2_(Rel-18)_SEAL_Ph3" w:date="2024-07-10T11:17:00Z">
        <w:r>
          <w:rPr>
            <w:lang w:eastAsia="zh-CN"/>
          </w:rPr>
          <w:t xml:space="preserve">      &lt;xs:element name="mbs-reception-quality-level" type="xs:integer"/&gt;</w:t>
        </w:r>
      </w:ins>
    </w:p>
    <w:p w14:paraId="5985C51A" w14:textId="77777777" w:rsidR="00C66174" w:rsidRDefault="00C66174" w:rsidP="00C66174">
      <w:pPr>
        <w:pStyle w:val="PL"/>
        <w:rPr>
          <w:ins w:id="2228" w:author="24.548_CR0053R2_(Rel-18)_SEAL_Ph3" w:date="2024-07-10T11:17:00Z"/>
          <w:lang w:eastAsia="zh-CN"/>
        </w:rPr>
      </w:pPr>
      <w:ins w:id="2229" w:author="24.548_CR0053R2_(Rel-18)_SEAL_Ph3" w:date="2024-07-10T11:17:00Z">
        <w:r>
          <w:rPr>
            <w:lang w:eastAsia="zh-CN"/>
          </w:rPr>
          <w:t xml:space="preserve">      &lt;xs:any namespace="##other" processContents="lax" minOccurs="0" maxOccurs="unbounded"/&gt;</w:t>
        </w:r>
      </w:ins>
    </w:p>
    <w:p w14:paraId="7BE763EA" w14:textId="77777777" w:rsidR="00C66174" w:rsidRDefault="00C66174" w:rsidP="00C66174">
      <w:pPr>
        <w:pStyle w:val="PL"/>
        <w:rPr>
          <w:ins w:id="2230" w:author="24.548_CR0053R2_(Rel-18)_SEAL_Ph3" w:date="2024-07-10T11:17:00Z"/>
          <w:lang w:eastAsia="zh-CN"/>
        </w:rPr>
      </w:pPr>
      <w:ins w:id="2231" w:author="24.548_CR0053R2_(Rel-18)_SEAL_Ph3" w:date="2024-07-10T11:17:00Z">
        <w:r>
          <w:rPr>
            <w:lang w:eastAsia="zh-CN"/>
          </w:rPr>
          <w:t xml:space="preserve">    &lt;/xs:sequence&gt;</w:t>
        </w:r>
      </w:ins>
    </w:p>
    <w:p w14:paraId="76F0F04E" w14:textId="77777777" w:rsidR="00C66174" w:rsidRDefault="00C66174" w:rsidP="00C66174">
      <w:pPr>
        <w:pStyle w:val="PL"/>
        <w:rPr>
          <w:ins w:id="2232" w:author="24.548_CR0053R2_(Rel-18)_SEAL_Ph3" w:date="2024-07-10T11:17:00Z"/>
          <w:lang w:eastAsia="zh-CN"/>
        </w:rPr>
      </w:pPr>
      <w:ins w:id="2233" w:author="24.548_CR0053R2_(Rel-18)_SEAL_Ph3" w:date="2024-07-10T11:17:00Z">
        <w:r>
          <w:rPr>
            <w:lang w:eastAsia="zh-CN"/>
          </w:rPr>
          <w:t xml:space="preserve">    &lt;xs:anyAttribute namespace="##any" processContents="lax"/&gt;</w:t>
        </w:r>
      </w:ins>
    </w:p>
    <w:p w14:paraId="143FDA8C" w14:textId="77777777" w:rsidR="00C66174" w:rsidRDefault="00C66174" w:rsidP="00C66174">
      <w:pPr>
        <w:pStyle w:val="PL"/>
        <w:rPr>
          <w:ins w:id="2234" w:author="24.548_CR0053R2_(Rel-18)_SEAL_Ph3" w:date="2024-07-10T11:17:00Z"/>
          <w:lang w:eastAsia="zh-CN"/>
        </w:rPr>
      </w:pPr>
      <w:ins w:id="2235" w:author="24.548_CR0053R2_(Rel-18)_SEAL_Ph3" w:date="2024-07-10T11:17:00Z">
        <w:r>
          <w:rPr>
            <w:lang w:eastAsia="zh-CN"/>
          </w:rPr>
          <w:t xml:space="preserve">  &lt;/xs:complexType&gt;</w:t>
        </w:r>
      </w:ins>
    </w:p>
    <w:p w14:paraId="70AFEA39" w14:textId="77777777" w:rsidR="00C66174" w:rsidRDefault="00C66174" w:rsidP="00C66174">
      <w:pPr>
        <w:pStyle w:val="PL"/>
        <w:rPr>
          <w:ins w:id="2236" w:author="24.548_CR0053R2_(Rel-18)_SEAL_Ph3" w:date="2024-07-10T11:17:00Z"/>
          <w:lang w:eastAsia="zh-CN"/>
        </w:rPr>
      </w:pPr>
      <w:ins w:id="2237" w:author="24.548_CR0053R2_(Rel-18)_SEAL_Ph3" w:date="2024-07-10T11:17:00Z">
        <w:r>
          <w:rPr>
            <w:lang w:eastAsia="zh-CN"/>
          </w:rPr>
          <w:t xml:space="preserve">  &lt;!--MBS Session Join Notification--&gt;</w:t>
        </w:r>
      </w:ins>
    </w:p>
    <w:p w14:paraId="27B983D8" w14:textId="77777777" w:rsidR="00C66174" w:rsidRDefault="00C66174" w:rsidP="00C66174">
      <w:pPr>
        <w:pStyle w:val="PL"/>
        <w:rPr>
          <w:ins w:id="2238" w:author="24.548_CR0053R2_(Rel-18)_SEAL_Ph3" w:date="2024-07-10T11:17:00Z"/>
          <w:lang w:eastAsia="zh-CN"/>
        </w:rPr>
      </w:pPr>
      <w:ins w:id="2239" w:author="24.548_CR0053R2_(Rel-18)_SEAL_Ph3" w:date="2024-07-10T11:17:00Z">
        <w:r>
          <w:rPr>
            <w:lang w:eastAsia="zh-CN"/>
          </w:rPr>
          <w:t xml:space="preserve">  &lt;xs:complexType name="mbs-session-join-notificationType"&gt;</w:t>
        </w:r>
      </w:ins>
    </w:p>
    <w:p w14:paraId="1303C81E" w14:textId="77777777" w:rsidR="00C66174" w:rsidRDefault="00C66174" w:rsidP="00C66174">
      <w:pPr>
        <w:pStyle w:val="PL"/>
        <w:rPr>
          <w:ins w:id="2240" w:author="24.548_CR0053R2_(Rel-18)_SEAL_Ph3" w:date="2024-07-10T11:17:00Z"/>
          <w:lang w:eastAsia="zh-CN"/>
        </w:rPr>
      </w:pPr>
      <w:ins w:id="2241" w:author="24.548_CR0053R2_(Rel-18)_SEAL_Ph3" w:date="2024-07-10T11:17:00Z">
        <w:r>
          <w:rPr>
            <w:lang w:eastAsia="zh-CN"/>
          </w:rPr>
          <w:t xml:space="preserve">    &lt;xs:sequence&gt;</w:t>
        </w:r>
      </w:ins>
    </w:p>
    <w:p w14:paraId="1320E7CA" w14:textId="77777777" w:rsidR="00C66174" w:rsidRDefault="00C66174" w:rsidP="00C66174">
      <w:pPr>
        <w:pStyle w:val="PL"/>
        <w:rPr>
          <w:ins w:id="2242" w:author="24.548_CR0053R2_(Rel-18)_SEAL_Ph3" w:date="2024-07-10T11:17:00Z"/>
          <w:lang w:eastAsia="zh-CN"/>
        </w:rPr>
      </w:pPr>
      <w:ins w:id="2243" w:author="24.548_CR0053R2_(Rel-18)_SEAL_Ph3" w:date="2024-07-10T11:17:00Z">
        <w:r>
          <w:rPr>
            <w:lang w:eastAsia="zh-CN"/>
          </w:rPr>
          <w:t xml:space="preserve">      &lt;xs:element name="VAL-identities" type="sealinfo:sealinfo-Type"/&gt;</w:t>
        </w:r>
      </w:ins>
    </w:p>
    <w:p w14:paraId="7068EF65" w14:textId="77777777" w:rsidR="00C66174" w:rsidRDefault="00C66174" w:rsidP="00C66174">
      <w:pPr>
        <w:pStyle w:val="PL"/>
        <w:rPr>
          <w:ins w:id="2244" w:author="24.548_CR0053R2_(Rel-18)_SEAL_Ph3" w:date="2024-07-10T11:17:00Z"/>
          <w:lang w:eastAsia="zh-CN"/>
        </w:rPr>
      </w:pPr>
      <w:ins w:id="2245" w:author="24.548_CR0053R2_(Rel-18)_SEAL_Ph3" w:date="2024-07-10T11:17:00Z">
        <w:r>
          <w:rPr>
            <w:lang w:eastAsia="zh-CN"/>
          </w:rPr>
          <w:t xml:space="preserve">      &lt;xs:element name="mbs-session-id" type="xs:string"/&gt;</w:t>
        </w:r>
      </w:ins>
    </w:p>
    <w:p w14:paraId="04B4ECAE" w14:textId="77777777" w:rsidR="00C66174" w:rsidRDefault="00C66174" w:rsidP="00C66174">
      <w:pPr>
        <w:pStyle w:val="PL"/>
        <w:rPr>
          <w:ins w:id="2246" w:author="24.548_CR0053R2_(Rel-18)_SEAL_Ph3" w:date="2024-07-10T11:17:00Z"/>
          <w:lang w:eastAsia="zh-CN"/>
        </w:rPr>
      </w:pPr>
      <w:ins w:id="2247" w:author="24.548_CR0053R2_(Rel-18)_SEAL_Ph3" w:date="2024-07-10T11:17:00Z">
        <w:r>
          <w:rPr>
            <w:lang w:eastAsia="zh-CN"/>
          </w:rPr>
          <w:t xml:space="preserve">      &lt;xs:element name="mbs-multicast-joining-status" type="xs:string"/&gt;</w:t>
        </w:r>
      </w:ins>
    </w:p>
    <w:p w14:paraId="2BE893C6" w14:textId="77777777" w:rsidR="00C66174" w:rsidRDefault="00C66174" w:rsidP="00C66174">
      <w:pPr>
        <w:pStyle w:val="PL"/>
        <w:rPr>
          <w:ins w:id="2248" w:author="24.548_CR0053R2_(Rel-18)_SEAL_Ph3" w:date="2024-07-10T11:17:00Z"/>
          <w:lang w:eastAsia="zh-CN"/>
        </w:rPr>
      </w:pPr>
      <w:ins w:id="2249" w:author="24.548_CR0053R2_(Rel-18)_SEAL_Ph3" w:date="2024-07-10T11:17:00Z">
        <w:r>
          <w:rPr>
            <w:lang w:eastAsia="zh-CN"/>
          </w:rPr>
          <w:t xml:space="preserve">      &lt;xs:element name="mbs-reception-quality-level" type="xs:integer" minOccurs="0"/&gt;</w:t>
        </w:r>
      </w:ins>
    </w:p>
    <w:p w14:paraId="1479CE20" w14:textId="77777777" w:rsidR="00C66174" w:rsidRDefault="00C66174" w:rsidP="00C66174">
      <w:pPr>
        <w:pStyle w:val="PL"/>
        <w:rPr>
          <w:ins w:id="2250" w:author="24.548_CR0053R2_(Rel-18)_SEAL_Ph3" w:date="2024-07-10T11:17:00Z"/>
          <w:lang w:eastAsia="zh-CN"/>
        </w:rPr>
      </w:pPr>
      <w:ins w:id="2251" w:author="24.548_CR0053R2_(Rel-18)_SEAL_Ph3" w:date="2024-07-10T11:17:00Z">
        <w:r>
          <w:rPr>
            <w:lang w:eastAsia="zh-CN"/>
          </w:rPr>
          <w:t xml:space="preserve">      &lt;xs:any namespace="##other" processContents="lax" minOccurs="0" maxOccurs="unbounded"/&gt;</w:t>
        </w:r>
      </w:ins>
    </w:p>
    <w:p w14:paraId="1FE56823" w14:textId="77777777" w:rsidR="00C66174" w:rsidRDefault="00C66174" w:rsidP="00C66174">
      <w:pPr>
        <w:pStyle w:val="PL"/>
        <w:rPr>
          <w:ins w:id="2252" w:author="24.548_CR0053R2_(Rel-18)_SEAL_Ph3" w:date="2024-07-10T11:17:00Z"/>
          <w:lang w:eastAsia="zh-CN"/>
        </w:rPr>
      </w:pPr>
      <w:ins w:id="2253" w:author="24.548_CR0053R2_(Rel-18)_SEAL_Ph3" w:date="2024-07-10T11:17:00Z">
        <w:r>
          <w:rPr>
            <w:lang w:eastAsia="zh-CN"/>
          </w:rPr>
          <w:t xml:space="preserve">    &lt;/xs:sequence&gt;</w:t>
        </w:r>
      </w:ins>
    </w:p>
    <w:p w14:paraId="3ED8B745" w14:textId="77777777" w:rsidR="00C66174" w:rsidRDefault="00C66174" w:rsidP="00C66174">
      <w:pPr>
        <w:pStyle w:val="PL"/>
        <w:rPr>
          <w:ins w:id="2254" w:author="24.548_CR0053R2_(Rel-18)_SEAL_Ph3" w:date="2024-07-10T11:17:00Z"/>
          <w:lang w:eastAsia="zh-CN"/>
        </w:rPr>
      </w:pPr>
      <w:ins w:id="2255" w:author="24.548_CR0053R2_(Rel-18)_SEAL_Ph3" w:date="2024-07-10T11:17:00Z">
        <w:r>
          <w:rPr>
            <w:lang w:eastAsia="zh-CN"/>
          </w:rPr>
          <w:t xml:space="preserve">    &lt;xs:anyAttribute namespace="##any" processContents="lax"/&gt;</w:t>
        </w:r>
      </w:ins>
    </w:p>
    <w:p w14:paraId="1AFBA085" w14:textId="77777777" w:rsidR="00C66174" w:rsidRDefault="00C66174" w:rsidP="00C66174">
      <w:pPr>
        <w:pStyle w:val="PL"/>
        <w:rPr>
          <w:ins w:id="2256" w:author="24.548_CR0053R2_(Rel-18)_SEAL_Ph3" w:date="2024-07-10T11:17:00Z"/>
          <w:lang w:eastAsia="zh-CN"/>
        </w:rPr>
      </w:pPr>
      <w:ins w:id="2257" w:author="24.548_CR0053R2_(Rel-18)_SEAL_Ph3" w:date="2024-07-10T11:17:00Z">
        <w:r>
          <w:rPr>
            <w:lang w:eastAsia="zh-CN"/>
          </w:rPr>
          <w:t xml:space="preserve">  &lt;/xs:complexType&gt;</w:t>
        </w:r>
      </w:ins>
    </w:p>
    <w:p w14:paraId="4249C89C" w14:textId="77777777" w:rsidR="00C66174" w:rsidRDefault="00C66174" w:rsidP="00C66174">
      <w:pPr>
        <w:pStyle w:val="PL"/>
        <w:rPr>
          <w:ins w:id="2258" w:author="24.548_CR0053R2_(Rel-18)_SEAL_Ph3" w:date="2024-07-10T11:17:00Z"/>
          <w:lang w:eastAsia="zh-CN"/>
        </w:rPr>
      </w:pPr>
      <w:ins w:id="2259" w:author="24.548_CR0053R2_(Rel-18)_SEAL_Ph3" w:date="2024-07-10T11:17:00Z">
        <w:r>
          <w:rPr>
            <w:lang w:eastAsia="zh-CN"/>
          </w:rPr>
          <w:t xml:space="preserve">  &lt;!--MBS Resource Request--&gt;</w:t>
        </w:r>
      </w:ins>
    </w:p>
    <w:p w14:paraId="23A1EEA7" w14:textId="77777777" w:rsidR="00C66174" w:rsidRDefault="00C66174" w:rsidP="00C66174">
      <w:pPr>
        <w:pStyle w:val="PL"/>
        <w:rPr>
          <w:ins w:id="2260" w:author="24.548_CR0053R2_(Rel-18)_SEAL_Ph3" w:date="2024-07-10T11:17:00Z"/>
          <w:lang w:eastAsia="zh-CN"/>
        </w:rPr>
      </w:pPr>
      <w:ins w:id="2261" w:author="24.548_CR0053R2_(Rel-18)_SEAL_Ph3" w:date="2024-07-10T11:17:00Z">
        <w:r>
          <w:rPr>
            <w:lang w:eastAsia="zh-CN"/>
          </w:rPr>
          <w:t xml:space="preserve">  &lt;xs:complexType name="mbs-resource-requestType"&gt;</w:t>
        </w:r>
      </w:ins>
    </w:p>
    <w:p w14:paraId="164D3850" w14:textId="77777777" w:rsidR="00C66174" w:rsidRDefault="00C66174" w:rsidP="00C66174">
      <w:pPr>
        <w:pStyle w:val="PL"/>
        <w:rPr>
          <w:ins w:id="2262" w:author="24.548_CR0053R2_(Rel-18)_SEAL_Ph3" w:date="2024-07-10T11:17:00Z"/>
          <w:lang w:eastAsia="zh-CN"/>
        </w:rPr>
      </w:pPr>
      <w:ins w:id="2263" w:author="24.548_CR0053R2_(Rel-18)_SEAL_Ph3" w:date="2024-07-10T11:17:00Z">
        <w:r>
          <w:rPr>
            <w:lang w:eastAsia="zh-CN"/>
          </w:rPr>
          <w:t xml:space="preserve">    &lt;xs:sequence&gt;</w:t>
        </w:r>
      </w:ins>
    </w:p>
    <w:p w14:paraId="2B761F05" w14:textId="77777777" w:rsidR="00C66174" w:rsidRDefault="00C66174" w:rsidP="00C66174">
      <w:pPr>
        <w:pStyle w:val="PL"/>
        <w:rPr>
          <w:ins w:id="2264" w:author="24.548_CR0053R2_(Rel-18)_SEAL_Ph3" w:date="2024-07-10T11:17:00Z"/>
          <w:lang w:eastAsia="zh-CN"/>
        </w:rPr>
      </w:pPr>
      <w:ins w:id="2265" w:author="24.548_CR0053R2_(Rel-18)_SEAL_Ph3" w:date="2024-07-10T11:17:00Z">
        <w:r>
          <w:rPr>
            <w:lang w:eastAsia="zh-CN"/>
          </w:rPr>
          <w:t xml:space="preserve">      &lt;xs:element name="requester-identity" type="xs:string"/&gt;</w:t>
        </w:r>
      </w:ins>
    </w:p>
    <w:p w14:paraId="6D90C101" w14:textId="77777777" w:rsidR="00C66174" w:rsidRDefault="00C66174" w:rsidP="00C66174">
      <w:pPr>
        <w:pStyle w:val="PL"/>
        <w:rPr>
          <w:ins w:id="2266" w:author="24.548_CR0053R2_(Rel-18)_SEAL_Ph3" w:date="2024-07-10T11:17:00Z"/>
          <w:lang w:eastAsia="zh-CN"/>
        </w:rPr>
      </w:pPr>
      <w:ins w:id="2267" w:author="24.548_CR0053R2_(Rel-18)_SEAL_Ph3" w:date="2024-07-10T11:17:00Z">
        <w:r>
          <w:rPr>
            <w:lang w:eastAsia="zh-CN"/>
          </w:rPr>
          <w:t xml:space="preserve">      &lt;xs:element name="VAL-group-id" type="xs:string"/&gt;</w:t>
        </w:r>
      </w:ins>
    </w:p>
    <w:p w14:paraId="65493A6C" w14:textId="77777777" w:rsidR="00C66174" w:rsidRDefault="00C66174" w:rsidP="00C66174">
      <w:pPr>
        <w:pStyle w:val="PL"/>
        <w:rPr>
          <w:ins w:id="2268" w:author="24.548_CR0053R2_(Rel-18)_SEAL_Ph3" w:date="2024-07-10T11:17:00Z"/>
          <w:lang w:eastAsia="zh-CN"/>
        </w:rPr>
      </w:pPr>
      <w:ins w:id="2269" w:author="24.548_CR0053R2_(Rel-18)_SEAL_Ph3" w:date="2024-07-10T11:17:00Z">
        <w:r>
          <w:rPr>
            <w:lang w:eastAsia="zh-CN"/>
          </w:rPr>
          <w:t xml:space="preserve">      &lt;xs:element name="service-anouncement-mode" type="xs:string"/&gt;</w:t>
        </w:r>
      </w:ins>
    </w:p>
    <w:p w14:paraId="45533333" w14:textId="77777777" w:rsidR="00C66174" w:rsidRDefault="00C66174" w:rsidP="00C66174">
      <w:pPr>
        <w:pStyle w:val="PL"/>
        <w:rPr>
          <w:ins w:id="2270" w:author="24.548_CR0053R2_(Rel-18)_SEAL_Ph3" w:date="2024-07-10T11:17:00Z"/>
          <w:lang w:eastAsia="zh-CN"/>
        </w:rPr>
      </w:pPr>
      <w:ins w:id="2271" w:author="24.548_CR0053R2_(Rel-18)_SEAL_Ph3" w:date="2024-07-10T11:17:00Z">
        <w:r>
          <w:rPr>
            <w:lang w:eastAsia="zh-CN"/>
          </w:rPr>
          <w:t xml:space="preserve">      &lt;xs:element name="QoS" type="xs:string"/&gt;</w:t>
        </w:r>
      </w:ins>
    </w:p>
    <w:p w14:paraId="23E00FEF" w14:textId="77777777" w:rsidR="00C66174" w:rsidRDefault="00C66174" w:rsidP="00C66174">
      <w:pPr>
        <w:pStyle w:val="PL"/>
        <w:rPr>
          <w:ins w:id="2272" w:author="24.548_CR0053R2_(Rel-18)_SEAL_Ph3" w:date="2024-07-10T11:17:00Z"/>
          <w:lang w:eastAsia="zh-CN"/>
        </w:rPr>
      </w:pPr>
      <w:ins w:id="2273" w:author="24.548_CR0053R2_(Rel-18)_SEAL_Ph3" w:date="2024-07-10T11:17:00Z">
        <w:r>
          <w:rPr>
            <w:lang w:eastAsia="zh-CN"/>
          </w:rPr>
          <w:t xml:space="preserve">      &lt;xs:element name="mbs-service-areas" type="sealmbms:mbs-service-areasType" minOccurs="0"/&gt;</w:t>
        </w:r>
      </w:ins>
    </w:p>
    <w:p w14:paraId="65D00695" w14:textId="77777777" w:rsidR="00C66174" w:rsidRDefault="00C66174" w:rsidP="00C66174">
      <w:pPr>
        <w:pStyle w:val="PL"/>
        <w:rPr>
          <w:ins w:id="2274" w:author="24.548_CR0053R2_(Rel-18)_SEAL_Ph3" w:date="2024-07-10T11:17:00Z"/>
          <w:lang w:eastAsia="zh-CN"/>
        </w:rPr>
      </w:pPr>
      <w:ins w:id="2275" w:author="24.548_CR0053R2_(Rel-18)_SEAL_Ph3" w:date="2024-07-10T11:17:00Z">
        <w:r>
          <w:rPr>
            <w:lang w:eastAsia="zh-CN"/>
          </w:rPr>
          <w:t xml:space="preserve">      &lt;xs:any namespace="##other" processContents="lax" minOccurs="0" maxOccurs="unbounded"/&gt;</w:t>
        </w:r>
      </w:ins>
    </w:p>
    <w:p w14:paraId="78997C42" w14:textId="77777777" w:rsidR="00C66174" w:rsidRDefault="00C66174" w:rsidP="00C66174">
      <w:pPr>
        <w:pStyle w:val="PL"/>
        <w:rPr>
          <w:ins w:id="2276" w:author="24.548_CR0053R2_(Rel-18)_SEAL_Ph3" w:date="2024-07-10T11:17:00Z"/>
          <w:lang w:eastAsia="zh-CN"/>
        </w:rPr>
      </w:pPr>
      <w:ins w:id="2277" w:author="24.548_CR0053R2_(Rel-18)_SEAL_Ph3" w:date="2024-07-10T11:17:00Z">
        <w:r>
          <w:rPr>
            <w:lang w:eastAsia="zh-CN"/>
          </w:rPr>
          <w:t xml:space="preserve">    &lt;/xs:sequence&gt;</w:t>
        </w:r>
      </w:ins>
    </w:p>
    <w:p w14:paraId="3340F307" w14:textId="77777777" w:rsidR="00C66174" w:rsidRDefault="00C66174" w:rsidP="00C66174">
      <w:pPr>
        <w:pStyle w:val="PL"/>
        <w:rPr>
          <w:ins w:id="2278" w:author="24.548_CR0053R2_(Rel-18)_SEAL_Ph3" w:date="2024-07-10T11:17:00Z"/>
          <w:lang w:eastAsia="zh-CN"/>
        </w:rPr>
      </w:pPr>
      <w:ins w:id="2279" w:author="24.548_CR0053R2_(Rel-18)_SEAL_Ph3" w:date="2024-07-10T11:17:00Z">
        <w:r>
          <w:rPr>
            <w:lang w:eastAsia="zh-CN"/>
          </w:rPr>
          <w:t xml:space="preserve">  &lt;/xs:complexType&gt;</w:t>
        </w:r>
      </w:ins>
    </w:p>
    <w:p w14:paraId="3FF2A9D4" w14:textId="56F60CFE" w:rsidR="00C66174" w:rsidRDefault="00C66174" w:rsidP="00D12920">
      <w:pPr>
        <w:pStyle w:val="PL"/>
        <w:rPr>
          <w:ins w:id="2280" w:author="24.548_CR0057_(Rel-18)_TEI18, SEAL, eSEAL" w:date="2024-07-10T11:01:00Z"/>
          <w:lang w:eastAsia="zh-CN"/>
        </w:rPr>
      </w:pPr>
      <w:ins w:id="2281" w:author="24.548_CR0053R2_(Rel-18)_SEAL_Ph3" w:date="2024-07-10T11:17:00Z">
        <w:r>
          <w:rPr>
            <w:lang w:eastAsia="zh-CN"/>
          </w:rPr>
          <w:t>&lt;/xs:schema&gt;</w:t>
        </w:r>
      </w:ins>
    </w:p>
    <w:p w14:paraId="4761261E" w14:textId="0A7048D5" w:rsidR="006D1527" w:rsidDel="00D12920" w:rsidRDefault="006D1527" w:rsidP="006D1527">
      <w:pPr>
        <w:pStyle w:val="PL"/>
        <w:rPr>
          <w:del w:id="2282" w:author="24.548_CR0057_(Rel-18)_TEI18, SEAL, eSEAL" w:date="2024-07-10T11:01:00Z"/>
        </w:rPr>
      </w:pPr>
      <w:del w:id="2283" w:author="24.548_CR0057_(Rel-18)_TEI18, SEAL, eSEAL" w:date="2024-07-10T11:01:00Z">
        <w:r w:rsidDel="00D12920">
          <w:delText>&lt;?xml version="1.0" encoding="UTF-8"?&gt;</w:delText>
        </w:r>
      </w:del>
    </w:p>
    <w:p w14:paraId="75001547" w14:textId="188A343C" w:rsidR="006D1527" w:rsidDel="00D12920" w:rsidRDefault="006D1527" w:rsidP="006D1527">
      <w:pPr>
        <w:pStyle w:val="PL"/>
        <w:rPr>
          <w:del w:id="2284" w:author="24.548_CR0057_(Rel-18)_TEI18, SEAL, eSEAL" w:date="2024-07-10T11:01:00Z"/>
        </w:rPr>
      </w:pPr>
      <w:del w:id="2285" w:author="24.548_CR0057_(Rel-18)_TEI18, SEAL, eSEAL" w:date="2024-07-10T11:01:00Z">
        <w:r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Del="00D12920">
          <w:rPr>
            <w:rStyle w:val="Hyperlink"/>
          </w:rPr>
          <w:delText>http://www.w3.org/2001/XMLSchema</w:delText>
        </w:r>
        <w:r w:rsidR="0094141D" w:rsidDel="00D12920">
          <w:rPr>
            <w:rStyle w:val="Hyperlink"/>
          </w:rPr>
          <w:fldChar w:fldCharType="end"/>
        </w:r>
        <w:r w:rsidDel="00D12920">
          <w:delText>"</w:delText>
        </w:r>
      </w:del>
    </w:p>
    <w:p w14:paraId="1F3D3078" w14:textId="75E33676" w:rsidR="006D1527" w:rsidDel="00D12920" w:rsidRDefault="006D1527" w:rsidP="006D1527">
      <w:pPr>
        <w:pStyle w:val="PL"/>
        <w:rPr>
          <w:del w:id="2286" w:author="24.548_CR0057_(Rel-18)_TEI18, SEAL, eSEAL" w:date="2024-07-10T11:01:00Z"/>
        </w:rPr>
      </w:pPr>
      <w:del w:id="2287" w:author="24.548_CR0057_(Rel-18)_TEI18, SEAL, eSEAL" w:date="2024-07-10T11:01:00Z">
        <w:r w:rsidDel="00D12920">
          <w:delText>targetNamespace="urn:3gpp:ns:seal</w:delText>
        </w:r>
        <w:r w:rsidRPr="00D54446" w:rsidDel="00D12920">
          <w:delText xml:space="preserve"> </w:delText>
        </w:r>
        <w:r w:rsidDel="00D12920">
          <w:delText>NetworkQoSManagementInfo:1.0"</w:delText>
        </w:r>
      </w:del>
    </w:p>
    <w:p w14:paraId="09791FD3" w14:textId="6E04132F" w:rsidR="006D1527" w:rsidDel="00D12920" w:rsidRDefault="006D1527" w:rsidP="006D1527">
      <w:pPr>
        <w:pStyle w:val="PL"/>
        <w:rPr>
          <w:del w:id="2288" w:author="24.548_CR0057_(Rel-18)_TEI18, SEAL, eSEAL" w:date="2024-07-10T11:01:00Z"/>
        </w:rPr>
      </w:pPr>
      <w:del w:id="2289" w:author="24.548_CR0057_(Rel-18)_TEI18, SEAL, eSEAL" w:date="2024-07-10T11:01:00Z">
        <w:r w:rsidDel="00D12920">
          <w:delText>xmlns:sealNetworkQoSManagement="urn:3gpp:ns:seal</w:delText>
        </w:r>
        <w:r w:rsidRPr="00D54446" w:rsidDel="00D12920">
          <w:delText xml:space="preserve"> </w:delText>
        </w:r>
        <w:r w:rsidDel="00D12920">
          <w:delText>NetworkQoSManagementInfo:1.0"</w:delText>
        </w:r>
      </w:del>
    </w:p>
    <w:p w14:paraId="06C685EC" w14:textId="7894FE0F" w:rsidR="006D1527" w:rsidDel="00D12920" w:rsidRDefault="006D1527" w:rsidP="006D1527">
      <w:pPr>
        <w:pStyle w:val="PL"/>
        <w:rPr>
          <w:del w:id="2290" w:author="24.548_CR0057_(Rel-18)_TEI18, SEAL, eSEAL" w:date="2024-07-10T11:01:00Z"/>
        </w:rPr>
      </w:pPr>
      <w:del w:id="2291" w:author="24.548_CR0057_(Rel-18)_TEI18, SEAL, eSEAL" w:date="2024-07-10T11:01:00Z">
        <w:r w:rsidDel="00D12920">
          <w:delText>elementFormDefault="qualified"</w:delText>
        </w:r>
      </w:del>
    </w:p>
    <w:p w14:paraId="090C5EEB" w14:textId="5ECAE92C" w:rsidR="006D1527" w:rsidDel="00D12920" w:rsidRDefault="006D1527" w:rsidP="006D1527">
      <w:pPr>
        <w:pStyle w:val="PL"/>
        <w:rPr>
          <w:del w:id="2292" w:author="24.548_CR0057_(Rel-18)_TEI18, SEAL, eSEAL" w:date="2024-07-10T11:01:00Z"/>
        </w:rPr>
      </w:pPr>
      <w:del w:id="2293" w:author="24.548_CR0057_(Rel-18)_TEI18, SEAL, eSEAL" w:date="2024-07-10T11:01:00Z">
        <w:r w:rsidDel="00D12920">
          <w:delText>attributeFormDefault="unqualified"</w:delText>
        </w:r>
      </w:del>
    </w:p>
    <w:p w14:paraId="3AA208FB" w14:textId="560AFB45" w:rsidR="006D1527" w:rsidDel="00D12920" w:rsidRDefault="006D1527" w:rsidP="006D1527">
      <w:pPr>
        <w:pStyle w:val="PL"/>
        <w:rPr>
          <w:del w:id="2294" w:author="24.548_CR0057_(Rel-18)_TEI18, SEAL, eSEAL" w:date="2024-07-10T11:01:00Z"/>
        </w:rPr>
      </w:pPr>
      <w:del w:id="2295" w:author="24.548_CR0057_(Rel-18)_TEI18, SEAL, eSEAL" w:date="2024-07-10T11:01:00Z">
        <w:r w:rsidDel="00D12920">
          <w:delText>xmlns:xenc="http:</w:delText>
        </w:r>
        <w:r w:rsidDel="00D12920">
          <w:rPr>
            <w:lang w:eastAsia="en-GB"/>
          </w:rPr>
          <w:delText>//www.w3.org/2001/04/xmlenc#</w:delText>
        </w:r>
        <w:r w:rsidDel="00D12920">
          <w:delText>"&gt;</w:delText>
        </w:r>
      </w:del>
    </w:p>
    <w:p w14:paraId="753F5415" w14:textId="5381AF41" w:rsidR="006D1527" w:rsidDel="00D12920" w:rsidRDefault="006D1527" w:rsidP="006D1527">
      <w:pPr>
        <w:pStyle w:val="PL"/>
        <w:rPr>
          <w:del w:id="2296" w:author="24.548_CR0057_(Rel-18)_TEI18, SEAL, eSEAL" w:date="2024-07-10T11:01:00Z"/>
        </w:rPr>
      </w:pPr>
      <w:del w:id="2297" w:author="24.548_CR0057_(Rel-18)_TEI18, SEAL, eSEAL" w:date="2024-07-10T11:01:00Z">
        <w:r w:rsidDel="00D12920">
          <w:tab/>
          <w:delText>&lt;!-- the root element --&gt;</w:delText>
        </w:r>
      </w:del>
    </w:p>
    <w:p w14:paraId="19898DBC" w14:textId="2C60BA36" w:rsidR="006D1527" w:rsidDel="00D12920" w:rsidRDefault="006D1527" w:rsidP="006D1527">
      <w:pPr>
        <w:pStyle w:val="PL"/>
        <w:rPr>
          <w:del w:id="2298" w:author="24.548_CR0057_(Rel-18)_TEI18, SEAL, eSEAL" w:date="2024-07-10T11:01:00Z"/>
        </w:rPr>
      </w:pPr>
      <w:del w:id="2299" w:author="24.548_CR0057_(Rel-18)_TEI18, SEAL, eSEAL" w:date="2024-07-10T11:01:00Z">
        <w:r w:rsidDel="00D12920">
          <w:tab/>
          <w:delText>&lt;xs:element name="seal-network-QoS-management-info" id="NetworkQoSManagement"&gt;</w:delText>
        </w:r>
      </w:del>
    </w:p>
    <w:p w14:paraId="4D0F328C" w14:textId="12B308FA" w:rsidR="006D1527" w:rsidDel="00D12920" w:rsidRDefault="006D1527" w:rsidP="006D1527">
      <w:pPr>
        <w:pStyle w:val="PL"/>
        <w:rPr>
          <w:del w:id="2300" w:author="24.548_CR0057_(Rel-18)_TEI18, SEAL, eSEAL" w:date="2024-07-10T11:01:00Z"/>
        </w:rPr>
      </w:pPr>
      <w:del w:id="2301" w:author="24.548_CR0057_(Rel-18)_TEI18, SEAL, eSEAL" w:date="2024-07-10T11:01:00Z">
        <w:r w:rsidDel="00D12920">
          <w:tab/>
          <w:delText>&lt;xs:complexType&gt;</w:delText>
        </w:r>
      </w:del>
    </w:p>
    <w:p w14:paraId="5B13091D" w14:textId="409C8F94" w:rsidR="006D1527" w:rsidDel="00D12920" w:rsidRDefault="006D1527" w:rsidP="006D1527">
      <w:pPr>
        <w:pStyle w:val="PL"/>
        <w:rPr>
          <w:del w:id="2302" w:author="24.548_CR0057_(Rel-18)_TEI18, SEAL, eSEAL" w:date="2024-07-10T11:01:00Z"/>
        </w:rPr>
      </w:pPr>
      <w:del w:id="2303" w:author="24.548_CR0057_(Rel-18)_TEI18, SEAL, eSEAL" w:date="2024-07-10T11:01:00Z">
        <w:r w:rsidDel="00D12920">
          <w:tab/>
          <w:delText>&lt;xs:choice&gt;</w:delText>
        </w:r>
      </w:del>
    </w:p>
    <w:p w14:paraId="045178BA" w14:textId="0D254BB3" w:rsidR="006D1527" w:rsidDel="00D12920" w:rsidRDefault="006D1527" w:rsidP="006D1527">
      <w:pPr>
        <w:pStyle w:val="PL"/>
        <w:rPr>
          <w:del w:id="2304" w:author="24.548_CR0057_(Rel-18)_TEI18, SEAL, eSEAL" w:date="2024-07-10T11:01:00Z"/>
        </w:rPr>
      </w:pPr>
      <w:del w:id="2305" w:author="24.548_CR0057_(Rel-18)_TEI18, SEAL, eSEAL" w:date="2024-07-10T11:01:00Z">
        <w:r w:rsidDel="00D12920">
          <w:tab/>
          <w:delText>&lt;xs:element name="</w:delText>
        </w:r>
        <w:r w:rsidDel="00D12920">
          <w:rPr>
            <w:lang w:eastAsia="zh-CN"/>
          </w:rPr>
          <w:delText>QoS-management-initiation-request</w:delText>
        </w:r>
        <w:r w:rsidDel="00D12920">
          <w:delText>" type="sealNetworkQoSManagement:</w:delText>
        </w:r>
        <w:r w:rsidDel="00D12920">
          <w:rPr>
            <w:lang w:eastAsia="zh-CN"/>
          </w:rPr>
          <w:delText>QoS-management-initiation-request</w:delText>
        </w:r>
        <w:r w:rsidDel="00D12920">
          <w:delText>Type"/&gt;</w:delText>
        </w:r>
      </w:del>
    </w:p>
    <w:p w14:paraId="44912D38" w14:textId="0E533FA7" w:rsidR="006D1527" w:rsidDel="00D12920" w:rsidRDefault="006D1527" w:rsidP="006D1527">
      <w:pPr>
        <w:pStyle w:val="PL"/>
        <w:rPr>
          <w:del w:id="2306" w:author="24.548_CR0057_(Rel-18)_TEI18, SEAL, eSEAL" w:date="2024-07-10T11:01:00Z"/>
        </w:rPr>
      </w:pPr>
      <w:del w:id="2307" w:author="24.548_CR0057_(Rel-18)_TEI18, SEAL, eSEAL" w:date="2024-07-10T11:01:00Z">
        <w:r w:rsidDel="00D12920">
          <w:tab/>
          <w:delText>&lt;xs:element name="</w:delText>
        </w:r>
        <w:r w:rsidDel="00D12920">
          <w:rPr>
            <w:lang w:eastAsia="zh-CN"/>
          </w:rPr>
          <w:delText>QoS-management-initiation-response</w:delText>
        </w:r>
        <w:r w:rsidDel="00D12920">
          <w:delText>" type="sealNetworkQoSManagement:</w:delText>
        </w:r>
        <w:r w:rsidDel="00D12920">
          <w:rPr>
            <w:lang w:eastAsia="zh-CN"/>
          </w:rPr>
          <w:delText>QoS-management-initiation-response</w:delText>
        </w:r>
        <w:r w:rsidDel="00D12920">
          <w:delText>Type"/&gt;</w:delText>
        </w:r>
      </w:del>
    </w:p>
    <w:p w14:paraId="10809949" w14:textId="4E1392D7" w:rsidR="006D1527" w:rsidDel="00D12920" w:rsidRDefault="006D1527" w:rsidP="006D1527">
      <w:pPr>
        <w:pStyle w:val="PL"/>
        <w:rPr>
          <w:del w:id="2308" w:author="24.548_CR0057_(Rel-18)_TEI18, SEAL, eSEAL" w:date="2024-07-10T11:01:00Z"/>
        </w:rPr>
      </w:pPr>
      <w:del w:id="2309" w:author="24.548_CR0057_(Rel-18)_TEI18, SEAL, eSEAL" w:date="2024-07-10T11:01:00Z">
        <w:r w:rsidDel="00D12920">
          <w:lastRenderedPageBreak/>
          <w:tab/>
          <w:delText>&lt;xs:element name="</w:delText>
        </w:r>
        <w:r w:rsidDel="00D12920">
          <w:rPr>
            <w:lang w:eastAsia="zh-CN"/>
          </w:rPr>
          <w:delText>QoS-management-provision-request</w:delText>
        </w:r>
        <w:r w:rsidDel="00D12920">
          <w:delText>" type="sealNetworkQoSManagement:</w:delText>
        </w:r>
        <w:r w:rsidDel="00D12920">
          <w:rPr>
            <w:lang w:eastAsia="zh-CN"/>
          </w:rPr>
          <w:delText>QoS-management-provision-request</w:delText>
        </w:r>
        <w:r w:rsidDel="00D12920">
          <w:delText>Type"/&gt;</w:delText>
        </w:r>
      </w:del>
    </w:p>
    <w:p w14:paraId="30853420" w14:textId="74B72090" w:rsidR="006D1527" w:rsidDel="00D12920" w:rsidRDefault="006D1527" w:rsidP="006D1527">
      <w:pPr>
        <w:pStyle w:val="PL"/>
        <w:rPr>
          <w:del w:id="2310" w:author="24.548_CR0057_(Rel-18)_TEI18, SEAL, eSEAL" w:date="2024-07-10T11:01:00Z"/>
        </w:rPr>
      </w:pPr>
      <w:del w:id="2311" w:author="24.548_CR0057_(Rel-18)_TEI18, SEAL, eSEAL" w:date="2024-07-10T11:01:00Z">
        <w:r w:rsidDel="00D12920">
          <w:tab/>
          <w:delText>&lt;xs:element name="</w:delText>
        </w:r>
        <w:r w:rsidDel="00D12920">
          <w:rPr>
            <w:lang w:eastAsia="zh-CN"/>
          </w:rPr>
          <w:delText>QoS-management-provision-response</w:delText>
        </w:r>
        <w:r w:rsidDel="00D12920">
          <w:delText>" type="sealNetworkQoSManagement:</w:delText>
        </w:r>
        <w:r w:rsidDel="00D12920">
          <w:rPr>
            <w:lang w:eastAsia="zh-CN"/>
          </w:rPr>
          <w:delText>QoS-management-provision-response</w:delText>
        </w:r>
        <w:r w:rsidDel="00D12920">
          <w:delText>Type"/&gt;</w:delText>
        </w:r>
      </w:del>
    </w:p>
    <w:p w14:paraId="012D88B8" w14:textId="7E845149" w:rsidR="006D1527" w:rsidDel="00D12920" w:rsidRDefault="006D1527" w:rsidP="006D1527">
      <w:pPr>
        <w:pStyle w:val="PL"/>
        <w:rPr>
          <w:del w:id="2312" w:author="24.548_CR0057_(Rel-18)_TEI18, SEAL, eSEAL" w:date="2024-07-10T11:01:00Z"/>
        </w:rPr>
      </w:pPr>
      <w:del w:id="2313" w:author="24.548_CR0057_(Rel-18)_TEI18, SEAL, eSEAL" w:date="2024-07-10T11:01:00Z">
        <w:r w:rsidDel="00D12920">
          <w:tab/>
          <w:delText>&lt;xs:any namespace="##other" processContents="lax" minOccurs="0" maxOccurs="unbounded"/&gt;</w:delText>
        </w:r>
      </w:del>
    </w:p>
    <w:p w14:paraId="4AE2AD32" w14:textId="75259436" w:rsidR="006D1527" w:rsidDel="00D12920" w:rsidRDefault="006D1527" w:rsidP="006D1527">
      <w:pPr>
        <w:pStyle w:val="PL"/>
        <w:rPr>
          <w:del w:id="2314" w:author="24.548_CR0057_(Rel-18)_TEI18, SEAL, eSEAL" w:date="2024-07-10T11:01:00Z"/>
        </w:rPr>
      </w:pPr>
      <w:del w:id="2315" w:author="24.548_CR0057_(Rel-18)_TEI18, SEAL, eSEAL" w:date="2024-07-10T11:01:00Z">
        <w:r w:rsidDel="00D12920">
          <w:tab/>
          <w:delText>&lt;/xs:choice&gt;</w:delText>
        </w:r>
      </w:del>
    </w:p>
    <w:p w14:paraId="751B3366" w14:textId="347B61B3" w:rsidR="006D1527" w:rsidDel="00D12920" w:rsidRDefault="006D1527" w:rsidP="006D1527">
      <w:pPr>
        <w:pStyle w:val="PL"/>
        <w:rPr>
          <w:del w:id="2316" w:author="24.548_CR0057_(Rel-18)_TEI18, SEAL, eSEAL" w:date="2024-07-10T11:01:00Z"/>
        </w:rPr>
      </w:pPr>
      <w:del w:id="2317" w:author="24.548_CR0057_(Rel-18)_TEI18, SEAL, eSEAL" w:date="2024-07-10T11:01:00Z">
        <w:r w:rsidDel="00D12920">
          <w:tab/>
          <w:delText>&lt;xs:anyAttribute namespace="##any" processContents="lax"/&gt;</w:delText>
        </w:r>
      </w:del>
    </w:p>
    <w:p w14:paraId="2F8FCC5D" w14:textId="059BE6D6" w:rsidR="006D1527" w:rsidDel="00D12920" w:rsidRDefault="006D1527" w:rsidP="006D1527">
      <w:pPr>
        <w:pStyle w:val="PL"/>
        <w:rPr>
          <w:del w:id="2318" w:author="24.548_CR0057_(Rel-18)_TEI18, SEAL, eSEAL" w:date="2024-07-10T11:01:00Z"/>
        </w:rPr>
      </w:pPr>
      <w:del w:id="2319" w:author="24.548_CR0057_(Rel-18)_TEI18, SEAL, eSEAL" w:date="2024-07-10T11:01:00Z">
        <w:r w:rsidDel="00D12920">
          <w:tab/>
          <w:delText>&lt;/xs:complexType&gt;</w:delText>
        </w:r>
      </w:del>
    </w:p>
    <w:p w14:paraId="3A9FCC73" w14:textId="37373AC3" w:rsidR="006D1527" w:rsidDel="00D12920" w:rsidRDefault="006D1527" w:rsidP="006D1527">
      <w:pPr>
        <w:pStyle w:val="PL"/>
        <w:rPr>
          <w:del w:id="2320" w:author="24.548_CR0057_(Rel-18)_TEI18, SEAL, eSEAL" w:date="2024-07-10T11:01:00Z"/>
        </w:rPr>
      </w:pPr>
      <w:del w:id="2321" w:author="24.548_CR0057_(Rel-18)_TEI18, SEAL, eSEAL" w:date="2024-07-10T11:01:00Z">
        <w:r w:rsidDel="00D12920">
          <w:tab/>
          <w:delText>&lt;/xs:element&gt;</w:delText>
        </w:r>
      </w:del>
    </w:p>
    <w:p w14:paraId="1F732841" w14:textId="53ED035E" w:rsidR="006D1527" w:rsidDel="00D12920" w:rsidRDefault="006D1527" w:rsidP="006D1527">
      <w:pPr>
        <w:pStyle w:val="PL"/>
        <w:rPr>
          <w:del w:id="2322" w:author="24.548_CR0057_(Rel-18)_TEI18, SEAL, eSEAL" w:date="2024-07-10T11:01:00Z"/>
        </w:rPr>
      </w:pPr>
      <w:del w:id="2323" w:author="24.548_CR0057_(Rel-18)_TEI18, SEAL, eSEAL" w:date="2024-07-10T11:01:00Z">
        <w:r w:rsidDel="00D12920">
          <w:tab/>
          <w:delText>&lt;xs:complexType name="</w:delText>
        </w:r>
        <w:r w:rsidDel="00D12920">
          <w:rPr>
            <w:lang w:eastAsia="zh-CN"/>
          </w:rPr>
          <w:delText>QoS-management-initiation-request</w:delText>
        </w:r>
        <w:r w:rsidDel="00D12920">
          <w:delText>Type"&gt;</w:delText>
        </w:r>
      </w:del>
    </w:p>
    <w:p w14:paraId="1FDBFC3D" w14:textId="704AE524" w:rsidR="006D1527" w:rsidDel="00D12920" w:rsidRDefault="006D1527" w:rsidP="006D1527">
      <w:pPr>
        <w:pStyle w:val="PL"/>
        <w:rPr>
          <w:del w:id="2324" w:author="24.548_CR0057_(Rel-18)_TEI18, SEAL, eSEAL" w:date="2024-07-10T11:01:00Z"/>
        </w:rPr>
      </w:pPr>
      <w:del w:id="2325" w:author="24.548_CR0057_(Rel-18)_TEI18, SEAL, eSEAL" w:date="2024-07-10T11:01:00Z">
        <w:r w:rsidDel="00D12920">
          <w:tab/>
          <w:delText>&lt;xs:sequence&gt;</w:delText>
        </w:r>
      </w:del>
    </w:p>
    <w:p w14:paraId="55687398" w14:textId="798C9D64" w:rsidR="006D1527" w:rsidDel="00D12920" w:rsidRDefault="006D1527" w:rsidP="006D1527">
      <w:pPr>
        <w:pStyle w:val="PL"/>
        <w:rPr>
          <w:del w:id="2326" w:author="24.548_CR0057_(Rel-18)_TEI18, SEAL, eSEAL" w:date="2024-07-10T11:01:00Z"/>
        </w:rPr>
      </w:pPr>
      <w:del w:id="2327" w:author="24.548_CR0057_(Rel-18)_TEI18, SEAL, eSEAL" w:date="2024-07-10T11:01:00Z">
        <w:r w:rsidDel="00D12920">
          <w:tab/>
          <w:delText>&lt;xs:element name="VAL-ue-id" type="xs:string"/&gt;</w:delText>
        </w:r>
      </w:del>
    </w:p>
    <w:p w14:paraId="23277A58" w14:textId="6FC7EA51" w:rsidR="006D1527" w:rsidDel="00D12920" w:rsidRDefault="006D1527" w:rsidP="006D1527">
      <w:pPr>
        <w:pStyle w:val="PL"/>
        <w:rPr>
          <w:del w:id="2328" w:author="24.548_CR0057_(Rel-18)_TEI18, SEAL, eSEAL" w:date="2024-07-10T11:01:00Z"/>
        </w:rPr>
      </w:pPr>
      <w:del w:id="2329" w:author="24.548_CR0057_(Rel-18)_TEI18, SEAL, eSEAL" w:date="2024-07-10T11:01:00Z">
        <w:r w:rsidDel="00D12920">
          <w:tab/>
          <w:delText>&lt;xs:element name="</w:delText>
        </w:r>
        <w:r w:rsidDel="00D12920">
          <w:rPr>
            <w:lang w:eastAsia="zh-CN"/>
          </w:rPr>
          <w:delText>VAL-ue-list</w:delText>
        </w:r>
        <w:r w:rsidDel="00D12920">
          <w:delText>" type="xs:string"/&gt;</w:delText>
        </w:r>
      </w:del>
    </w:p>
    <w:p w14:paraId="3C8D3991" w14:textId="2346D1ED" w:rsidR="006D1527" w:rsidDel="00D12920" w:rsidRDefault="006D1527" w:rsidP="006D1527">
      <w:pPr>
        <w:pStyle w:val="PL"/>
        <w:rPr>
          <w:del w:id="2330" w:author="24.548_CR0057_(Rel-18)_TEI18, SEAL, eSEAL" w:date="2024-07-10T11:01:00Z"/>
        </w:rPr>
      </w:pPr>
      <w:del w:id="2331" w:author="24.548_CR0057_(Rel-18)_TEI18, SEAL, eSEAL" w:date="2024-07-10T11:01:00Z">
        <w:r w:rsidDel="00D12920">
          <w:tab/>
          <w:delText>&lt;xs:element name="</w:delText>
        </w:r>
        <w:r w:rsidDel="00D12920">
          <w:rPr>
            <w:lang w:eastAsia="zh-CN"/>
          </w:rPr>
          <w:delText>VAL-service-id</w:delText>
        </w:r>
        <w:r w:rsidDel="00D12920">
          <w:delText>" type="xs:string" minOccurs="0"/&gt;</w:delText>
        </w:r>
      </w:del>
    </w:p>
    <w:p w14:paraId="10E640FA" w14:textId="2C99C610" w:rsidR="006D1527" w:rsidDel="00D12920" w:rsidRDefault="006D1527" w:rsidP="006D1527">
      <w:pPr>
        <w:pStyle w:val="PL"/>
        <w:rPr>
          <w:del w:id="2332" w:author="24.548_CR0057_(Rel-18)_TEI18, SEAL, eSEAL" w:date="2024-07-10T11:01:00Z"/>
        </w:rPr>
      </w:pPr>
      <w:del w:id="2333" w:author="24.548_CR0057_(Rel-18)_TEI18, SEAL, eSEAL" w:date="2024-07-10T11:01:00Z">
        <w:r w:rsidDel="00D12920">
          <w:tab/>
          <w:delText>&lt;xs:element name="</w:delText>
        </w:r>
        <w:r w:rsidDel="00D12920">
          <w:rPr>
            <w:lang w:eastAsia="zh-CN"/>
          </w:rPr>
          <w:delText>end-to-end-QoS-requirements</w:delText>
        </w:r>
        <w:r w:rsidDel="00D12920">
          <w:delText>" type="xs:string" minOccurs="0"/&gt;</w:delText>
        </w:r>
      </w:del>
    </w:p>
    <w:p w14:paraId="6C576D5E" w14:textId="62277D3A" w:rsidR="006D1527" w:rsidDel="00D12920" w:rsidRDefault="006D1527" w:rsidP="006D1527">
      <w:pPr>
        <w:pStyle w:val="PL"/>
        <w:rPr>
          <w:del w:id="2334" w:author="24.548_CR0057_(Rel-18)_TEI18, SEAL, eSEAL" w:date="2024-07-10T11:01:00Z"/>
        </w:rPr>
      </w:pPr>
      <w:del w:id="2335" w:author="24.548_CR0057_(Rel-18)_TEI18, SEAL, eSEAL" w:date="2024-07-10T11:01:00Z">
        <w:r w:rsidDel="00D12920">
          <w:tab/>
          <w:delText>&lt;xs:element name="</w:delText>
        </w:r>
        <w:r w:rsidDel="00D12920">
          <w:rPr>
            <w:lang w:eastAsia="zh-CN"/>
          </w:rPr>
          <w:delText>service-area</w:delText>
        </w:r>
        <w:r w:rsidDel="00D12920">
          <w:delText>" type="xs:string" minOccurs="0"/&gt;</w:delText>
        </w:r>
      </w:del>
    </w:p>
    <w:p w14:paraId="710B91FA" w14:textId="2A709D12" w:rsidR="006D1527" w:rsidDel="00D12920" w:rsidRDefault="006D1527" w:rsidP="006D1527">
      <w:pPr>
        <w:pStyle w:val="PL"/>
        <w:rPr>
          <w:del w:id="2336" w:author="24.548_CR0057_(Rel-18)_TEI18, SEAL, eSEAL" w:date="2024-07-10T11:01:00Z"/>
        </w:rPr>
      </w:pPr>
      <w:del w:id="2337" w:author="24.548_CR0057_(Rel-18)_TEI18, SEAL, eSEAL" w:date="2024-07-10T11:01:00Z">
        <w:r w:rsidDel="00D12920">
          <w:tab/>
          <w:delText>&lt;xs:element name="</w:delText>
        </w:r>
        <w:r w:rsidDel="00D12920">
          <w:rPr>
            <w:lang w:eastAsia="zh-CN"/>
          </w:rPr>
          <w:delText>validity-period</w:delText>
        </w:r>
        <w:r w:rsidDel="00D12920">
          <w:delText>" type="xs:string" minOccurs="0"/&gt;</w:delText>
        </w:r>
      </w:del>
    </w:p>
    <w:p w14:paraId="63EC1423" w14:textId="54CCBF37" w:rsidR="006D1527" w:rsidDel="00D12920" w:rsidRDefault="006D1527" w:rsidP="006D1527">
      <w:pPr>
        <w:pStyle w:val="PL"/>
        <w:rPr>
          <w:del w:id="2338" w:author="24.548_CR0057_(Rel-18)_TEI18, SEAL, eSEAL" w:date="2024-07-10T11:01:00Z"/>
        </w:rPr>
      </w:pPr>
      <w:del w:id="2339" w:author="24.548_CR0057_(Rel-18)_TEI18, SEAL, eSEAL" w:date="2024-07-10T11:01:00Z">
        <w:r w:rsidDel="00D12920">
          <w:tab/>
          <w:delText>&lt;xs:any namespace="##other" processContents="lax" minOccurs="0" maxOccurs="unbounded"/&gt;</w:delText>
        </w:r>
      </w:del>
    </w:p>
    <w:p w14:paraId="72CD6757" w14:textId="53D36723" w:rsidR="006D1527" w:rsidDel="00D12920" w:rsidRDefault="006D1527" w:rsidP="006D1527">
      <w:pPr>
        <w:pStyle w:val="PL"/>
        <w:rPr>
          <w:del w:id="2340" w:author="24.548_CR0057_(Rel-18)_TEI18, SEAL, eSEAL" w:date="2024-07-10T11:01:00Z"/>
        </w:rPr>
      </w:pPr>
      <w:del w:id="2341" w:author="24.548_CR0057_(Rel-18)_TEI18, SEAL, eSEAL" w:date="2024-07-10T11:01:00Z">
        <w:r w:rsidDel="00D12920">
          <w:tab/>
          <w:delText>&lt;/xs:sequence&gt;</w:delText>
        </w:r>
      </w:del>
    </w:p>
    <w:p w14:paraId="4D0272A2" w14:textId="275A84A1" w:rsidR="006D1527" w:rsidDel="00D12920" w:rsidRDefault="006D1527" w:rsidP="006D1527">
      <w:pPr>
        <w:pStyle w:val="PL"/>
        <w:rPr>
          <w:del w:id="2342" w:author="24.548_CR0057_(Rel-18)_TEI18, SEAL, eSEAL" w:date="2024-07-10T11:01:00Z"/>
        </w:rPr>
      </w:pPr>
      <w:del w:id="2343" w:author="24.548_CR0057_(Rel-18)_TEI18, SEAL, eSEAL" w:date="2024-07-10T11:01:00Z">
        <w:r w:rsidDel="00D12920">
          <w:tab/>
          <w:delText>&lt;/xs:complexType&gt;</w:delText>
        </w:r>
      </w:del>
    </w:p>
    <w:p w14:paraId="71F49EC5" w14:textId="3FD88F50" w:rsidR="006D1527" w:rsidDel="00D12920" w:rsidRDefault="006D1527" w:rsidP="006D1527">
      <w:pPr>
        <w:pStyle w:val="PL"/>
        <w:rPr>
          <w:del w:id="2344" w:author="24.548_CR0057_(Rel-18)_TEI18, SEAL, eSEAL" w:date="2024-07-10T11:01:00Z"/>
        </w:rPr>
      </w:pPr>
      <w:del w:id="2345" w:author="24.548_CR0057_(Rel-18)_TEI18, SEAL, eSEAL" w:date="2024-07-10T11:01:00Z">
        <w:r w:rsidDel="00D12920">
          <w:tab/>
          <w:delText>&lt;xs:complexType name="</w:delText>
        </w:r>
        <w:r w:rsidDel="00D12920">
          <w:rPr>
            <w:lang w:eastAsia="zh-CN"/>
          </w:rPr>
          <w:delText>QoS-management-initiation-responseType</w:delText>
        </w:r>
        <w:r w:rsidDel="00D12920">
          <w:delText>"&gt;</w:delText>
        </w:r>
      </w:del>
    </w:p>
    <w:p w14:paraId="507BD750" w14:textId="58CABB1D" w:rsidR="006D1527" w:rsidDel="00D12920" w:rsidRDefault="006D1527" w:rsidP="006D1527">
      <w:pPr>
        <w:pStyle w:val="PL"/>
        <w:rPr>
          <w:del w:id="2346" w:author="24.548_CR0057_(Rel-18)_TEI18, SEAL, eSEAL" w:date="2024-07-10T11:01:00Z"/>
        </w:rPr>
      </w:pPr>
      <w:del w:id="2347" w:author="24.548_CR0057_(Rel-18)_TEI18, SEAL, eSEAL" w:date="2024-07-10T11:01:00Z">
        <w:r w:rsidDel="00D12920">
          <w:tab/>
          <w:delText>&lt;xs:sequence&gt;</w:delText>
        </w:r>
      </w:del>
    </w:p>
    <w:p w14:paraId="39FFF9B2" w14:textId="65053CED" w:rsidR="006D1527" w:rsidDel="00D12920" w:rsidRDefault="006D1527" w:rsidP="006D1527">
      <w:pPr>
        <w:pStyle w:val="PL"/>
        <w:rPr>
          <w:del w:id="2348" w:author="24.548_CR0057_(Rel-18)_TEI18, SEAL, eSEAL" w:date="2024-07-10T11:01:00Z"/>
        </w:rPr>
      </w:pPr>
      <w:del w:id="2349" w:author="24.548_CR0057_(Rel-18)_TEI18, SEAL, eSEAL" w:date="2024-07-10T11:01:00Z">
        <w:r w:rsidDel="00D12920">
          <w:tab/>
          <w:delText>&lt;xs:element name="result" type="xs:string"/&gt;</w:delText>
        </w:r>
      </w:del>
    </w:p>
    <w:p w14:paraId="2C1AEF24" w14:textId="1C959EDD" w:rsidR="006D1527" w:rsidDel="00D12920" w:rsidRDefault="006D1527" w:rsidP="006D1527">
      <w:pPr>
        <w:pStyle w:val="PL"/>
        <w:rPr>
          <w:del w:id="2350" w:author="24.548_CR0057_(Rel-18)_TEI18, SEAL, eSEAL" w:date="2024-07-10T11:01:00Z"/>
        </w:rPr>
      </w:pPr>
      <w:del w:id="2351" w:author="24.548_CR0057_(Rel-18)_TEI18, SEAL, eSEAL" w:date="2024-07-10T11:01:00Z">
        <w:r w:rsidDel="00D12920">
          <w:tab/>
          <w:delText>&lt;xs:element name="</w:delText>
        </w:r>
        <w:r w:rsidRPr="00CA7AB8" w:rsidDel="00D12920">
          <w:rPr>
            <w:lang w:eastAsia="zh-CN"/>
          </w:rPr>
          <w:delText>QoS</w:delText>
        </w:r>
        <w:r w:rsidDel="00D12920">
          <w:rPr>
            <w:lang w:eastAsia="zh-CN"/>
          </w:rPr>
          <w:delText>-</w:delText>
        </w:r>
        <w:r w:rsidRPr="00CA7AB8" w:rsidDel="00D12920">
          <w:rPr>
            <w:lang w:eastAsia="zh-CN"/>
          </w:rPr>
          <w:delText>configuration</w:delText>
        </w:r>
        <w:r w:rsidDel="00D12920">
          <w:delText>" type="xs:string" minOccurs="0"/&gt;</w:delText>
        </w:r>
      </w:del>
    </w:p>
    <w:p w14:paraId="20550AE0" w14:textId="45134E44" w:rsidR="006D1527" w:rsidDel="00D12920" w:rsidRDefault="006D1527" w:rsidP="006D1527">
      <w:pPr>
        <w:pStyle w:val="PL"/>
        <w:rPr>
          <w:del w:id="2352" w:author="24.548_CR0057_(Rel-18)_TEI18, SEAL, eSEAL" w:date="2024-07-10T11:01:00Z"/>
        </w:rPr>
      </w:pPr>
      <w:del w:id="2353" w:author="24.548_CR0057_(Rel-18)_TEI18, SEAL, eSEAL" w:date="2024-07-10T11:01:00Z">
        <w:r w:rsidDel="00D12920">
          <w:tab/>
          <w:delText>&lt;xs:any namespace="##other" processContents="lax" minOccurs="0" maxOccurs="unbounded"/&gt;</w:delText>
        </w:r>
      </w:del>
    </w:p>
    <w:p w14:paraId="798F0232" w14:textId="0E5593AD" w:rsidR="006D1527" w:rsidDel="00D12920" w:rsidRDefault="006D1527" w:rsidP="006D1527">
      <w:pPr>
        <w:pStyle w:val="PL"/>
        <w:rPr>
          <w:del w:id="2354" w:author="24.548_CR0057_(Rel-18)_TEI18, SEAL, eSEAL" w:date="2024-07-10T11:01:00Z"/>
        </w:rPr>
      </w:pPr>
      <w:del w:id="2355" w:author="24.548_CR0057_(Rel-18)_TEI18, SEAL, eSEAL" w:date="2024-07-10T11:01:00Z">
        <w:r w:rsidDel="00D12920">
          <w:tab/>
          <w:delText>&lt;/xs:sequence&gt;</w:delText>
        </w:r>
      </w:del>
    </w:p>
    <w:p w14:paraId="7E543BA9" w14:textId="5333834F" w:rsidR="006D1527" w:rsidDel="00D12920" w:rsidRDefault="006D1527" w:rsidP="006D1527">
      <w:pPr>
        <w:pStyle w:val="PL"/>
        <w:rPr>
          <w:del w:id="2356" w:author="24.548_CR0057_(Rel-18)_TEI18, SEAL, eSEAL" w:date="2024-07-10T11:01:00Z"/>
        </w:rPr>
      </w:pPr>
      <w:del w:id="2357" w:author="24.548_CR0057_(Rel-18)_TEI18, SEAL, eSEAL" w:date="2024-07-10T11:01:00Z">
        <w:r w:rsidDel="00D12920">
          <w:tab/>
          <w:delText>&lt;/xs:complexType&gt;</w:delText>
        </w:r>
      </w:del>
    </w:p>
    <w:p w14:paraId="0081BA36" w14:textId="7E4D75AE" w:rsidR="006D1527" w:rsidDel="00D12920" w:rsidRDefault="006D1527" w:rsidP="006D1527">
      <w:pPr>
        <w:pStyle w:val="PL"/>
        <w:rPr>
          <w:del w:id="2358" w:author="24.548_CR0057_(Rel-18)_TEI18, SEAL, eSEAL" w:date="2024-07-10T11:01:00Z"/>
        </w:rPr>
      </w:pPr>
      <w:del w:id="2359" w:author="24.548_CR0057_(Rel-18)_TEI18, SEAL, eSEAL" w:date="2024-07-10T11:01:00Z">
        <w:r w:rsidDel="00D12920">
          <w:tab/>
          <w:delText>&lt;xs:complexType name="</w:delText>
        </w:r>
        <w:r w:rsidDel="00D12920">
          <w:rPr>
            <w:lang w:eastAsia="zh-CN"/>
          </w:rPr>
          <w:delText>QoS-management-provision-request</w:delText>
        </w:r>
        <w:r w:rsidDel="00D12920">
          <w:delText>Type"&gt;</w:delText>
        </w:r>
      </w:del>
    </w:p>
    <w:p w14:paraId="0BD147D1" w14:textId="68E288CE" w:rsidR="006D1527" w:rsidDel="00D12920" w:rsidRDefault="006D1527" w:rsidP="006D1527">
      <w:pPr>
        <w:pStyle w:val="PL"/>
        <w:rPr>
          <w:del w:id="2360" w:author="24.548_CR0057_(Rel-18)_TEI18, SEAL, eSEAL" w:date="2024-07-10T11:01:00Z"/>
        </w:rPr>
      </w:pPr>
      <w:del w:id="2361" w:author="24.548_CR0057_(Rel-18)_TEI18, SEAL, eSEAL" w:date="2024-07-10T11:01:00Z">
        <w:r w:rsidDel="00D12920">
          <w:tab/>
          <w:delText>&lt;xs:sequence&gt;</w:delText>
        </w:r>
      </w:del>
    </w:p>
    <w:p w14:paraId="76BCD81E" w14:textId="0CEA217B" w:rsidR="006D1527" w:rsidDel="00D12920" w:rsidRDefault="006D1527" w:rsidP="006D1527">
      <w:pPr>
        <w:pStyle w:val="PL"/>
        <w:rPr>
          <w:del w:id="2362" w:author="24.548_CR0057_(Rel-18)_TEI18, SEAL, eSEAL" w:date="2024-07-10T11:01:00Z"/>
        </w:rPr>
      </w:pPr>
      <w:del w:id="2363" w:author="24.548_CR0057_(Rel-18)_TEI18, SEAL, eSEAL" w:date="2024-07-10T11:01:00Z">
        <w:r w:rsidDel="00D12920">
          <w:tab/>
          <w:delText>&lt;xs:element name="VAL-ue-id" type="xs:string"/&gt;</w:delText>
        </w:r>
      </w:del>
    </w:p>
    <w:p w14:paraId="45BBEF45" w14:textId="17D5120C" w:rsidR="006D1527" w:rsidDel="00D12920" w:rsidRDefault="006D1527" w:rsidP="006D1527">
      <w:pPr>
        <w:pStyle w:val="PL"/>
        <w:rPr>
          <w:del w:id="2364" w:author="24.548_CR0057_(Rel-18)_TEI18, SEAL, eSEAL" w:date="2024-07-10T11:01:00Z"/>
        </w:rPr>
      </w:pPr>
      <w:del w:id="2365" w:author="24.548_CR0057_(Rel-18)_TEI18, SEAL, eSEAL" w:date="2024-07-10T11:01:00Z">
        <w:r w:rsidDel="00D12920">
          <w:tab/>
          <w:delText>&lt;xs:element name="</w:delText>
        </w:r>
        <w:r w:rsidDel="00D12920">
          <w:rPr>
            <w:szCs w:val="18"/>
            <w:lang w:val="en-US"/>
          </w:rPr>
          <w:delText>QoS-downgrade-report</w:delText>
        </w:r>
        <w:r w:rsidDel="00D12920">
          <w:delText>" type="xs:string" minOccurs="0"/&gt;</w:delText>
        </w:r>
      </w:del>
    </w:p>
    <w:p w14:paraId="55D70FBE" w14:textId="0A24F9CE" w:rsidR="006D1527" w:rsidDel="00D12920" w:rsidRDefault="006D1527" w:rsidP="006D1527">
      <w:pPr>
        <w:pStyle w:val="PL"/>
        <w:rPr>
          <w:del w:id="2366" w:author="24.548_CR0057_(Rel-18)_TEI18, SEAL, eSEAL" w:date="2024-07-10T11:01:00Z"/>
        </w:rPr>
      </w:pPr>
      <w:del w:id="2367" w:author="24.548_CR0057_(Rel-18)_TEI18, SEAL, eSEAL" w:date="2024-07-10T11:01:00Z">
        <w:r w:rsidDel="00D12920">
          <w:tab/>
          <w:delText>&lt;xs:any namespace="##other" processContents="lax" minOccurs="0" maxOccurs="unbounded"/&gt;</w:delText>
        </w:r>
      </w:del>
    </w:p>
    <w:p w14:paraId="3683D885" w14:textId="7A9803B0" w:rsidR="006D1527" w:rsidDel="00D12920" w:rsidRDefault="006D1527" w:rsidP="006D1527">
      <w:pPr>
        <w:pStyle w:val="PL"/>
        <w:rPr>
          <w:del w:id="2368" w:author="24.548_CR0057_(Rel-18)_TEI18, SEAL, eSEAL" w:date="2024-07-10T11:01:00Z"/>
        </w:rPr>
      </w:pPr>
      <w:del w:id="2369" w:author="24.548_CR0057_(Rel-18)_TEI18, SEAL, eSEAL" w:date="2024-07-10T11:01:00Z">
        <w:r w:rsidDel="00D12920">
          <w:tab/>
          <w:delText>&lt;/xs:sequence&gt;</w:delText>
        </w:r>
      </w:del>
    </w:p>
    <w:p w14:paraId="7B1640C0" w14:textId="0AAFC08E" w:rsidR="006D1527" w:rsidDel="00D12920" w:rsidRDefault="006D1527" w:rsidP="006D1527">
      <w:pPr>
        <w:pStyle w:val="PL"/>
        <w:rPr>
          <w:del w:id="2370" w:author="24.548_CR0057_(Rel-18)_TEI18, SEAL, eSEAL" w:date="2024-07-10T11:01:00Z"/>
        </w:rPr>
      </w:pPr>
      <w:del w:id="2371" w:author="24.548_CR0057_(Rel-18)_TEI18, SEAL, eSEAL" w:date="2024-07-10T11:01:00Z">
        <w:r w:rsidDel="00D12920">
          <w:tab/>
          <w:delText>&lt;/xs:complexType&gt;</w:delText>
        </w:r>
      </w:del>
    </w:p>
    <w:p w14:paraId="1FBF0F2C" w14:textId="0F4B73E5" w:rsidR="006D1527" w:rsidDel="00D12920" w:rsidRDefault="006D1527" w:rsidP="006D1527">
      <w:pPr>
        <w:pStyle w:val="PL"/>
        <w:rPr>
          <w:del w:id="2372" w:author="24.548_CR0057_(Rel-18)_TEI18, SEAL, eSEAL" w:date="2024-07-10T11:01:00Z"/>
        </w:rPr>
      </w:pPr>
      <w:del w:id="2373" w:author="24.548_CR0057_(Rel-18)_TEI18, SEAL, eSEAL" w:date="2024-07-10T11:01:00Z">
        <w:r w:rsidDel="00D12920">
          <w:tab/>
          <w:delText>&lt;xs:complexType name="</w:delText>
        </w:r>
        <w:r w:rsidDel="00D12920">
          <w:rPr>
            <w:lang w:eastAsia="zh-CN"/>
          </w:rPr>
          <w:delText>QoS-management-provision-response</w:delText>
        </w:r>
        <w:r w:rsidDel="00D12920">
          <w:delText>Type"&gt;</w:delText>
        </w:r>
      </w:del>
    </w:p>
    <w:p w14:paraId="7FB5C38D" w14:textId="771CE621" w:rsidR="006D1527" w:rsidDel="00D12920" w:rsidRDefault="006D1527" w:rsidP="006D1527">
      <w:pPr>
        <w:pStyle w:val="PL"/>
        <w:rPr>
          <w:del w:id="2374" w:author="24.548_CR0057_(Rel-18)_TEI18, SEAL, eSEAL" w:date="2024-07-10T11:01:00Z"/>
        </w:rPr>
      </w:pPr>
      <w:del w:id="2375" w:author="24.548_CR0057_(Rel-18)_TEI18, SEAL, eSEAL" w:date="2024-07-10T11:01:00Z">
        <w:r w:rsidDel="00D12920">
          <w:tab/>
          <w:delText>&lt;xs:sequence&gt;</w:delText>
        </w:r>
      </w:del>
    </w:p>
    <w:p w14:paraId="7B1BFDBE" w14:textId="251A926C" w:rsidR="006D1527" w:rsidDel="00D12920" w:rsidRDefault="006D1527" w:rsidP="006D1527">
      <w:pPr>
        <w:pStyle w:val="PL"/>
        <w:rPr>
          <w:del w:id="2376" w:author="24.548_CR0057_(Rel-18)_TEI18, SEAL, eSEAL" w:date="2024-07-10T11:01:00Z"/>
        </w:rPr>
      </w:pPr>
      <w:del w:id="2377" w:author="24.548_CR0057_(Rel-18)_TEI18, SEAL, eSEAL" w:date="2024-07-10T11:01:00Z">
        <w:r w:rsidDel="00D12920">
          <w:tab/>
          <w:delText>&lt;xs:element name="server-id" type="xs:string"/&gt;</w:delText>
        </w:r>
      </w:del>
    </w:p>
    <w:p w14:paraId="7BE2563C" w14:textId="48CBEAEB" w:rsidR="006D1527" w:rsidDel="00D12920" w:rsidRDefault="006D1527" w:rsidP="006D1527">
      <w:pPr>
        <w:pStyle w:val="PL"/>
        <w:rPr>
          <w:del w:id="2378" w:author="24.548_CR0057_(Rel-18)_TEI18, SEAL, eSEAL" w:date="2024-07-10T11:01:00Z"/>
        </w:rPr>
      </w:pPr>
      <w:del w:id="2379" w:author="24.548_CR0057_(Rel-18)_TEI18, SEAL, eSEAL" w:date="2024-07-10T11:01:00Z">
        <w:r w:rsidDel="00D12920">
          <w:tab/>
          <w:delText>&lt;xs:element name="</w:delText>
        </w:r>
        <w:r w:rsidDel="00D12920">
          <w:rPr>
            <w:szCs w:val="18"/>
            <w:lang w:val="en-US"/>
          </w:rPr>
          <w:delText>requested-</w:delText>
        </w:r>
        <w:r w:rsidRPr="005710F6" w:rsidDel="00D12920">
          <w:rPr>
            <w:szCs w:val="18"/>
            <w:lang w:val="en-US"/>
          </w:rPr>
          <w:delText>QoS</w:delText>
        </w:r>
        <w:r w:rsidDel="00D12920">
          <w:rPr>
            <w:szCs w:val="18"/>
            <w:lang w:val="en-US"/>
          </w:rPr>
          <w:delText>-</w:delText>
        </w:r>
        <w:r w:rsidRPr="005710F6" w:rsidDel="00D12920">
          <w:rPr>
            <w:szCs w:val="18"/>
            <w:lang w:val="en-US"/>
          </w:rPr>
          <w:delText>parameters</w:delText>
        </w:r>
        <w:r w:rsidDel="00D12920">
          <w:delText>" type="xs:string"/&gt;</w:delText>
        </w:r>
      </w:del>
    </w:p>
    <w:p w14:paraId="35133183" w14:textId="6974BEB3" w:rsidR="006D1527" w:rsidDel="00D12920" w:rsidRDefault="006D1527" w:rsidP="006D1527">
      <w:pPr>
        <w:pStyle w:val="PL"/>
        <w:rPr>
          <w:del w:id="2380" w:author="24.548_CR0057_(Rel-18)_TEI18, SEAL, eSEAL" w:date="2024-07-10T11:01:00Z"/>
        </w:rPr>
      </w:pPr>
      <w:del w:id="2381" w:author="24.548_CR0057_(Rel-18)_TEI18, SEAL, eSEAL" w:date="2024-07-10T11:01:00Z">
        <w:r w:rsidDel="00D12920">
          <w:tab/>
          <w:delText>&lt;xs:any namespace="##other" processContents="lax" minOccurs="0" maxOccurs="unbounded"/&gt;</w:delText>
        </w:r>
      </w:del>
    </w:p>
    <w:p w14:paraId="3C5F2FDA" w14:textId="1D3C673C" w:rsidR="006D1527" w:rsidDel="00D12920" w:rsidRDefault="006D1527" w:rsidP="006D1527">
      <w:pPr>
        <w:pStyle w:val="PL"/>
        <w:rPr>
          <w:del w:id="2382" w:author="24.548_CR0057_(Rel-18)_TEI18, SEAL, eSEAL" w:date="2024-07-10T11:01:00Z"/>
        </w:rPr>
      </w:pPr>
      <w:del w:id="2383" w:author="24.548_CR0057_(Rel-18)_TEI18, SEAL, eSEAL" w:date="2024-07-10T11:01:00Z">
        <w:r w:rsidDel="00D12920">
          <w:tab/>
          <w:delText>&lt;/xs:sequence&gt;</w:delText>
        </w:r>
      </w:del>
    </w:p>
    <w:p w14:paraId="2ABBA00E" w14:textId="1090F147" w:rsidR="006D1527" w:rsidDel="00D12920" w:rsidRDefault="006D1527" w:rsidP="006D1527">
      <w:pPr>
        <w:pStyle w:val="PL"/>
        <w:rPr>
          <w:del w:id="2384" w:author="24.548_CR0057_(Rel-18)_TEI18, SEAL, eSEAL" w:date="2024-07-10T11:01:00Z"/>
        </w:rPr>
      </w:pPr>
      <w:del w:id="2385" w:author="24.548_CR0057_(Rel-18)_TEI18, SEAL, eSEAL" w:date="2024-07-10T11:01:00Z">
        <w:r w:rsidDel="00D12920">
          <w:tab/>
          <w:delText>&lt;/xs:complexType&gt;</w:delText>
        </w:r>
      </w:del>
    </w:p>
    <w:p w14:paraId="7AF7F51A" w14:textId="3B334861" w:rsidR="006D1527" w:rsidDel="00D12920" w:rsidRDefault="006D1527" w:rsidP="006D1527">
      <w:pPr>
        <w:pStyle w:val="PL"/>
        <w:rPr>
          <w:del w:id="2386" w:author="24.548_CR0057_(Rel-18)_TEI18, SEAL, eSEAL" w:date="2024-07-10T11:01:00Z"/>
          <w:lang w:eastAsia="zh-CN"/>
        </w:rPr>
      </w:pPr>
      <w:del w:id="2387" w:author="24.548_CR0057_(Rel-18)_TEI18, SEAL, eSEAL" w:date="2024-07-10T11:01:00Z">
        <w:r w:rsidDel="00D12920">
          <w:rPr>
            <w:lang w:eastAsia="zh-CN"/>
          </w:rPr>
          <w:delText>&lt;/xs:schema&gt;</w:delText>
        </w:r>
      </w:del>
    </w:p>
    <w:p w14:paraId="6205D74C" w14:textId="77777777" w:rsidR="00536F63" w:rsidRPr="00004F96" w:rsidRDefault="00536F63" w:rsidP="00536F63">
      <w:pPr>
        <w:pStyle w:val="Heading2"/>
      </w:pPr>
      <w:bookmarkStart w:id="2388" w:name="_Toc162966369"/>
      <w:r w:rsidRPr="00004F96">
        <w:t>7.5</w:t>
      </w:r>
      <w:r w:rsidRPr="00004F96">
        <w:tab/>
        <w:t>Data semantics</w:t>
      </w:r>
      <w:bookmarkEnd w:id="2388"/>
    </w:p>
    <w:p w14:paraId="6205D74D" w14:textId="77777777" w:rsidR="00536F63" w:rsidRPr="00004F96" w:rsidRDefault="00536F63" w:rsidP="00536F63">
      <w:pPr>
        <w:pStyle w:val="Heading3"/>
      </w:pPr>
      <w:bookmarkStart w:id="2389" w:name="_Toc162966370"/>
      <w:r w:rsidRPr="00004F96">
        <w:t>7.5.1</w:t>
      </w:r>
      <w:r w:rsidRPr="00004F96">
        <w:tab/>
        <w:t>VALInfo document</w:t>
      </w:r>
      <w:bookmarkEnd w:id="2389"/>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390" w:name="_Toc162966371"/>
      <w:r w:rsidRPr="00004F96">
        <w:t>7.5.2</w:t>
      </w:r>
      <w:r w:rsidRPr="00004F96">
        <w:tab/>
        <w:t>UnicastInfo document</w:t>
      </w:r>
      <w:bookmarkEnd w:id="2390"/>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lastRenderedPageBreak/>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391" w:name="_Toc162966372"/>
      <w:r w:rsidRPr="00004F96">
        <w:t>7.5.3</w:t>
      </w:r>
      <w:r w:rsidRPr="00004F96">
        <w:tab/>
        <w:t>MBMSInfo document</w:t>
      </w:r>
      <w:bookmarkEnd w:id="2391"/>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lastRenderedPageBreak/>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2392" w:name="OLE_LINK6"/>
      <w:bookmarkStart w:id="2393" w:name="OLE_LINK7"/>
      <w:r w:rsidRPr="00004F96">
        <w:rPr>
          <w:lang w:eastAsia="zh-CN"/>
        </w:rPr>
        <w:t>presence of the &lt;unicast-status&gt; element</w:t>
      </w:r>
      <w:bookmarkEnd w:id="2392"/>
      <w:bookmarkEnd w:id="2393"/>
      <w:r w:rsidRPr="00004F96">
        <w:rPr>
          <w:lang w:eastAsia="zh-CN"/>
        </w:rPr>
        <w:t xml:space="preserve"> indicates the </w:t>
      </w:r>
      <w:bookmarkStart w:id="2394" w:name="OLE_LINK8"/>
      <w:r w:rsidRPr="00004F96">
        <w:rPr>
          <w:lang w:eastAsia="zh-CN"/>
        </w:rPr>
        <w:t>listening status of the unicast bearer is requested</w:t>
      </w:r>
      <w:bookmarkEnd w:id="2394"/>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lastRenderedPageBreak/>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395" w:name="_Toc162966373"/>
      <w:r>
        <w:lastRenderedPageBreak/>
        <w:t>7.5.4</w:t>
      </w:r>
      <w:r>
        <w:tab/>
        <w:t>NetworkQoSManagement</w:t>
      </w:r>
      <w:r w:rsidRPr="00090E14">
        <w:t>Info</w:t>
      </w:r>
      <w:r>
        <w:t xml:space="preserve"> document</w:t>
      </w:r>
      <w:bookmarkEnd w:id="2395"/>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ins w:id="2396" w:author="24.548_CR0056R1_(Rel-18)_SEAL_Ph3" w:date="2024-07-10T11:08:00Z"/>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4122F007" w:rsidR="00381B11" w:rsidRPr="00381B11" w:rsidRDefault="00381B11" w:rsidP="00381B11">
      <w:pPr>
        <w:pStyle w:val="Heading3"/>
        <w:rPr>
          <w:ins w:id="2397" w:author="24.548_CR0056R1_(Rel-18)_SEAL_Ph3" w:date="2024-07-10T11:08:00Z"/>
          <w:lang w:val="fr-FR"/>
        </w:rPr>
      </w:pPr>
      <w:ins w:id="2398" w:author="24.548_CR0056R1_(Rel-18)_SEAL_Ph3" w:date="2024-07-10T11:08:00Z">
        <w:r w:rsidRPr="00381B11">
          <w:rPr>
            <w:lang w:val="fr-FR"/>
          </w:rPr>
          <w:t>7.5.</w:t>
        </w:r>
        <w:r>
          <w:rPr>
            <w:lang w:val="fr-FR"/>
          </w:rPr>
          <w:t>5</w:t>
        </w:r>
        <w:r w:rsidRPr="00381B11">
          <w:rPr>
            <w:lang w:val="fr-FR"/>
          </w:rPr>
          <w:tab/>
          <w:t>Application communication requirements info document</w:t>
        </w:r>
      </w:ins>
    </w:p>
    <w:p w14:paraId="57E2DF5E" w14:textId="77777777" w:rsidR="00381B11" w:rsidRDefault="00381B11" w:rsidP="00381B11">
      <w:pPr>
        <w:rPr>
          <w:ins w:id="2399" w:author="24.548_CR0056R1_(Rel-18)_SEAL_Ph3" w:date="2024-07-10T11:08:00Z"/>
        </w:rPr>
      </w:pPr>
      <w:ins w:id="2400" w:author="24.548_CR0056R1_(Rel-18)_SEAL_Ph3" w:date="2024-07-10T11:08:00Z">
        <w:r>
          <w:t xml:space="preserve">The recipient of the XML ignores any unknown element and any unknown attribute. </w:t>
        </w:r>
      </w:ins>
    </w:p>
    <w:p w14:paraId="359FFB9B" w14:textId="77777777" w:rsidR="00381B11" w:rsidRDefault="00381B11" w:rsidP="00381B11">
      <w:pPr>
        <w:rPr>
          <w:ins w:id="2401" w:author="24.548_CR0056R1_(Rel-18)_SEAL_Ph3" w:date="2024-07-10T11:08:00Z"/>
        </w:rPr>
      </w:pPr>
      <w:ins w:id="2402" w:author="24.548_CR0056R1_(Rel-18)_SEAL_Ph3" w:date="2024-07-10T11:08:00Z">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ins>
    </w:p>
    <w:p w14:paraId="558436B5" w14:textId="77777777" w:rsidR="00381B11" w:rsidRDefault="00381B11" w:rsidP="00381B11">
      <w:pPr>
        <w:rPr>
          <w:ins w:id="2403" w:author="24.548_CR0056R1_(Rel-18)_SEAL_Ph3" w:date="2024-07-10T11:08:00Z"/>
        </w:rPr>
      </w:pPr>
      <w:ins w:id="2404" w:author="24.548_CR0056R1_(Rel-18)_SEAL_Ph3" w:date="2024-07-10T11:08:00Z">
        <w:r>
          <w:lastRenderedPageBreak/>
          <w:t>The &lt;app-connectivity-request&gt; element is used to initiate the application coordinated communication. The &lt;app-connectivity-request&gt; element:</w:t>
        </w:r>
      </w:ins>
    </w:p>
    <w:p w14:paraId="4C33AFF2" w14:textId="77777777" w:rsidR="00381B11" w:rsidRPr="008F7A9D" w:rsidRDefault="00381B11" w:rsidP="00381B11">
      <w:pPr>
        <w:pStyle w:val="B1"/>
        <w:rPr>
          <w:ins w:id="2405" w:author="24.548_CR0056R1_(Rel-18)_SEAL_Ph3" w:date="2024-07-10T11:08:00Z"/>
        </w:rPr>
      </w:pPr>
      <w:ins w:id="2406" w:author="24.548_CR0056R1_(Rel-18)_SEAL_Ph3" w:date="2024-07-10T11:08:00Z">
        <w:r w:rsidRPr="008F7A9D">
          <w:t>a)</w:t>
        </w:r>
        <w:r w:rsidRPr="008F7A9D">
          <w:tab/>
        </w:r>
        <w:r>
          <w:t xml:space="preserve">shall include a </w:t>
        </w:r>
        <w:r w:rsidRPr="008F7A9D">
          <w:t>&lt;source-val-ue-id&gt;</w:t>
        </w:r>
        <w:r w:rsidRPr="00004F96">
          <w:t xml:space="preserve"> element contains the identity of the VAL </w:t>
        </w:r>
        <w:r>
          <w:t>Client</w:t>
        </w:r>
        <w:r w:rsidRPr="00004F96">
          <w:t xml:space="preserve"> or VAL UE </w:t>
        </w:r>
        <w:r>
          <w:t>initiating the application coordinated communication</w:t>
        </w:r>
        <w:r w:rsidRPr="008F7A9D">
          <w:t>;</w:t>
        </w:r>
      </w:ins>
    </w:p>
    <w:p w14:paraId="75F1A9DB" w14:textId="77777777" w:rsidR="00381B11" w:rsidRPr="008F7A9D" w:rsidRDefault="00381B11" w:rsidP="00381B11">
      <w:pPr>
        <w:pStyle w:val="B1"/>
        <w:rPr>
          <w:ins w:id="2407" w:author="24.548_CR0056R1_(Rel-18)_SEAL_Ph3" w:date="2024-07-10T11:08:00Z"/>
        </w:rPr>
      </w:pPr>
      <w:ins w:id="2408" w:author="24.548_CR0056R1_(Rel-18)_SEAL_Ph3" w:date="2024-07-10T11:08:00Z">
        <w:r w:rsidRPr="008F7A9D">
          <w:t>b)</w:t>
        </w:r>
        <w:r w:rsidRPr="008F7A9D">
          <w:tab/>
        </w:r>
        <w:r>
          <w:t>shall include a</w:t>
        </w:r>
        <w:r w:rsidRPr="008F7A9D">
          <w:t xml:space="preserve"> &lt;source-ip-address&gt; element</w:t>
        </w:r>
        <w:r>
          <w:t xml:space="preserve"> </w:t>
        </w:r>
        <w:r w:rsidRPr="00E0770B">
          <w:rPr>
            <w:lang w:eastAsia="zh-CN"/>
          </w:rPr>
          <w:t>contains the identity of IP address of the VAL UE performing the request</w:t>
        </w:r>
        <w:r w:rsidRPr="008F7A9D">
          <w:t>;</w:t>
        </w:r>
      </w:ins>
    </w:p>
    <w:p w14:paraId="530E39AF" w14:textId="77777777" w:rsidR="00381B11" w:rsidRPr="008F7A9D" w:rsidRDefault="00381B11" w:rsidP="00381B11">
      <w:pPr>
        <w:pStyle w:val="B1"/>
        <w:rPr>
          <w:ins w:id="2409" w:author="24.548_CR0056R1_(Rel-18)_SEAL_Ph3" w:date="2024-07-10T11:08:00Z"/>
        </w:rPr>
      </w:pPr>
      <w:ins w:id="2410" w:author="24.548_CR0056R1_(Rel-18)_SEAL_Ph3" w:date="2024-07-10T11:08:00Z">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63C7C39E" w14:textId="77777777" w:rsidR="00381B11" w:rsidRPr="008F7A9D" w:rsidRDefault="00381B11" w:rsidP="00381B11">
      <w:pPr>
        <w:pStyle w:val="B1"/>
        <w:rPr>
          <w:ins w:id="2411" w:author="24.548_CR0056R1_(Rel-18)_SEAL_Ph3" w:date="2024-07-10T11:08:00Z"/>
        </w:rPr>
      </w:pPr>
      <w:ins w:id="2412" w:author="24.548_CR0056R1_(Rel-18)_SEAL_Ph3" w:date="2024-07-10T11:08:00Z">
        <w:r w:rsidRPr="008F7A9D">
          <w:t>d)</w:t>
        </w:r>
        <w:r w:rsidRPr="008F7A9D">
          <w:tab/>
        </w:r>
        <w:r>
          <w:t xml:space="preserve">shall include a </w:t>
        </w:r>
        <w:r w:rsidRPr="008F7A9D">
          <w:t>&lt;target-val-ue-id-list&gt; 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and</w:t>
        </w:r>
      </w:ins>
    </w:p>
    <w:p w14:paraId="01A86476" w14:textId="77777777" w:rsidR="00381B11" w:rsidRDefault="00381B11" w:rsidP="00381B11">
      <w:pPr>
        <w:pStyle w:val="B1"/>
        <w:rPr>
          <w:ins w:id="2413" w:author="24.548_CR0056R1_(Rel-18)_SEAL_Ph3" w:date="2024-07-10T11:08:00Z"/>
        </w:rPr>
      </w:pPr>
      <w:ins w:id="2414" w:author="24.548_CR0056R1_(Rel-18)_SEAL_Ph3" w:date="2024-07-10T11:08:00Z">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ins>
    </w:p>
    <w:p w14:paraId="3422B119" w14:textId="77777777" w:rsidR="00381B11" w:rsidRPr="008F7A9D" w:rsidRDefault="00381B11" w:rsidP="00381B11">
      <w:pPr>
        <w:pStyle w:val="B2"/>
        <w:rPr>
          <w:ins w:id="2415" w:author="24.548_CR0056R1_(Rel-18)_SEAL_Ph3" w:date="2024-07-10T11:08:00Z"/>
        </w:rPr>
      </w:pPr>
      <w:ins w:id="2416" w:author="24.548_CR0056R1_(Rel-18)_SEAL_Ph3" w:date="2024-07-10T11:08:00Z">
        <w:r w:rsidRPr="008F7A9D">
          <w:t>a)</w:t>
        </w:r>
        <w:r w:rsidRPr="008F7A9D">
          <w:tab/>
          <w:t>a &lt;</w:t>
        </w:r>
        <w:r>
          <w:t>packet-size</w:t>
        </w:r>
        <w:r w:rsidRPr="008F7A9D">
          <w:t>&gt; element</w:t>
        </w:r>
        <w:r>
          <w:t xml:space="preserve"> contains an integer to specify the size of the packet</w:t>
        </w:r>
        <w:r w:rsidRPr="008F7A9D">
          <w:t>;</w:t>
        </w:r>
      </w:ins>
    </w:p>
    <w:p w14:paraId="31F0E8B2" w14:textId="77777777" w:rsidR="00381B11" w:rsidRPr="008F7A9D" w:rsidRDefault="00381B11" w:rsidP="00381B11">
      <w:pPr>
        <w:pStyle w:val="B2"/>
        <w:rPr>
          <w:ins w:id="2417" w:author="24.548_CR0056R1_(Rel-18)_SEAL_Ph3" w:date="2024-07-10T11:08:00Z"/>
        </w:rPr>
      </w:pPr>
      <w:ins w:id="2418" w:author="24.548_CR0056R1_(Rel-18)_SEAL_Ph3" w:date="2024-07-10T11:08:00Z">
        <w:r w:rsidRPr="008F7A9D">
          <w:t>b)</w:t>
        </w:r>
        <w:r w:rsidRPr="008F7A9D">
          <w:tab/>
          <w:t>a &lt;</w:t>
        </w:r>
        <w:r>
          <w:t>packet-trans-interval</w:t>
        </w:r>
        <w:r w:rsidRPr="008F7A9D">
          <w:t>&gt; element</w:t>
        </w:r>
        <w:r>
          <w:t xml:space="preserve"> contains an integer to specify the interval</w:t>
        </w:r>
        <w:r w:rsidRPr="008F7A9D">
          <w:t>;</w:t>
        </w:r>
      </w:ins>
    </w:p>
    <w:p w14:paraId="021BC720" w14:textId="77777777" w:rsidR="00381B11" w:rsidRPr="008F7A9D" w:rsidRDefault="00381B11" w:rsidP="00381B11">
      <w:pPr>
        <w:pStyle w:val="B2"/>
        <w:rPr>
          <w:ins w:id="2419" w:author="24.548_CR0056R1_(Rel-18)_SEAL_Ph3" w:date="2024-07-10T11:08:00Z"/>
        </w:rPr>
      </w:pPr>
      <w:ins w:id="2420" w:author="24.548_CR0056R1_(Rel-18)_SEAL_Ph3" w:date="2024-07-10T11:08:00Z">
        <w:r w:rsidRPr="008F7A9D">
          <w:t>c)</w:t>
        </w:r>
        <w:r w:rsidRPr="008F7A9D">
          <w:tab/>
          <w:t>a &lt;</w:t>
        </w:r>
        <w:r>
          <w:t>packet-e2e-latency</w:t>
        </w:r>
        <w:r w:rsidRPr="008F7A9D">
          <w:t>&gt; element</w:t>
        </w:r>
        <w:r>
          <w:t xml:space="preserve"> contains an integer to specify the end-to-end latency</w:t>
        </w:r>
        <w:r w:rsidRPr="008F7A9D">
          <w:t>;</w:t>
        </w:r>
      </w:ins>
    </w:p>
    <w:p w14:paraId="7EB2D945" w14:textId="77777777" w:rsidR="00381B11" w:rsidRPr="008F7A9D" w:rsidRDefault="00381B11" w:rsidP="00381B11">
      <w:pPr>
        <w:pStyle w:val="B2"/>
        <w:rPr>
          <w:ins w:id="2421" w:author="24.548_CR0056R1_(Rel-18)_SEAL_Ph3" w:date="2024-07-10T11:08:00Z"/>
        </w:rPr>
      </w:pPr>
      <w:ins w:id="2422" w:author="24.548_CR0056R1_(Rel-18)_SEAL_Ph3" w:date="2024-07-10T11:08:00Z">
        <w:r w:rsidRPr="008F7A9D">
          <w:t>d)</w:t>
        </w:r>
        <w:r w:rsidRPr="008F7A9D">
          <w:tab/>
          <w:t>a &lt;</w:t>
        </w:r>
        <w:r>
          <w:t>packet-error-kpi</w:t>
        </w:r>
        <w:r w:rsidRPr="008F7A9D">
          <w:t>&gt; element</w:t>
        </w:r>
        <w:r>
          <w:t xml:space="preserve"> contains an integer to specify the KPI for packet error</w:t>
        </w:r>
        <w:r w:rsidRPr="008F7A9D">
          <w:t>; or</w:t>
        </w:r>
      </w:ins>
    </w:p>
    <w:p w14:paraId="2E462EEF" w14:textId="77777777" w:rsidR="00381B11" w:rsidRPr="008F7A9D" w:rsidRDefault="00381B11" w:rsidP="00381B11">
      <w:pPr>
        <w:pStyle w:val="B2"/>
        <w:rPr>
          <w:ins w:id="2423" w:author="24.548_CR0056R1_(Rel-18)_SEAL_Ph3" w:date="2024-07-10T11:08:00Z"/>
        </w:rPr>
      </w:pPr>
      <w:ins w:id="2424" w:author="24.548_CR0056R1_(Rel-18)_SEAL_Ph3" w:date="2024-07-10T11:08:00Z">
        <w:r w:rsidRPr="008F7A9D">
          <w:t>e)</w:t>
        </w:r>
        <w:r w:rsidRPr="008F7A9D">
          <w:tab/>
          <w:t>a &lt;</w:t>
        </w:r>
        <w:r>
          <w:t>bitrate</w:t>
        </w:r>
        <w:r w:rsidRPr="008F7A9D">
          <w:t>&gt; element</w:t>
        </w:r>
        <w:r>
          <w:t xml:space="preserve"> contains an integer to specify the bit rate.</w:t>
        </w:r>
      </w:ins>
    </w:p>
    <w:p w14:paraId="55834730" w14:textId="77777777" w:rsidR="00381B11" w:rsidRDefault="00381B11" w:rsidP="00381B11">
      <w:pPr>
        <w:pStyle w:val="B1"/>
        <w:rPr>
          <w:ins w:id="2425" w:author="24.548_CR0056R1_(Rel-18)_SEAL_Ph3" w:date="2024-07-10T11:08:00Z"/>
        </w:rPr>
      </w:pPr>
      <w:ins w:id="2426" w:author="24.548_CR0056R1_(Rel-18)_SEAL_Ph3" w:date="2024-07-10T11:08:00Z">
        <w:r>
          <w:t>f)</w:t>
        </w:r>
        <w:r>
          <w:tab/>
          <w:t>The &lt;</w:t>
        </w:r>
        <w:r w:rsidRPr="00B9482B">
          <w:t>app-connectivity-context</w:t>
        </w:r>
        <w:r>
          <w:t>&gt;</w:t>
        </w:r>
        <w:r w:rsidRPr="00EC5AD1">
          <w:t xml:space="preserve"> </w:t>
        </w:r>
        <w:r w:rsidRPr="008F7A9D">
          <w:t>element</w:t>
        </w:r>
        <w:r>
          <w:t xml:space="preserve"> that shall include any of the following sub-elements:</w:t>
        </w:r>
      </w:ins>
    </w:p>
    <w:p w14:paraId="284ED767" w14:textId="77777777" w:rsidR="00381B11" w:rsidRPr="008F7A9D" w:rsidRDefault="00381B11" w:rsidP="00381B11">
      <w:pPr>
        <w:pStyle w:val="B2"/>
        <w:rPr>
          <w:ins w:id="2427" w:author="24.548_CR0056R1_(Rel-18)_SEAL_Ph3" w:date="2024-07-10T11:08:00Z"/>
        </w:rPr>
      </w:pPr>
      <w:ins w:id="2428" w:author="24.548_CR0056R1_(Rel-18)_SEAL_Ph3" w:date="2024-07-10T11:08:00Z">
        <w:r w:rsidRPr="008F7A9D">
          <w:t>a)</w:t>
        </w:r>
        <w:r w:rsidRPr="008F7A9D">
          <w:tab/>
          <w:t>a &lt;</w:t>
        </w:r>
        <w:r>
          <w:t>location</w:t>
        </w:r>
        <w:r w:rsidRPr="008F7A9D">
          <w:t>&gt; element</w:t>
        </w:r>
        <w:r>
          <w:t xml:space="preserve"> contains an location co-ordinate as defined as "</w:t>
        </w:r>
        <w:r w:rsidRPr="003D0AD8">
          <w:t>tPointCoordinate</w:t>
        </w:r>
        <w:r>
          <w:t>"</w:t>
        </w:r>
        <w:r w:rsidRPr="008F7A9D">
          <w:t>;</w:t>
        </w:r>
      </w:ins>
    </w:p>
    <w:p w14:paraId="73AA5186" w14:textId="77777777" w:rsidR="00381B11" w:rsidRPr="008F7A9D" w:rsidRDefault="00381B11" w:rsidP="00381B11">
      <w:pPr>
        <w:pStyle w:val="B2"/>
        <w:rPr>
          <w:ins w:id="2429" w:author="24.548_CR0056R1_(Rel-18)_SEAL_Ph3" w:date="2024-07-10T11:08:00Z"/>
        </w:rPr>
      </w:pPr>
      <w:ins w:id="2430" w:author="24.548_CR0056R1_(Rel-18)_SEAL_Ph3" w:date="2024-07-10T11:08:00Z">
        <w:r w:rsidRPr="008F7A9D">
          <w:t>b)</w:t>
        </w:r>
        <w:r w:rsidRPr="008F7A9D">
          <w:tab/>
          <w:t>a &lt;</w:t>
        </w:r>
        <w:r>
          <w:t>speed&gt; element contains an integer to specify the speed; or</w:t>
        </w:r>
      </w:ins>
    </w:p>
    <w:p w14:paraId="680669FA" w14:textId="77777777" w:rsidR="00381B11" w:rsidRPr="008F7A9D" w:rsidRDefault="00381B11" w:rsidP="00381B11">
      <w:pPr>
        <w:pStyle w:val="B2"/>
        <w:rPr>
          <w:ins w:id="2431" w:author="24.548_CR0056R1_(Rel-18)_SEAL_Ph3" w:date="2024-07-10T11:08:00Z"/>
        </w:rPr>
      </w:pPr>
      <w:ins w:id="2432"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591C9607" w14:textId="77777777" w:rsidR="00381B11" w:rsidRDefault="00381B11" w:rsidP="00381B11">
      <w:pPr>
        <w:rPr>
          <w:ins w:id="2433" w:author="24.548_CR0056R1_(Rel-18)_SEAL_Ph3" w:date="2024-07-10T11:08:00Z"/>
        </w:rPr>
      </w:pPr>
      <w:ins w:id="2434" w:author="24.548_CR0056R1_(Rel-18)_SEAL_Ph3" w:date="2024-07-10T11:08:00Z">
        <w:r>
          <w:t>The &lt;app-connectivity-notify&gt; element shared contains the notification information for the application coordinated communication initiated and shall include:</w:t>
        </w:r>
      </w:ins>
    </w:p>
    <w:p w14:paraId="38B46E33" w14:textId="77777777" w:rsidR="00381B11" w:rsidRPr="008F7A9D" w:rsidRDefault="00381B11" w:rsidP="00381B11">
      <w:pPr>
        <w:pStyle w:val="B1"/>
        <w:rPr>
          <w:ins w:id="2435" w:author="24.548_CR0056R1_(Rel-18)_SEAL_Ph3" w:date="2024-07-10T11:08:00Z"/>
        </w:rPr>
      </w:pPr>
      <w:ins w:id="2436" w:author="24.548_CR0056R1_(Rel-18)_SEAL_Ph3" w:date="2024-07-10T11:08:00Z">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ins>
    </w:p>
    <w:p w14:paraId="7CF46454" w14:textId="77777777" w:rsidR="00381B11" w:rsidRDefault="00381B11" w:rsidP="00381B11">
      <w:pPr>
        <w:pStyle w:val="B1"/>
        <w:rPr>
          <w:ins w:id="2437" w:author="24.548_CR0056R1_(Rel-18)_SEAL_Ph3" w:date="2024-07-10T11:08:00Z"/>
        </w:rPr>
      </w:pPr>
      <w:ins w:id="2438"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46B9E77F" w14:textId="77777777" w:rsidR="00381B11" w:rsidRPr="008F7A9D" w:rsidRDefault="00381B11" w:rsidP="00381B11">
      <w:pPr>
        <w:pStyle w:val="B1"/>
        <w:rPr>
          <w:ins w:id="2439" w:author="24.548_CR0056R1_(Rel-18)_SEAL_Ph3" w:date="2024-07-10T11:08:00Z"/>
        </w:rPr>
      </w:pPr>
      <w:ins w:id="2440" w:author="24.548_CR0056R1_(Rel-18)_SEAL_Ph3" w:date="2024-07-10T11:08:00Z">
        <w:r>
          <w:t>c)</w:t>
        </w:r>
        <w:r>
          <w:tab/>
        </w:r>
        <w:r w:rsidRPr="008F7A9D">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r>
          <w:t xml:space="preserve"> and</w:t>
        </w:r>
      </w:ins>
    </w:p>
    <w:p w14:paraId="64F2CC13" w14:textId="77777777" w:rsidR="00381B11" w:rsidRPr="008F7A9D" w:rsidRDefault="00381B11" w:rsidP="00381B11">
      <w:pPr>
        <w:pStyle w:val="B1"/>
        <w:rPr>
          <w:ins w:id="2441" w:author="24.548_CR0056R1_(Rel-18)_SEAL_Ph3" w:date="2024-07-10T11:08:00Z"/>
        </w:rPr>
      </w:pPr>
      <w:ins w:id="2442" w:author="24.548_CR0056R1_(Rel-18)_SEAL_Ph3" w:date="2024-07-10T11:08:00Z">
        <w:r w:rsidRPr="008F7A9D">
          <w:t>d)</w:t>
        </w:r>
        <w:r w:rsidRPr="008F7A9D">
          <w:tab/>
          <w:t>a &lt;target-val-ue-id-list</w:t>
        </w:r>
        <w:r>
          <w:t xml:space="preserve">&gt; </w:t>
        </w:r>
        <w:r w:rsidRPr="008F7A9D">
          <w:t>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xml:space="preserve"> for whom the application coordinated communication is accepted by the SNRM-S.</w:t>
        </w:r>
      </w:ins>
    </w:p>
    <w:p w14:paraId="518BE60B" w14:textId="77777777" w:rsidR="00381B11" w:rsidRDefault="00381B11" w:rsidP="00381B11">
      <w:pPr>
        <w:rPr>
          <w:ins w:id="2443" w:author="24.548_CR0056R1_(Rel-18)_SEAL_Ph3" w:date="2024-07-10T11:08:00Z"/>
        </w:rPr>
      </w:pPr>
      <w:ins w:id="2444" w:author="24.548_CR0056R1_(Rel-18)_SEAL_Ph3" w:date="2024-07-10T11:08:00Z">
        <w:r>
          <w:t>The &lt;</w:t>
        </w:r>
        <w:r w:rsidRPr="00C4063E">
          <w:t>app-connectivity-context-request</w:t>
        </w:r>
        <w:r>
          <w:t>&gt; element:</w:t>
        </w:r>
      </w:ins>
    </w:p>
    <w:p w14:paraId="7F051879" w14:textId="77777777" w:rsidR="00381B11" w:rsidRPr="008F7A9D" w:rsidRDefault="00381B11" w:rsidP="00381B11">
      <w:pPr>
        <w:pStyle w:val="B1"/>
        <w:rPr>
          <w:ins w:id="2445" w:author="24.548_CR0056R1_(Rel-18)_SEAL_Ph3" w:date="2024-07-10T11:08:00Z"/>
        </w:rPr>
      </w:pPr>
      <w:ins w:id="2446" w:author="24.548_CR0056R1_(Rel-18)_SEAL_Ph3" w:date="2024-07-10T11:08:00Z">
        <w:r w:rsidRPr="008F7A9D">
          <w:t>a)</w:t>
        </w:r>
        <w:r w:rsidRPr="008F7A9D">
          <w:tab/>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ins>
    </w:p>
    <w:p w14:paraId="0188CA0E" w14:textId="77777777" w:rsidR="00381B11" w:rsidRDefault="00381B11" w:rsidP="00381B11">
      <w:pPr>
        <w:pStyle w:val="B1"/>
        <w:rPr>
          <w:ins w:id="2447" w:author="24.548_CR0056R1_(Rel-18)_SEAL_Ph3" w:date="2024-07-10T11:08:00Z"/>
        </w:rPr>
      </w:pPr>
      <w:ins w:id="2448"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ins>
    </w:p>
    <w:p w14:paraId="77BC245E" w14:textId="77777777" w:rsidR="00381B11" w:rsidRPr="008F7A9D" w:rsidRDefault="00381B11" w:rsidP="00381B11">
      <w:pPr>
        <w:pStyle w:val="B1"/>
        <w:rPr>
          <w:ins w:id="2449" w:author="24.548_CR0056R1_(Rel-18)_SEAL_Ph3" w:date="2024-07-10T11:08:00Z"/>
        </w:rPr>
      </w:pPr>
      <w:ins w:id="2450" w:author="24.548_CR0056R1_(Rel-18)_SEAL_Ph3" w:date="2024-07-10T11:08:00Z">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ins>
    </w:p>
    <w:p w14:paraId="07CC2D94" w14:textId="77777777" w:rsidR="00381B11" w:rsidRDefault="00381B11" w:rsidP="00381B11">
      <w:pPr>
        <w:pStyle w:val="B1"/>
        <w:rPr>
          <w:ins w:id="2451" w:author="24.548_CR0056R1_(Rel-18)_SEAL_Ph3" w:date="2024-07-10T11:08:00Z"/>
        </w:rPr>
      </w:pPr>
      <w:ins w:id="2452" w:author="24.548_CR0056R1_(Rel-18)_SEAL_Ph3" w:date="2024-07-10T11:08:00Z">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ins>
    </w:p>
    <w:p w14:paraId="3EFD3658" w14:textId="77777777" w:rsidR="00381B11" w:rsidRPr="008F7A9D" w:rsidRDefault="00381B11" w:rsidP="00381B11">
      <w:pPr>
        <w:pStyle w:val="B2"/>
        <w:rPr>
          <w:ins w:id="2453" w:author="24.548_CR0056R1_(Rel-18)_SEAL_Ph3" w:date="2024-07-10T11:08:00Z"/>
        </w:rPr>
      </w:pPr>
      <w:ins w:id="2454" w:author="24.548_CR0056R1_(Rel-18)_SEAL_Ph3" w:date="2024-07-10T11:08:00Z">
        <w:r w:rsidRPr="008F7A9D">
          <w:t>a)</w:t>
        </w:r>
        <w:r w:rsidRPr="008F7A9D">
          <w:tab/>
          <w:t>a &lt;</w:t>
        </w:r>
        <w:r>
          <w:t>location</w:t>
        </w:r>
        <w:r w:rsidRPr="008F7A9D">
          <w:t>&gt; element</w:t>
        </w:r>
        <w:r>
          <w:t xml:space="preserve"> contains a location co-ordinate as defined as "</w:t>
        </w:r>
        <w:r w:rsidRPr="003D0AD8">
          <w:t>tPointCoordinate</w:t>
        </w:r>
        <w:r>
          <w:t>"</w:t>
        </w:r>
        <w:r w:rsidRPr="008F7A9D">
          <w:t>;</w:t>
        </w:r>
      </w:ins>
    </w:p>
    <w:p w14:paraId="131AB4EC" w14:textId="77777777" w:rsidR="00381B11" w:rsidRPr="008F7A9D" w:rsidRDefault="00381B11" w:rsidP="00381B11">
      <w:pPr>
        <w:pStyle w:val="B2"/>
        <w:rPr>
          <w:ins w:id="2455" w:author="24.548_CR0056R1_(Rel-18)_SEAL_Ph3" w:date="2024-07-10T11:08:00Z"/>
        </w:rPr>
      </w:pPr>
      <w:ins w:id="2456" w:author="24.548_CR0056R1_(Rel-18)_SEAL_Ph3" w:date="2024-07-10T11:08:00Z">
        <w:r w:rsidRPr="008F7A9D">
          <w:t>b)</w:t>
        </w:r>
        <w:r w:rsidRPr="008F7A9D">
          <w:tab/>
          <w:t>a &lt;</w:t>
        </w:r>
        <w:r>
          <w:t>speed&gt; element contains an integer to specify the speed; or</w:t>
        </w:r>
      </w:ins>
    </w:p>
    <w:p w14:paraId="66878E00" w14:textId="297AAF35" w:rsidR="00381B11" w:rsidRDefault="00381B11" w:rsidP="00381B11">
      <w:pPr>
        <w:pStyle w:val="B2"/>
        <w:rPr>
          <w:ins w:id="2457" w:author="24.548_CR0053R2_(Rel-18)_SEAL_Ph3" w:date="2024-07-10T11:17:00Z"/>
        </w:rPr>
      </w:pPr>
      <w:ins w:id="2458"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364D61D0" w14:textId="20371D6F" w:rsidR="00C66174" w:rsidRPr="00C66174" w:rsidRDefault="00C66174" w:rsidP="00C66174">
      <w:pPr>
        <w:pStyle w:val="Heading3"/>
        <w:rPr>
          <w:ins w:id="2459" w:author="24.548_CR0053R2_(Rel-18)_SEAL_Ph3" w:date="2024-07-10T11:17:00Z"/>
          <w:lang w:val="fr-FR"/>
        </w:rPr>
      </w:pPr>
      <w:ins w:id="2460" w:author="24.548_CR0053R2_(Rel-18)_SEAL_Ph3" w:date="2024-07-10T11:17:00Z">
        <w:r w:rsidRPr="00C66174">
          <w:rPr>
            <w:lang w:val="fr-FR"/>
          </w:rPr>
          <w:lastRenderedPageBreak/>
          <w:t>7.5.</w:t>
        </w:r>
      </w:ins>
      <w:ins w:id="2461" w:author="24.548_CR0053R2_(Rel-18)_SEAL_Ph3" w:date="2024-07-10T11:18:00Z">
        <w:r>
          <w:rPr>
            <w:lang w:val="fr-FR"/>
          </w:rPr>
          <w:t>6</w:t>
        </w:r>
      </w:ins>
      <w:ins w:id="2462" w:author="24.548_CR0053R2_(Rel-18)_SEAL_Ph3" w:date="2024-07-10T11:17:00Z">
        <w:r w:rsidRPr="00C66174">
          <w:rPr>
            <w:lang w:val="fr-FR"/>
          </w:rPr>
          <w:tab/>
          <w:t>SEAL MBS Usage Info document</w:t>
        </w:r>
      </w:ins>
    </w:p>
    <w:p w14:paraId="51AE30CB" w14:textId="77777777" w:rsidR="00C66174" w:rsidRPr="00004F96" w:rsidRDefault="00C66174" w:rsidP="00C66174">
      <w:pPr>
        <w:rPr>
          <w:ins w:id="2463" w:author="24.548_CR0053R2_(Rel-18)_SEAL_Ph3" w:date="2024-07-10T11:17:00Z"/>
        </w:rPr>
      </w:pPr>
      <w:ins w:id="2464" w:author="24.548_CR0053R2_(Rel-18)_SEAL_Ph3" w:date="2024-07-10T11:17:00Z">
        <w:r w:rsidRPr="00004F96">
          <w:t>The &lt;</w:t>
        </w:r>
        <w:r w:rsidRPr="00960BFE">
          <w:rPr>
            <w:lang w:eastAsia="zh-CN"/>
          </w:rPr>
          <w:t>seal-mbs-usage-info</w:t>
        </w:r>
        <w:r w:rsidRPr="00004F96">
          <w:t>&gt; element is the root element of the XML document. The &lt;</w:t>
        </w:r>
        <w:r w:rsidRPr="00960BFE">
          <w:rPr>
            <w:lang w:eastAsia="zh-CN"/>
          </w:rPr>
          <w:t>seal-mbs-usage-info</w:t>
        </w:r>
        <w:r w:rsidRPr="00004F96">
          <w:t>&gt; element contains one or more &lt;</w:t>
        </w:r>
        <w:r>
          <w:t>mbs-</w:t>
        </w:r>
        <w:r w:rsidRPr="00004F96">
          <w:t>ann</w:t>
        </w:r>
        <w:r>
          <w:t>ouncement&gt; subelements, the &lt;mb</w:t>
        </w:r>
        <w:r w:rsidRPr="00004F96">
          <w:t>s-listening-status-report&gt; subelement, the &lt;</w:t>
        </w:r>
        <w:r>
          <w:rPr>
            <w:lang w:eastAsia="zh-CN"/>
          </w:rPr>
          <w: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gt; subelement and the &lt;</w:t>
        </w:r>
        <w:r>
          <w:t>mbs-resource-</w:t>
        </w:r>
        <w:r w:rsidRPr="00004F96">
          <w:t>request&gt; subelement.</w:t>
        </w:r>
      </w:ins>
    </w:p>
    <w:p w14:paraId="2292B97C" w14:textId="77777777" w:rsidR="00C66174" w:rsidRPr="00004F96" w:rsidRDefault="00C66174" w:rsidP="00C66174">
      <w:pPr>
        <w:rPr>
          <w:ins w:id="2465" w:author="24.548_CR0053R2_(Rel-18)_SEAL_Ph3" w:date="2024-07-10T11:17:00Z"/>
        </w:rPr>
      </w:pPr>
      <w:ins w:id="2466" w:author="24.548_CR0053R2_(Rel-18)_SEAL_Ph3" w:date="2024-07-10T11:17:00Z">
        <w:r w:rsidRPr="00004F96">
          <w:t>&lt;</w:t>
        </w:r>
        <w:r>
          <w:t>mbs-</w:t>
        </w:r>
        <w:r w:rsidRPr="00004F96">
          <w:t>announcement&gt; element contains the following sub-elements:</w:t>
        </w:r>
      </w:ins>
    </w:p>
    <w:p w14:paraId="71E28670" w14:textId="77777777" w:rsidR="00C66174" w:rsidRPr="00004F96" w:rsidRDefault="00C66174" w:rsidP="00C66174">
      <w:pPr>
        <w:pStyle w:val="B1"/>
        <w:rPr>
          <w:ins w:id="2467" w:author="24.548_CR0053R2_(Rel-18)_SEAL_Ph3" w:date="2024-07-10T11:17:00Z"/>
          <w:rFonts w:cs="Arial"/>
        </w:rPr>
      </w:pPr>
      <w:ins w:id="2468" w:author="24.548_CR0053R2_(Rel-18)_SEAL_Ph3" w:date="2024-07-10T11:17:00Z">
        <w:r w:rsidRPr="00004F96">
          <w:t>a)</w:t>
        </w:r>
        <w:r w:rsidRPr="00004F96">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004F96">
          <w:rPr>
            <w:lang w:eastAsia="zh-CN"/>
          </w:rPr>
          <w:t>;</w:t>
        </w:r>
      </w:ins>
    </w:p>
    <w:p w14:paraId="1A4C5FF7" w14:textId="77777777" w:rsidR="00C66174" w:rsidRDefault="00C66174" w:rsidP="00C66174">
      <w:pPr>
        <w:pStyle w:val="B1"/>
        <w:rPr>
          <w:ins w:id="2469" w:author="24.548_CR0053R2_(Rel-18)_SEAL_Ph3" w:date="2024-07-10T11:17:00Z"/>
          <w:lang w:eastAsia="zh-CN"/>
        </w:rPr>
      </w:pPr>
      <w:ins w:id="2470"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7F0A4225" w14:textId="77777777" w:rsidR="00C66174" w:rsidRDefault="00C66174" w:rsidP="00C66174">
      <w:pPr>
        <w:pStyle w:val="B2"/>
        <w:rPr>
          <w:ins w:id="2471" w:author="24.548_CR0053R2_(Rel-18)_SEAL_Ph3" w:date="2024-07-10T11:17:00Z"/>
          <w:lang w:eastAsia="zh-CN"/>
        </w:rPr>
      </w:pPr>
      <w:ins w:id="2472"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47988738" w14:textId="77777777" w:rsidR="00C66174" w:rsidRDefault="00C66174" w:rsidP="00C66174">
      <w:pPr>
        <w:pStyle w:val="B2"/>
        <w:rPr>
          <w:ins w:id="2473" w:author="24.548_CR0053R2_(Rel-18)_SEAL_Ph3" w:date="2024-07-10T11:17:00Z"/>
          <w:lang w:eastAsia="zh-CN"/>
        </w:rPr>
      </w:pPr>
      <w:ins w:id="2474"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418839E6" w14:textId="77777777" w:rsidR="00C66174" w:rsidRPr="00004F96" w:rsidRDefault="00C66174" w:rsidP="00C66174">
      <w:pPr>
        <w:pStyle w:val="B3"/>
        <w:rPr>
          <w:ins w:id="2475" w:author="24.548_CR0053R2_(Rel-18)_SEAL_Ph3" w:date="2024-07-10T11:17:00Z"/>
          <w:lang w:eastAsia="zh-CN"/>
        </w:rPr>
      </w:pPr>
      <w:ins w:id="2476"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2221FC21" w14:textId="77777777" w:rsidR="00C66174" w:rsidRDefault="00C66174" w:rsidP="00C66174">
      <w:pPr>
        <w:pStyle w:val="B1"/>
        <w:rPr>
          <w:ins w:id="2477" w:author="24.548_CR0053R2_(Rel-18)_SEAL_Ph3" w:date="2024-07-10T11:17:00Z"/>
          <w:lang w:eastAsia="zh-CN"/>
        </w:rPr>
      </w:pPr>
      <w:ins w:id="2478" w:author="24.548_CR0053R2_(Rel-18)_SEAL_Ph3" w:date="2024-07-10T11:17:00Z">
        <w:r w:rsidRPr="00004F96">
          <w:rPr>
            <w:lang w:eastAsia="zh-CN"/>
          </w:rPr>
          <w:t>c)</w:t>
        </w:r>
        <w:r w:rsidRPr="00004F96">
          <w:rPr>
            <w:lang w:eastAsia="zh-CN"/>
          </w:rPr>
          <w:tab/>
        </w:r>
        <w:r>
          <w:rPr>
            <w:lang w:eastAsia="zh-CN"/>
          </w:rPr>
          <w:t xml:space="preserve">an optional </w:t>
        </w:r>
        <w:r w:rsidRPr="00004F96">
          <w:rPr>
            <w:lang w:eastAsia="zh-CN"/>
          </w:rPr>
          <w:t>&lt;</w:t>
        </w:r>
        <w:r w:rsidRPr="00960BFE">
          <w:rPr>
            <w:lang w:eastAsia="zh-CN"/>
          </w:rPr>
          <w:t>mbs-listening-status-notify</w:t>
        </w:r>
        <w:r>
          <w:rPr>
            <w:lang w:eastAsia="zh-CN"/>
          </w:rPr>
          <w:t>&gt;, presence of this</w:t>
        </w:r>
        <w:r w:rsidRPr="00004F96">
          <w:rPr>
            <w:lang w:eastAsia="zh-CN"/>
          </w:rPr>
          <w:t xml:space="preserve"> element indicates the NRM server requires an </w:t>
        </w:r>
        <w:r>
          <w:rPr>
            <w:lang w:eastAsia="zh-CN"/>
          </w:rPr>
          <w:t>listening status report for this MBS session</w:t>
        </w:r>
        <w:r w:rsidRPr="00004F96">
          <w:rPr>
            <w:lang w:eastAsia="zh-CN"/>
          </w:rPr>
          <w:t>;</w:t>
        </w:r>
      </w:ins>
    </w:p>
    <w:p w14:paraId="0CD25416" w14:textId="77777777" w:rsidR="00C66174" w:rsidRDefault="00C66174" w:rsidP="00C66174">
      <w:pPr>
        <w:pStyle w:val="B1"/>
        <w:rPr>
          <w:ins w:id="2479" w:author="24.548_CR0053R2_(Rel-18)_SEAL_Ph3" w:date="2024-07-10T11:17:00Z"/>
          <w:lang w:eastAsia="zh-CN"/>
        </w:rPr>
      </w:pPr>
      <w:ins w:id="2480" w:author="24.548_CR0053R2_(Rel-18)_SEAL_Ph3" w:date="2024-07-10T11:17:00Z">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r w:rsidRPr="00960BFE">
          <w:rPr>
            <w:lang w:eastAsia="zh-CN"/>
          </w:rPr>
          <w:t>mbs-session-join-notify</w:t>
        </w:r>
        <w:r>
          <w:rPr>
            <w:lang w:eastAsia="zh-CN"/>
          </w:rPr>
          <w:t>&gt;, presence of this</w:t>
        </w:r>
        <w:r w:rsidRPr="00004F96">
          <w:rPr>
            <w:lang w:eastAsia="zh-CN"/>
          </w:rPr>
          <w:t xml:space="preserve"> element indicates the NRM server requires an </w:t>
        </w:r>
        <w:r>
          <w:rPr>
            <w:lang w:eastAsia="zh-CN"/>
          </w:rPr>
          <w:t>UE group join notification for this MBS session</w:t>
        </w:r>
        <w:r w:rsidRPr="00004F96">
          <w:rPr>
            <w:lang w:eastAsia="zh-CN"/>
          </w:rPr>
          <w:t>;</w:t>
        </w:r>
      </w:ins>
    </w:p>
    <w:p w14:paraId="7BF07827" w14:textId="77777777" w:rsidR="00C66174" w:rsidRPr="00004F96" w:rsidRDefault="00C66174" w:rsidP="00C66174">
      <w:pPr>
        <w:pStyle w:val="B1"/>
        <w:rPr>
          <w:ins w:id="2481" w:author="24.548_CR0053R2_(Rel-18)_SEAL_Ph3" w:date="2024-07-10T11:17:00Z"/>
          <w:lang w:eastAsia="zh-CN"/>
        </w:rPr>
      </w:pPr>
      <w:ins w:id="2482" w:author="24.548_CR0053R2_(Rel-18)_SEAL_Ph3" w:date="2024-07-10T11:17:00Z">
        <w:r>
          <w:rPr>
            <w:lang w:eastAsia="zh-CN"/>
          </w:rPr>
          <w:t>e)</w:t>
        </w:r>
        <w:r>
          <w:rPr>
            <w:lang w:eastAsia="zh-CN"/>
          </w:rPr>
          <w:tab/>
        </w:r>
        <w:r w:rsidRPr="00004F96">
          <w:rPr>
            <w:lang w:eastAsia="zh-CN"/>
          </w:rPr>
          <w:t>an optional &lt;</w:t>
        </w:r>
        <w:r w:rsidRPr="00960BFE">
          <w:rPr>
            <w:lang w:eastAsia="zh-CN"/>
          </w:rPr>
          <w:t>mbs-announcement-acknowledgement</w:t>
        </w:r>
        <w:r w:rsidRPr="00004F96">
          <w:rPr>
            <w:lang w:eastAsia="zh-CN"/>
          </w:rPr>
          <w:t>&gt; element</w:t>
        </w:r>
        <w:r>
          <w:rPr>
            <w:lang w:eastAsia="zh-CN"/>
          </w:rPr>
          <w:t>, presence of this</w:t>
        </w:r>
        <w:r w:rsidRPr="00004F96">
          <w:rPr>
            <w:lang w:eastAsia="zh-CN"/>
          </w:rPr>
          <w:t xml:space="preserve"> element indicates the NRM server requir</w:t>
        </w:r>
        <w:r>
          <w:rPr>
            <w:lang w:eastAsia="zh-CN"/>
          </w:rPr>
          <w:t>es an acknowledgement for the MB</w:t>
        </w:r>
        <w:r w:rsidRPr="00004F96">
          <w:rPr>
            <w:lang w:eastAsia="zh-CN"/>
          </w:rPr>
          <w:t>S bearer announcement;</w:t>
        </w:r>
      </w:ins>
    </w:p>
    <w:p w14:paraId="533E57CB" w14:textId="77777777" w:rsidR="00C66174" w:rsidRPr="00004F96" w:rsidRDefault="00C66174" w:rsidP="00C66174">
      <w:pPr>
        <w:pStyle w:val="B1"/>
        <w:rPr>
          <w:ins w:id="2483" w:author="24.548_CR0053R2_(Rel-18)_SEAL_Ph3" w:date="2024-07-10T11:17:00Z"/>
          <w:lang w:eastAsia="zh-CN"/>
        </w:rPr>
      </w:pPr>
      <w:ins w:id="2484" w:author="24.548_CR0053R2_(Rel-18)_SEAL_Ph3" w:date="2024-07-10T11:17:00Z">
        <w:r>
          <w:rPr>
            <w:lang w:eastAsia="zh-CN"/>
          </w:rPr>
          <w:t>f)</w:t>
        </w:r>
        <w:r>
          <w:rPr>
            <w:lang w:eastAsia="zh-CN"/>
          </w:rPr>
          <w:tab/>
          <w:t>a</w:t>
        </w:r>
        <w:r w:rsidRPr="00004F96">
          <w:rPr>
            <w:lang w:eastAsia="zh-CN"/>
          </w:rPr>
          <w:t xml:space="preserve"> &lt;seal-mbs-sdp&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ins>
    </w:p>
    <w:p w14:paraId="19BAE8AE" w14:textId="77777777" w:rsidR="00C66174" w:rsidRPr="00004F96" w:rsidRDefault="00C66174" w:rsidP="00C66174">
      <w:pPr>
        <w:pStyle w:val="B1"/>
        <w:rPr>
          <w:ins w:id="2485" w:author="24.548_CR0053R2_(Rel-18)_SEAL_Ph3" w:date="2024-07-10T11:17:00Z"/>
          <w:lang w:eastAsia="zh-CN"/>
        </w:rPr>
      </w:pPr>
      <w:ins w:id="2486" w:author="24.548_CR0053R2_(Rel-18)_SEAL_Ph3" w:date="2024-07-10T11:17:00Z">
        <w:r w:rsidRPr="00004F96">
          <w:rPr>
            <w:lang w:eastAsia="zh-CN"/>
          </w:rPr>
          <w:t>g)</w:t>
        </w:r>
        <w:r w:rsidRPr="00004F96">
          <w:rPr>
            <w:lang w:eastAsia="zh-CN"/>
          </w:rPr>
          <w:tab/>
        </w:r>
        <w:r>
          <w:rPr>
            <w:lang w:eastAsia="zh-CN"/>
          </w:rPr>
          <w:t>an optional &lt;mbms-announcement</w:t>
        </w:r>
        <w:r w:rsidRPr="00004F96">
          <w:rPr>
            <w:lang w:eastAsia="zh-CN"/>
          </w:rPr>
          <w:t>&gt; element;</w:t>
        </w:r>
        <w:r>
          <w:rPr>
            <w:lang w:eastAsia="zh-CN"/>
          </w:rPr>
          <w:t xml:space="preserve"> provides the established eMBMS Bearer information with the encoding as per the </w:t>
        </w:r>
        <w:r w:rsidRPr="00004F96">
          <w:t xml:space="preserve">&lt;announcement&gt; </w:t>
        </w:r>
        <w:r>
          <w:t>element</w:t>
        </w:r>
        <w:r>
          <w:rPr>
            <w:lang w:eastAsia="zh-CN"/>
          </w:rPr>
          <w:t xml:space="preserve"> specified in clause 7.5.3.</w:t>
        </w:r>
      </w:ins>
    </w:p>
    <w:p w14:paraId="327D1E33" w14:textId="77777777" w:rsidR="00C66174" w:rsidRPr="00004F96" w:rsidRDefault="00C66174" w:rsidP="00C66174">
      <w:pPr>
        <w:rPr>
          <w:ins w:id="2487" w:author="24.548_CR0053R2_(Rel-18)_SEAL_Ph3" w:date="2024-07-10T11:17:00Z"/>
        </w:rPr>
      </w:pPr>
      <w:ins w:id="2488" w:author="24.548_CR0053R2_(Rel-18)_SEAL_Ph3" w:date="2024-07-10T11:17:00Z">
        <w:r w:rsidRPr="00004F96">
          <w:rPr>
            <w:lang w:eastAsia="zh-CN"/>
          </w:rPr>
          <w:t>&lt;mbs-listening-status-report&gt;</w:t>
        </w:r>
        <w:r w:rsidRPr="00004F96">
          <w:t xml:space="preserve"> element contains the following sub-elements:</w:t>
        </w:r>
      </w:ins>
    </w:p>
    <w:p w14:paraId="04FC4CD8" w14:textId="77777777" w:rsidR="00C66174" w:rsidRPr="00004F96" w:rsidRDefault="00C66174" w:rsidP="00C66174">
      <w:pPr>
        <w:pStyle w:val="B1"/>
        <w:rPr>
          <w:ins w:id="2489" w:author="24.548_CR0053R2_(Rel-18)_SEAL_Ph3" w:date="2024-07-10T11:17:00Z"/>
        </w:rPr>
      </w:pPr>
      <w:ins w:id="2490" w:author="24.548_CR0053R2_(Rel-18)_SEAL_Ph3" w:date="2024-07-10T11:17:00Z">
        <w:r w:rsidRPr="00004F96">
          <w:t>a)</w:t>
        </w:r>
        <w:r w:rsidRPr="00004F96">
          <w:tab/>
          <w:t>&lt;identity&gt;, an element contains the identity of the VAL user or VA</w:t>
        </w:r>
        <w:r>
          <w:t>L UE who wants to report the MB</w:t>
        </w:r>
        <w:r w:rsidRPr="00004F96">
          <w:t>S listening status;</w:t>
        </w:r>
      </w:ins>
    </w:p>
    <w:p w14:paraId="5E1CA46D" w14:textId="77777777" w:rsidR="00C66174" w:rsidRDefault="00C66174" w:rsidP="00C66174">
      <w:pPr>
        <w:pStyle w:val="B1"/>
        <w:rPr>
          <w:ins w:id="2491" w:author="24.548_CR0053R2_(Rel-18)_SEAL_Ph3" w:date="2024-07-10T11:17:00Z"/>
          <w:lang w:eastAsia="zh-CN"/>
        </w:rPr>
      </w:pPr>
      <w:ins w:id="2492"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0BDCDF04" w14:textId="77777777" w:rsidR="00C66174" w:rsidRDefault="00C66174" w:rsidP="00C66174">
      <w:pPr>
        <w:pStyle w:val="B2"/>
        <w:rPr>
          <w:ins w:id="2493" w:author="24.548_CR0053R2_(Rel-18)_SEAL_Ph3" w:date="2024-07-10T11:17:00Z"/>
          <w:lang w:eastAsia="zh-CN"/>
        </w:rPr>
      </w:pPr>
      <w:ins w:id="2494"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336441C5" w14:textId="77777777" w:rsidR="00C66174" w:rsidRDefault="00C66174" w:rsidP="00C66174">
      <w:pPr>
        <w:pStyle w:val="B2"/>
        <w:rPr>
          <w:ins w:id="2495" w:author="24.548_CR0053R2_(Rel-18)_SEAL_Ph3" w:date="2024-07-10T11:17:00Z"/>
          <w:lang w:eastAsia="zh-CN"/>
        </w:rPr>
      </w:pPr>
      <w:ins w:id="2496"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283BE794" w14:textId="77777777" w:rsidR="00C66174" w:rsidRPr="00004F96" w:rsidRDefault="00C66174" w:rsidP="00C66174">
      <w:pPr>
        <w:pStyle w:val="B3"/>
        <w:rPr>
          <w:ins w:id="2497" w:author="24.548_CR0053R2_(Rel-18)_SEAL_Ph3" w:date="2024-07-10T11:17:00Z"/>
          <w:lang w:eastAsia="zh-CN"/>
        </w:rPr>
      </w:pPr>
      <w:ins w:id="2498"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1D2FD768" w14:textId="77777777" w:rsidR="00C66174" w:rsidRPr="00004F96" w:rsidRDefault="00C66174" w:rsidP="00C66174">
      <w:pPr>
        <w:pStyle w:val="B1"/>
        <w:rPr>
          <w:ins w:id="2499" w:author="24.548_CR0053R2_(Rel-18)_SEAL_Ph3" w:date="2024-07-10T11:17:00Z"/>
          <w:lang w:eastAsia="zh-CN"/>
        </w:rPr>
      </w:pPr>
      <w:ins w:id="2500" w:author="24.548_CR0053R2_(Rel-18)_SEAL_Ph3" w:date="2024-07-10T11:17:00Z">
        <w:r>
          <w:rPr>
            <w:lang w:eastAsia="zh-CN"/>
          </w:rPr>
          <w:t>c)</w:t>
        </w:r>
        <w:r>
          <w:rPr>
            <w:lang w:eastAsia="zh-CN"/>
          </w:rPr>
          <w:tab/>
          <w:t>&lt;mb</w:t>
        </w:r>
        <w:r w:rsidRPr="00004F96">
          <w:rPr>
            <w:lang w:eastAsia="zh-CN"/>
          </w:rPr>
          <w:t xml:space="preserve">s-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ins>
    </w:p>
    <w:p w14:paraId="4F6784ED" w14:textId="77777777" w:rsidR="00C66174" w:rsidRPr="00004F96" w:rsidRDefault="00C66174" w:rsidP="00C66174">
      <w:pPr>
        <w:pStyle w:val="B1"/>
        <w:rPr>
          <w:ins w:id="2501" w:author="24.548_CR0053R2_(Rel-18)_SEAL_Ph3" w:date="2024-07-10T11:17:00Z"/>
          <w:lang w:eastAsia="zh-CN"/>
        </w:rPr>
      </w:pPr>
      <w:ins w:id="2502"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 level.</w:t>
        </w:r>
      </w:ins>
    </w:p>
    <w:p w14:paraId="51635143" w14:textId="77777777" w:rsidR="00C66174" w:rsidRPr="00004F96" w:rsidRDefault="00C66174" w:rsidP="00C66174">
      <w:pPr>
        <w:rPr>
          <w:ins w:id="2503" w:author="24.548_CR0053R2_(Rel-18)_SEAL_Ph3" w:date="2024-07-10T11:17:00Z"/>
        </w:rPr>
      </w:pPr>
      <w:ins w:id="2504" w:author="24.548_CR0053R2_(Rel-18)_SEAL_Ph3" w:date="2024-07-10T11:17:00Z">
        <w:r w:rsidRPr="00004F96">
          <w:rPr>
            <w:lang w:eastAsia="zh-CN"/>
          </w:rPr>
          <w:t>&lt;</w:t>
        </w:r>
        <w:r w:rsidRPr="00AA4746">
          <w:rPr>
            <w:lang w:eastAsia="zh-CN"/>
          </w:rPr>
          <w:t>mbs-session-join-notification</w:t>
        </w:r>
        <w:r w:rsidRPr="00004F96">
          <w:rPr>
            <w:lang w:eastAsia="zh-CN"/>
          </w:rPr>
          <w:t>&gt;</w:t>
        </w:r>
        <w:r w:rsidRPr="00004F96">
          <w:t xml:space="preserve"> element contains the following sub-elements:</w:t>
        </w:r>
      </w:ins>
    </w:p>
    <w:p w14:paraId="6A315705" w14:textId="77777777" w:rsidR="00C66174" w:rsidRPr="00004F96" w:rsidRDefault="00C66174" w:rsidP="00C66174">
      <w:pPr>
        <w:pStyle w:val="B1"/>
        <w:rPr>
          <w:ins w:id="2505" w:author="24.548_CR0053R2_(Rel-18)_SEAL_Ph3" w:date="2024-07-10T11:17:00Z"/>
        </w:rPr>
      </w:pPr>
      <w:ins w:id="2506" w:author="24.548_CR0053R2_(Rel-18)_SEAL_Ph3" w:date="2024-07-10T11:17:00Z">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ins>
    </w:p>
    <w:p w14:paraId="01E4594D" w14:textId="77777777" w:rsidR="00C66174" w:rsidRPr="00004F96" w:rsidRDefault="00C66174" w:rsidP="00C66174">
      <w:pPr>
        <w:pStyle w:val="B1"/>
        <w:rPr>
          <w:ins w:id="2507" w:author="24.548_CR0053R2_(Rel-18)_SEAL_Ph3" w:date="2024-07-10T11:17:00Z"/>
          <w:lang w:eastAsia="zh-CN"/>
        </w:rPr>
      </w:pPr>
      <w:ins w:id="2508" w:author="24.548_CR0053R2_(Rel-18)_SEAL_Ph3" w:date="2024-07-10T11:17:00Z">
        <w:r>
          <w:rPr>
            <w:lang w:eastAsia="zh-CN"/>
          </w:rPr>
          <w:t>b)</w:t>
        </w:r>
        <w:r>
          <w:rPr>
            <w:lang w:eastAsia="zh-CN"/>
          </w:rPr>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B64D3D">
          <w:rPr>
            <w:lang w:eastAsia="ko-KR"/>
          </w:rPr>
          <w:t>;</w:t>
        </w:r>
      </w:ins>
    </w:p>
    <w:p w14:paraId="30428377" w14:textId="77777777" w:rsidR="00C66174" w:rsidRPr="00004F96" w:rsidRDefault="00C66174" w:rsidP="00C66174">
      <w:pPr>
        <w:pStyle w:val="B1"/>
        <w:rPr>
          <w:ins w:id="2509" w:author="24.548_CR0053R2_(Rel-18)_SEAL_Ph3" w:date="2024-07-10T11:17:00Z"/>
          <w:lang w:eastAsia="zh-CN"/>
        </w:rPr>
      </w:pPr>
      <w:ins w:id="2510" w:author="24.548_CR0053R2_(Rel-18)_SEAL_Ph3" w:date="2024-07-10T11:17:00Z">
        <w:r w:rsidRPr="00004F96">
          <w:rPr>
            <w:lang w:eastAsia="zh-CN"/>
          </w:rPr>
          <w:t>c)</w:t>
        </w:r>
        <w:r w:rsidRPr="00004F96">
          <w:rPr>
            <w:lang w:eastAsia="zh-CN"/>
          </w:rPr>
          <w:tab/>
          <w:t>&lt;</w:t>
        </w:r>
        <w:r w:rsidRPr="007E7E52">
          <w:rPr>
            <w:lang w:eastAsia="zh-CN"/>
          </w:rPr>
          <w:t>mbs-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ins>
    </w:p>
    <w:p w14:paraId="02BA3152" w14:textId="77777777" w:rsidR="00C66174" w:rsidRPr="00004F96" w:rsidRDefault="00C66174" w:rsidP="00C66174">
      <w:pPr>
        <w:pStyle w:val="B1"/>
        <w:rPr>
          <w:ins w:id="2511" w:author="24.548_CR0053R2_(Rel-18)_SEAL_Ph3" w:date="2024-07-10T11:17:00Z"/>
          <w:lang w:eastAsia="zh-CN"/>
        </w:rPr>
      </w:pPr>
      <w:ins w:id="2512"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w:t>
        </w:r>
      </w:ins>
    </w:p>
    <w:p w14:paraId="3C02CD0A" w14:textId="77777777" w:rsidR="00C66174" w:rsidRPr="00004F96" w:rsidRDefault="00C66174" w:rsidP="00C66174">
      <w:pPr>
        <w:rPr>
          <w:ins w:id="2513" w:author="24.548_CR0053R2_(Rel-18)_SEAL_Ph3" w:date="2024-07-10T11:17:00Z"/>
        </w:rPr>
      </w:pPr>
      <w:ins w:id="2514" w:author="24.548_CR0053R2_(Rel-18)_SEAL_Ph3" w:date="2024-07-10T11:17:00Z">
        <w:r w:rsidRPr="00004F96">
          <w:rPr>
            <w:lang w:eastAsia="zh-CN"/>
          </w:rPr>
          <w:lastRenderedPageBreak/>
          <w:t>&lt;</w:t>
        </w:r>
        <w:r w:rsidRPr="008F0290">
          <w:rPr>
            <w:lang w:eastAsia="zh-CN"/>
          </w:rPr>
          <w:t>mbs-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r w:rsidRPr="008F0290">
          <w:t>mbs-resource-</w:t>
        </w:r>
        <w:r w:rsidRPr="00004F96">
          <w:t>request&gt; element contains the following sub-elements:</w:t>
        </w:r>
      </w:ins>
    </w:p>
    <w:p w14:paraId="5280BF97" w14:textId="77777777" w:rsidR="00C66174" w:rsidRPr="00004F96" w:rsidRDefault="00C66174" w:rsidP="00C66174">
      <w:pPr>
        <w:pStyle w:val="B1"/>
        <w:rPr>
          <w:ins w:id="2515" w:author="24.548_CR0053R2_(Rel-18)_SEAL_Ph3" w:date="2024-07-10T11:17:00Z"/>
        </w:rPr>
      </w:pPr>
      <w:ins w:id="2516" w:author="24.548_CR0053R2_(Rel-18)_SEAL_Ph3" w:date="2024-07-10T11:17:00Z">
        <w:r w:rsidRPr="00004F96">
          <w:t>a)</w:t>
        </w:r>
        <w:r w:rsidRPr="00004F96">
          <w:tab/>
        </w:r>
        <w:r w:rsidRPr="00004F96">
          <w:rPr>
            <w:lang w:eastAsia="zh-CN"/>
          </w:rPr>
          <w:t xml:space="preserve">&lt;requester-identity&gt;, an element </w:t>
        </w:r>
        <w:r w:rsidRPr="00004F96">
          <w:t>contains the identity of the VAL server performing the request;</w:t>
        </w:r>
      </w:ins>
    </w:p>
    <w:p w14:paraId="3042F539" w14:textId="77777777" w:rsidR="00C66174" w:rsidRPr="00004F96" w:rsidRDefault="00C66174" w:rsidP="00C66174">
      <w:pPr>
        <w:pStyle w:val="B1"/>
        <w:rPr>
          <w:ins w:id="2517" w:author="24.548_CR0053R2_(Rel-18)_SEAL_Ph3" w:date="2024-07-10T11:17:00Z"/>
          <w:lang w:eastAsia="zh-CN"/>
        </w:rPr>
      </w:pPr>
      <w:ins w:id="2518" w:author="24.548_CR0053R2_(Rel-18)_SEAL_Ph3" w:date="2024-07-10T11:17:00Z">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ins>
    </w:p>
    <w:p w14:paraId="13C65EBB" w14:textId="77777777" w:rsidR="00C66174" w:rsidRPr="00004F96" w:rsidRDefault="00C66174" w:rsidP="00C66174">
      <w:pPr>
        <w:pStyle w:val="B1"/>
        <w:rPr>
          <w:ins w:id="2519" w:author="24.548_CR0053R2_(Rel-18)_SEAL_Ph3" w:date="2024-07-10T11:17:00Z"/>
          <w:lang w:eastAsia="zh-CN"/>
        </w:rPr>
      </w:pPr>
      <w:ins w:id="2520" w:author="24.548_CR0053R2_(Rel-18)_SEAL_Ph3" w:date="2024-07-10T11:17:00Z">
        <w:r w:rsidRPr="00004F96">
          <w:rPr>
            <w:lang w:eastAsia="zh-CN"/>
          </w:rPr>
          <w:t>c)</w:t>
        </w:r>
        <w:r w:rsidRPr="00004F96">
          <w:rPr>
            <w:lang w:eastAsia="zh-CN"/>
          </w:rPr>
          <w:tab/>
          <w:t>&lt;service-announcement-mode&gt;, an element contains a string used to indicate whether the request is sent by NRM server or by the VAL server:</w:t>
        </w:r>
      </w:ins>
    </w:p>
    <w:p w14:paraId="3C2CE94D" w14:textId="77777777" w:rsidR="00C66174" w:rsidRPr="00004F96" w:rsidRDefault="00C66174" w:rsidP="00C66174">
      <w:pPr>
        <w:pStyle w:val="B2"/>
        <w:rPr>
          <w:ins w:id="2521" w:author="24.548_CR0053R2_(Rel-18)_SEAL_Ph3" w:date="2024-07-10T11:17:00Z"/>
          <w:lang w:eastAsia="zh-CN"/>
        </w:rPr>
      </w:pPr>
      <w:ins w:id="2522" w:author="24.548_CR0053R2_(Rel-18)_SEAL_Ph3" w:date="2024-07-10T11:17:00Z">
        <w:r w:rsidRPr="00004F96">
          <w:rPr>
            <w:rFonts w:hint="eastAsia"/>
            <w:lang w:eastAsia="zh-CN"/>
          </w:rPr>
          <w:t>-</w:t>
        </w: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NRM server;</w:t>
        </w:r>
      </w:ins>
    </w:p>
    <w:p w14:paraId="21FEFFBF" w14:textId="77777777" w:rsidR="00C66174" w:rsidRPr="00004F96" w:rsidRDefault="00C66174" w:rsidP="00C66174">
      <w:pPr>
        <w:pStyle w:val="B2"/>
        <w:rPr>
          <w:ins w:id="2523" w:author="24.548_CR0053R2_(Rel-18)_SEAL_Ph3" w:date="2024-07-10T11:17:00Z"/>
          <w:lang w:eastAsia="zh-CN"/>
        </w:rPr>
      </w:pPr>
      <w:ins w:id="2524" w:author="24.548_CR0053R2_(Rel-18)_SEAL_Ph3" w:date="2024-07-10T11:17:00Z">
        <w:r w:rsidRPr="00004F96">
          <w:rPr>
            <w:lang w:eastAsia="zh-CN"/>
          </w:rPr>
          <w:t>-</w:t>
        </w: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ins>
    </w:p>
    <w:p w14:paraId="4EA614E2" w14:textId="77777777" w:rsidR="00C66174" w:rsidRPr="00004F96" w:rsidRDefault="00C66174" w:rsidP="00C66174">
      <w:pPr>
        <w:pStyle w:val="B1"/>
        <w:rPr>
          <w:ins w:id="2525" w:author="24.548_CR0053R2_(Rel-18)_SEAL_Ph3" w:date="2024-07-10T11:17:00Z"/>
          <w:lang w:eastAsia="zh-CN"/>
        </w:rPr>
      </w:pPr>
      <w:ins w:id="2526" w:author="24.548_CR0053R2_(Rel-18)_SEAL_Ph3" w:date="2024-07-10T11:17:00Z">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ins>
    </w:p>
    <w:p w14:paraId="4C1776C3" w14:textId="21AE62AF" w:rsidR="00C66174" w:rsidRDefault="00C66174" w:rsidP="00C66174">
      <w:pPr>
        <w:pStyle w:val="B1"/>
        <w:rPr>
          <w:lang w:eastAsia="zh-CN"/>
        </w:rPr>
      </w:pPr>
      <w:ins w:id="2527" w:author="24.548_CR0053R2_(Rel-18)_SEAL_Ph3" w:date="2024-07-10T11:17:00Z">
        <w:r w:rsidRPr="00004F96">
          <w:rPr>
            <w:lang w:eastAsia="zh-CN"/>
          </w:rPr>
          <w:t>e)</w:t>
        </w:r>
        <w:r w:rsidRPr="00004F96">
          <w:rPr>
            <w:lang w:eastAsia="zh-CN"/>
          </w:rPr>
          <w:tab/>
          <w:t>&lt;</w:t>
        </w:r>
        <w:r w:rsidRPr="008620DB">
          <w:rPr>
            <w:lang w:eastAsia="zh-CN"/>
          </w:rPr>
          <w:t>mbs-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ins>
    </w:p>
    <w:p w14:paraId="6205D79D" w14:textId="77777777" w:rsidR="00536F63" w:rsidRPr="00004F96" w:rsidRDefault="00536F63" w:rsidP="00536F63">
      <w:pPr>
        <w:pStyle w:val="Heading2"/>
      </w:pPr>
      <w:bookmarkStart w:id="2528" w:name="_Toc162966374"/>
      <w:r w:rsidRPr="00004F96">
        <w:t>7.6</w:t>
      </w:r>
      <w:r w:rsidRPr="00004F96">
        <w:tab/>
        <w:t>MIME types</w:t>
      </w:r>
      <w:bookmarkEnd w:id="2528"/>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2529" w:name="_Toc162966375"/>
      <w:r w:rsidRPr="00004F96">
        <w:t>7.7</w:t>
      </w:r>
      <w:r w:rsidRPr="00004F96">
        <w:tab/>
        <w:t>IANA registration template</w:t>
      </w:r>
      <w:bookmarkEnd w:id="2529"/>
    </w:p>
    <w:p w14:paraId="6205D7A3" w14:textId="77777777" w:rsidR="00536F63" w:rsidRPr="00004F96" w:rsidRDefault="00536F63" w:rsidP="00536F63">
      <w:pPr>
        <w:pStyle w:val="Heading3"/>
      </w:pPr>
      <w:r w:rsidRPr="00004F96">
        <w:br w:type="page"/>
      </w:r>
      <w:bookmarkStart w:id="2530" w:name="clause4"/>
      <w:bookmarkStart w:id="2531" w:name="_Toc162966376"/>
      <w:bookmarkEnd w:id="2530"/>
      <w:r w:rsidRPr="00004F96">
        <w:lastRenderedPageBreak/>
        <w:t>7.7.1</w:t>
      </w:r>
      <w:r w:rsidRPr="00004F96">
        <w:tab/>
        <w:t xml:space="preserve">IANA registration template for </w:t>
      </w:r>
      <w:r w:rsidRPr="00004F96">
        <w:rPr>
          <w:lang w:eastAsia="zh-CN"/>
        </w:rPr>
        <w:t>VAL</w:t>
      </w:r>
      <w:r w:rsidRPr="00004F96">
        <w:t>Info</w:t>
      </w:r>
      <w:bookmarkEnd w:id="2531"/>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2532" w:name="_Toc162966377"/>
      <w:r w:rsidRPr="00004F96">
        <w:t>7.7.2</w:t>
      </w:r>
      <w:r w:rsidRPr="00004F96">
        <w:tab/>
        <w:t>IANA registration template for UnicastInfo</w:t>
      </w:r>
      <w:bookmarkEnd w:id="2532"/>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2533" w:name="_Toc162966378"/>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2533"/>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2534" w:name="_Toc162966379"/>
      <w:r>
        <w:t>7.7.</w:t>
      </w:r>
      <w:r w:rsidR="005B4C6A">
        <w:t>4</w:t>
      </w:r>
      <w:r>
        <w:tab/>
        <w:t>IANA registration template for NetworkQoSManagementInfo</w:t>
      </w:r>
      <w:bookmarkEnd w:id="2534"/>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2535" w:name="_Toc162966380"/>
      <w:r w:rsidRPr="004D3578">
        <w:t xml:space="preserve">Annex </w:t>
      </w:r>
      <w:r>
        <w:t>A</w:t>
      </w:r>
      <w:r w:rsidRPr="004D3578">
        <w:t xml:space="preserve"> (</w:t>
      </w:r>
      <w:r>
        <w:t>normative</w:t>
      </w:r>
      <w:r w:rsidRPr="004D3578">
        <w:t>):</w:t>
      </w:r>
      <w:r w:rsidRPr="004D3578">
        <w:br/>
      </w:r>
      <w:r>
        <w:t>CoAP resource representation and encoding</w:t>
      </w:r>
      <w:bookmarkEnd w:id="2535"/>
    </w:p>
    <w:p w14:paraId="295F2668" w14:textId="3B47ACD5" w:rsidR="004D5A8F" w:rsidRDefault="004D5A8F" w:rsidP="004D5A8F">
      <w:pPr>
        <w:pStyle w:val="Heading1"/>
      </w:pPr>
      <w:bookmarkStart w:id="2536" w:name="_Toc162966381"/>
      <w:r>
        <w:t>A.1</w:t>
      </w:r>
      <w:r>
        <w:tab/>
        <w:t>General</w:t>
      </w:r>
      <w:bookmarkEnd w:id="2536"/>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2537" w:name="_Toc162966382"/>
      <w:r>
        <w:t>A.2</w:t>
      </w:r>
      <w:r>
        <w:tab/>
        <w:t>Resource representation and APIs for QoS session</w:t>
      </w:r>
      <w:bookmarkEnd w:id="2537"/>
    </w:p>
    <w:p w14:paraId="746309B6" w14:textId="6A6D2817" w:rsidR="004D5A8F" w:rsidRPr="00312F26" w:rsidRDefault="004D5A8F" w:rsidP="004D5A8F">
      <w:pPr>
        <w:pStyle w:val="Heading2"/>
        <w:rPr>
          <w:lang w:val="fr-FR"/>
        </w:rPr>
      </w:pPr>
      <w:bookmarkStart w:id="2538" w:name="_Toc24868548"/>
      <w:bookmarkStart w:id="2539" w:name="_Toc34154056"/>
      <w:bookmarkStart w:id="2540" w:name="_Toc36041000"/>
      <w:bookmarkStart w:id="2541" w:name="_Toc36041313"/>
      <w:bookmarkStart w:id="2542" w:name="_Toc43196555"/>
      <w:bookmarkStart w:id="2543" w:name="_Toc43481325"/>
      <w:bookmarkStart w:id="2544" w:name="_Toc45134602"/>
      <w:bookmarkStart w:id="2545" w:name="_Toc51189134"/>
      <w:bookmarkStart w:id="2546" w:name="_Toc51763810"/>
      <w:bookmarkStart w:id="2547" w:name="_Toc57206042"/>
      <w:bookmarkStart w:id="2548" w:name="_Toc59019383"/>
      <w:bookmarkStart w:id="2549" w:name="_Toc162966383"/>
      <w:r w:rsidRPr="00312F26">
        <w:rPr>
          <w:lang w:val="fr-FR"/>
        </w:rPr>
        <w:t>A.2.1</w:t>
      </w:r>
      <w:r w:rsidRPr="00312F26">
        <w:rPr>
          <w:lang w:val="fr-FR"/>
        </w:rPr>
        <w:tab/>
        <w:t>SU_QosSessionManagement API</w:t>
      </w:r>
      <w:bookmarkEnd w:id="2538"/>
      <w:bookmarkEnd w:id="2539"/>
      <w:bookmarkEnd w:id="2540"/>
      <w:bookmarkEnd w:id="2541"/>
      <w:bookmarkEnd w:id="2542"/>
      <w:bookmarkEnd w:id="2543"/>
      <w:bookmarkEnd w:id="2544"/>
      <w:bookmarkEnd w:id="2545"/>
      <w:bookmarkEnd w:id="2546"/>
      <w:bookmarkEnd w:id="2547"/>
      <w:bookmarkEnd w:id="2548"/>
      <w:bookmarkEnd w:id="2549"/>
    </w:p>
    <w:p w14:paraId="16788A0C" w14:textId="582C8D4C" w:rsidR="004D5A8F" w:rsidRPr="00312F26" w:rsidRDefault="004D5A8F" w:rsidP="004D5A8F">
      <w:pPr>
        <w:pStyle w:val="Heading3"/>
        <w:rPr>
          <w:lang w:val="fr-FR"/>
        </w:rPr>
      </w:pPr>
      <w:bookmarkStart w:id="2550" w:name="_Toc24868549"/>
      <w:bookmarkStart w:id="2551" w:name="_Toc34154057"/>
      <w:bookmarkStart w:id="2552" w:name="_Toc36041001"/>
      <w:bookmarkStart w:id="2553" w:name="_Toc36041314"/>
      <w:bookmarkStart w:id="2554" w:name="_Toc43196556"/>
      <w:bookmarkStart w:id="2555" w:name="_Toc43481326"/>
      <w:bookmarkStart w:id="2556" w:name="_Toc45134603"/>
      <w:bookmarkStart w:id="2557" w:name="_Toc51189135"/>
      <w:bookmarkStart w:id="2558" w:name="_Toc51763811"/>
      <w:bookmarkStart w:id="2559" w:name="_Toc57206043"/>
      <w:bookmarkStart w:id="2560" w:name="_Toc59019384"/>
      <w:bookmarkStart w:id="2561" w:name="_Toc162966384"/>
      <w:r w:rsidRPr="00312F26">
        <w:rPr>
          <w:lang w:val="fr-FR"/>
        </w:rPr>
        <w:t>A.2.1.1</w:t>
      </w:r>
      <w:r w:rsidRPr="00312F26">
        <w:rPr>
          <w:lang w:val="fr-FR"/>
        </w:rPr>
        <w:tab/>
        <w:t>API URI</w:t>
      </w:r>
      <w:bookmarkEnd w:id="2550"/>
      <w:bookmarkEnd w:id="2551"/>
      <w:bookmarkEnd w:id="2552"/>
      <w:bookmarkEnd w:id="2553"/>
      <w:bookmarkEnd w:id="2554"/>
      <w:bookmarkEnd w:id="2555"/>
      <w:bookmarkEnd w:id="2556"/>
      <w:bookmarkEnd w:id="2557"/>
      <w:bookmarkEnd w:id="2558"/>
      <w:bookmarkEnd w:id="2559"/>
      <w:bookmarkEnd w:id="2560"/>
      <w:bookmarkEnd w:id="2561"/>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2562" w:name="_Toc24868550"/>
      <w:bookmarkStart w:id="2563" w:name="_Toc34154058"/>
      <w:bookmarkStart w:id="2564" w:name="_Toc36041002"/>
      <w:bookmarkStart w:id="2565" w:name="_Toc36041315"/>
      <w:bookmarkStart w:id="2566" w:name="_Toc43196557"/>
      <w:bookmarkStart w:id="2567" w:name="_Toc43481327"/>
      <w:bookmarkStart w:id="2568" w:name="_Toc45134604"/>
      <w:bookmarkStart w:id="2569" w:name="_Toc51189136"/>
      <w:bookmarkStart w:id="2570" w:name="_Toc51763812"/>
      <w:bookmarkStart w:id="2571" w:name="_Toc57206044"/>
      <w:bookmarkStart w:id="2572" w:name="_Toc59019385"/>
      <w:bookmarkStart w:id="2573" w:name="_Toc162966385"/>
      <w:r>
        <w:lastRenderedPageBreak/>
        <w:t>A.2.1.2</w:t>
      </w:r>
      <w:r>
        <w:tab/>
        <w:t>Resources</w:t>
      </w:r>
      <w:bookmarkEnd w:id="2562"/>
      <w:bookmarkEnd w:id="2563"/>
      <w:bookmarkEnd w:id="2564"/>
      <w:bookmarkEnd w:id="2565"/>
      <w:bookmarkEnd w:id="2566"/>
      <w:bookmarkEnd w:id="2567"/>
      <w:bookmarkEnd w:id="2568"/>
      <w:bookmarkEnd w:id="2569"/>
      <w:bookmarkEnd w:id="2570"/>
      <w:bookmarkEnd w:id="2571"/>
      <w:bookmarkEnd w:id="2572"/>
      <w:bookmarkEnd w:id="2573"/>
    </w:p>
    <w:p w14:paraId="6CD10670" w14:textId="4C8BF342" w:rsidR="004D5A8F" w:rsidRDefault="004D5A8F" w:rsidP="004D5A8F">
      <w:pPr>
        <w:pStyle w:val="Heading4"/>
      </w:pPr>
      <w:bookmarkStart w:id="2574" w:name="_Toc24868551"/>
      <w:bookmarkStart w:id="2575" w:name="_Toc34154059"/>
      <w:bookmarkStart w:id="2576" w:name="_Toc36041003"/>
      <w:bookmarkStart w:id="2577" w:name="_Toc36041316"/>
      <w:bookmarkStart w:id="2578" w:name="_Toc43196558"/>
      <w:bookmarkStart w:id="2579" w:name="_Toc43481328"/>
      <w:bookmarkStart w:id="2580" w:name="_Toc45134605"/>
      <w:bookmarkStart w:id="2581" w:name="_Toc51189137"/>
      <w:bookmarkStart w:id="2582" w:name="_Toc51763813"/>
      <w:bookmarkStart w:id="2583" w:name="_Toc57206045"/>
      <w:bookmarkStart w:id="2584" w:name="_Toc59019386"/>
      <w:bookmarkStart w:id="2585" w:name="_Toc162966386"/>
      <w:r>
        <w:t>A.2.1.2.1</w:t>
      </w:r>
      <w:r>
        <w:tab/>
        <w:t>Overview</w:t>
      </w:r>
      <w:bookmarkEnd w:id="2574"/>
      <w:bookmarkEnd w:id="2575"/>
      <w:bookmarkEnd w:id="2576"/>
      <w:bookmarkEnd w:id="2577"/>
      <w:bookmarkEnd w:id="2578"/>
      <w:bookmarkEnd w:id="2579"/>
      <w:bookmarkEnd w:id="2580"/>
      <w:bookmarkEnd w:id="2581"/>
      <w:bookmarkEnd w:id="2582"/>
      <w:bookmarkEnd w:id="2583"/>
      <w:bookmarkEnd w:id="2584"/>
      <w:bookmarkEnd w:id="2585"/>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245.25pt" o:ole="">
            <v:imagedata r:id="rId12" o:title=""/>
          </v:shape>
          <o:OLEObject Type="Embed" ProgID="Visio.Drawing.15" ShapeID="_x0000_i1025" DrawAspect="Content" ObjectID="_1782201527" r:id="rId13"/>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A07172"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r w:rsidRPr="00312F26">
              <w:rPr>
                <w:rFonts w:eastAsia="SimSun"/>
                <w:lang w:val="fr-FR"/>
              </w:rPr>
              <w:t>Delet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586" w:name="_Toc24868552"/>
      <w:bookmarkStart w:id="2587" w:name="_Toc34154060"/>
      <w:bookmarkStart w:id="2588" w:name="_Toc36041004"/>
      <w:bookmarkStart w:id="2589" w:name="_Toc36041317"/>
      <w:bookmarkStart w:id="2590" w:name="_Toc43196559"/>
      <w:bookmarkStart w:id="2591" w:name="_Toc43481329"/>
      <w:bookmarkStart w:id="2592" w:name="_Toc45134606"/>
      <w:bookmarkStart w:id="2593" w:name="_Toc51189138"/>
      <w:bookmarkStart w:id="2594" w:name="_Toc51763814"/>
      <w:bookmarkStart w:id="2595" w:name="_Toc57206046"/>
      <w:bookmarkStart w:id="2596" w:name="_Toc59019387"/>
      <w:bookmarkStart w:id="2597" w:name="_Toc162966387"/>
      <w:r w:rsidRPr="00312F26">
        <w:rPr>
          <w:lang w:val="fr-FR"/>
        </w:rPr>
        <w:t>A.2.1.2.2</w:t>
      </w:r>
      <w:r w:rsidRPr="00312F26">
        <w:rPr>
          <w:lang w:val="fr-FR"/>
        </w:rPr>
        <w:tab/>
        <w:t>Resource: QoS Sessions</w:t>
      </w:r>
      <w:bookmarkEnd w:id="2586"/>
      <w:bookmarkEnd w:id="2587"/>
      <w:bookmarkEnd w:id="2588"/>
      <w:bookmarkEnd w:id="2589"/>
      <w:bookmarkEnd w:id="2590"/>
      <w:bookmarkEnd w:id="2591"/>
      <w:bookmarkEnd w:id="2592"/>
      <w:bookmarkEnd w:id="2593"/>
      <w:bookmarkEnd w:id="2594"/>
      <w:bookmarkEnd w:id="2595"/>
      <w:bookmarkEnd w:id="2596"/>
      <w:bookmarkEnd w:id="2597"/>
    </w:p>
    <w:p w14:paraId="4F3D4EE3" w14:textId="46686D89" w:rsidR="004D5A8F" w:rsidRPr="00312F26" w:rsidRDefault="004D5A8F" w:rsidP="004D5A8F">
      <w:pPr>
        <w:pStyle w:val="Heading5"/>
        <w:rPr>
          <w:lang w:val="fr-FR"/>
        </w:rPr>
      </w:pPr>
      <w:bookmarkStart w:id="2598" w:name="_Toc24868553"/>
      <w:bookmarkStart w:id="2599" w:name="_Toc34154061"/>
      <w:bookmarkStart w:id="2600" w:name="_Toc36041005"/>
      <w:bookmarkStart w:id="2601" w:name="_Toc36041318"/>
      <w:bookmarkStart w:id="2602" w:name="_Toc43196560"/>
      <w:bookmarkStart w:id="2603" w:name="_Toc43481330"/>
      <w:bookmarkStart w:id="2604" w:name="_Toc45134607"/>
      <w:bookmarkStart w:id="2605" w:name="_Toc51189139"/>
      <w:bookmarkStart w:id="2606" w:name="_Toc51763815"/>
      <w:bookmarkStart w:id="2607" w:name="_Toc57206047"/>
      <w:bookmarkStart w:id="2608" w:name="_Toc59019388"/>
      <w:bookmarkStart w:id="2609" w:name="_Toc162966388"/>
      <w:r w:rsidRPr="00312F26">
        <w:rPr>
          <w:lang w:val="fr-FR"/>
        </w:rPr>
        <w:t>A.2.1.2.2.1</w:t>
      </w:r>
      <w:r w:rsidRPr="00312F26">
        <w:rPr>
          <w:lang w:val="fr-FR"/>
        </w:rPr>
        <w:tab/>
        <w:t>Description</w:t>
      </w:r>
      <w:bookmarkEnd w:id="2598"/>
      <w:bookmarkEnd w:id="2599"/>
      <w:bookmarkEnd w:id="2600"/>
      <w:bookmarkEnd w:id="2601"/>
      <w:bookmarkEnd w:id="2602"/>
      <w:bookmarkEnd w:id="2603"/>
      <w:bookmarkEnd w:id="2604"/>
      <w:bookmarkEnd w:id="2605"/>
      <w:bookmarkEnd w:id="2606"/>
      <w:bookmarkEnd w:id="2607"/>
      <w:bookmarkEnd w:id="2608"/>
      <w:bookmarkEnd w:id="2609"/>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610" w:name="_Toc24868554"/>
      <w:bookmarkStart w:id="2611" w:name="_Toc34154062"/>
      <w:bookmarkStart w:id="2612" w:name="_Toc36041006"/>
      <w:bookmarkStart w:id="2613" w:name="_Toc36041319"/>
      <w:bookmarkStart w:id="2614" w:name="_Toc43196561"/>
      <w:bookmarkStart w:id="2615" w:name="_Toc43481331"/>
      <w:bookmarkStart w:id="2616" w:name="_Toc45134608"/>
      <w:bookmarkStart w:id="2617" w:name="_Toc51189140"/>
      <w:bookmarkStart w:id="2618" w:name="_Toc51763816"/>
      <w:bookmarkStart w:id="2619" w:name="_Toc57206048"/>
      <w:bookmarkStart w:id="2620" w:name="_Toc59019389"/>
      <w:bookmarkStart w:id="2621" w:name="_Toc162966389"/>
      <w:r w:rsidRPr="00312F26">
        <w:rPr>
          <w:lang w:val="fr-FR"/>
        </w:rPr>
        <w:t>A.2.1.2.2.2</w:t>
      </w:r>
      <w:r w:rsidRPr="00312F26">
        <w:rPr>
          <w:lang w:val="fr-FR"/>
        </w:rPr>
        <w:tab/>
        <w:t>Resource Definition</w:t>
      </w:r>
      <w:bookmarkEnd w:id="2610"/>
      <w:bookmarkEnd w:id="2611"/>
      <w:bookmarkEnd w:id="2612"/>
      <w:bookmarkEnd w:id="2613"/>
      <w:bookmarkEnd w:id="2614"/>
      <w:bookmarkEnd w:id="2615"/>
      <w:bookmarkEnd w:id="2616"/>
      <w:bookmarkEnd w:id="2617"/>
      <w:bookmarkEnd w:id="2618"/>
      <w:bookmarkEnd w:id="2619"/>
      <w:bookmarkEnd w:id="2620"/>
      <w:bookmarkEnd w:id="2621"/>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622" w:name="_Toc24868555"/>
      <w:bookmarkStart w:id="2623" w:name="_Toc34154063"/>
      <w:bookmarkStart w:id="2624" w:name="_Toc36041007"/>
      <w:bookmarkStart w:id="2625" w:name="_Toc36041320"/>
      <w:bookmarkStart w:id="2626" w:name="_Toc43196562"/>
      <w:bookmarkStart w:id="2627" w:name="_Toc43481332"/>
      <w:bookmarkStart w:id="2628" w:name="_Toc45134609"/>
      <w:bookmarkStart w:id="2629" w:name="_Toc51189141"/>
      <w:bookmarkStart w:id="2630" w:name="_Toc51763817"/>
      <w:bookmarkStart w:id="2631" w:name="_Toc57206049"/>
      <w:bookmarkStart w:id="2632" w:name="_Toc59019390"/>
      <w:bookmarkStart w:id="2633" w:name="_Toc162966390"/>
      <w:r>
        <w:t>A.2.1.2.2.3</w:t>
      </w:r>
      <w:r>
        <w:tab/>
        <w:t>Resource Standard Methods</w:t>
      </w:r>
      <w:bookmarkEnd w:id="2622"/>
      <w:bookmarkEnd w:id="2623"/>
      <w:bookmarkEnd w:id="2624"/>
      <w:bookmarkEnd w:id="2625"/>
      <w:bookmarkEnd w:id="2626"/>
      <w:bookmarkEnd w:id="2627"/>
      <w:bookmarkEnd w:id="2628"/>
      <w:bookmarkEnd w:id="2629"/>
      <w:bookmarkEnd w:id="2630"/>
      <w:bookmarkEnd w:id="2631"/>
      <w:bookmarkEnd w:id="2632"/>
      <w:bookmarkEnd w:id="2633"/>
    </w:p>
    <w:p w14:paraId="7F4F9DB9" w14:textId="1BC83BE3" w:rsidR="004D5A8F" w:rsidRDefault="004D5A8F" w:rsidP="004D5A8F">
      <w:pPr>
        <w:pStyle w:val="Heading6"/>
      </w:pPr>
      <w:bookmarkStart w:id="2634" w:name="_Toc24868556"/>
      <w:bookmarkStart w:id="2635" w:name="_Toc34154064"/>
      <w:bookmarkStart w:id="2636" w:name="_Toc36041008"/>
      <w:bookmarkStart w:id="2637" w:name="_Toc36041321"/>
      <w:bookmarkStart w:id="2638" w:name="_Toc43196563"/>
      <w:bookmarkStart w:id="2639" w:name="_Toc43481333"/>
      <w:bookmarkStart w:id="2640" w:name="_Toc45134610"/>
      <w:bookmarkStart w:id="2641" w:name="_Toc51189142"/>
      <w:bookmarkStart w:id="2642" w:name="_Toc51763818"/>
      <w:bookmarkStart w:id="2643" w:name="_Toc57206050"/>
      <w:bookmarkStart w:id="2644" w:name="_Toc59019391"/>
      <w:bookmarkStart w:id="2645" w:name="_Toc162966391"/>
      <w:r>
        <w:t>A.2.1.2.2.3.1</w:t>
      </w:r>
      <w:r>
        <w:tab/>
        <w:t>POST</w:t>
      </w:r>
      <w:bookmarkEnd w:id="2634"/>
      <w:bookmarkEnd w:id="2635"/>
      <w:bookmarkEnd w:id="2636"/>
      <w:bookmarkEnd w:id="2637"/>
      <w:bookmarkEnd w:id="2638"/>
      <w:bookmarkEnd w:id="2639"/>
      <w:bookmarkEnd w:id="2640"/>
      <w:bookmarkEnd w:id="2641"/>
      <w:bookmarkEnd w:id="2642"/>
      <w:bookmarkEnd w:id="2643"/>
      <w:bookmarkEnd w:id="2644"/>
      <w:bookmarkEnd w:id="2645"/>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646" w:name="_Toc43196564"/>
      <w:bookmarkStart w:id="2647" w:name="_Toc43481334"/>
      <w:bookmarkStart w:id="2648" w:name="_Toc45134611"/>
      <w:bookmarkStart w:id="2649" w:name="_Toc51189143"/>
      <w:bookmarkStart w:id="2650" w:name="_Toc51763819"/>
      <w:bookmarkStart w:id="2651" w:name="_Toc57206051"/>
      <w:bookmarkStart w:id="2652" w:name="_Toc59019392"/>
      <w:bookmarkStart w:id="2653" w:name="_Toc162966392"/>
      <w:r>
        <w:t>A.2.1.2.2.3.2</w:t>
      </w:r>
      <w:r>
        <w:tab/>
        <w:t>GET</w:t>
      </w:r>
      <w:bookmarkEnd w:id="2646"/>
      <w:bookmarkEnd w:id="2647"/>
      <w:bookmarkEnd w:id="2648"/>
      <w:bookmarkEnd w:id="2649"/>
      <w:bookmarkEnd w:id="2650"/>
      <w:bookmarkEnd w:id="2651"/>
      <w:bookmarkEnd w:id="2652"/>
      <w:bookmarkEnd w:id="2653"/>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654" w:name="_Toc24868558"/>
      <w:bookmarkStart w:id="2655" w:name="_Toc34154066"/>
      <w:bookmarkStart w:id="2656" w:name="_Toc36041010"/>
      <w:bookmarkStart w:id="2657" w:name="_Toc36041323"/>
      <w:bookmarkStart w:id="2658" w:name="_Toc43196566"/>
      <w:bookmarkStart w:id="2659" w:name="_Toc43481336"/>
      <w:bookmarkStart w:id="2660" w:name="_Toc45134613"/>
      <w:bookmarkStart w:id="2661" w:name="_Toc51189145"/>
      <w:bookmarkStart w:id="2662" w:name="_Toc51763821"/>
      <w:bookmarkStart w:id="2663" w:name="_Toc57206053"/>
      <w:bookmarkStart w:id="2664" w:name="_Toc59019394"/>
      <w:bookmarkStart w:id="2665" w:name="_Toc162966393"/>
      <w:r>
        <w:t>A.2.1.2.3</w:t>
      </w:r>
      <w:r>
        <w:tab/>
        <w:t xml:space="preserve">Resource: Individual </w:t>
      </w:r>
      <w:bookmarkEnd w:id="2654"/>
      <w:bookmarkEnd w:id="2655"/>
      <w:bookmarkEnd w:id="2656"/>
      <w:bookmarkEnd w:id="2657"/>
      <w:bookmarkEnd w:id="2658"/>
      <w:bookmarkEnd w:id="2659"/>
      <w:bookmarkEnd w:id="2660"/>
      <w:bookmarkEnd w:id="2661"/>
      <w:bookmarkEnd w:id="2662"/>
      <w:bookmarkEnd w:id="2663"/>
      <w:bookmarkEnd w:id="2664"/>
      <w:r>
        <w:t>QoS Session</w:t>
      </w:r>
      <w:bookmarkEnd w:id="2665"/>
    </w:p>
    <w:p w14:paraId="41C57678" w14:textId="4E013507" w:rsidR="004D5A8F" w:rsidRDefault="004D5A8F" w:rsidP="004D5A8F">
      <w:pPr>
        <w:pStyle w:val="Heading5"/>
      </w:pPr>
      <w:bookmarkStart w:id="2666" w:name="_Toc24868559"/>
      <w:bookmarkStart w:id="2667" w:name="_Toc34154067"/>
      <w:bookmarkStart w:id="2668" w:name="_Toc36041011"/>
      <w:bookmarkStart w:id="2669" w:name="_Toc36041324"/>
      <w:bookmarkStart w:id="2670" w:name="_Toc43196567"/>
      <w:bookmarkStart w:id="2671" w:name="_Toc43481337"/>
      <w:bookmarkStart w:id="2672" w:name="_Toc45134614"/>
      <w:bookmarkStart w:id="2673" w:name="_Toc51189146"/>
      <w:bookmarkStart w:id="2674" w:name="_Toc51763822"/>
      <w:bookmarkStart w:id="2675" w:name="_Toc57206054"/>
      <w:bookmarkStart w:id="2676" w:name="_Toc59019395"/>
      <w:bookmarkStart w:id="2677" w:name="_Toc162966394"/>
      <w:r>
        <w:t>A.2.1.2.3.1</w:t>
      </w:r>
      <w:r>
        <w:tab/>
        <w:t>Description</w:t>
      </w:r>
      <w:bookmarkEnd w:id="2666"/>
      <w:bookmarkEnd w:id="2667"/>
      <w:bookmarkEnd w:id="2668"/>
      <w:bookmarkEnd w:id="2669"/>
      <w:bookmarkEnd w:id="2670"/>
      <w:bookmarkEnd w:id="2671"/>
      <w:bookmarkEnd w:id="2672"/>
      <w:bookmarkEnd w:id="2673"/>
      <w:bookmarkEnd w:id="2674"/>
      <w:bookmarkEnd w:id="2675"/>
      <w:bookmarkEnd w:id="2676"/>
      <w:bookmarkEnd w:id="2677"/>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2678" w:name="_Toc24868560"/>
      <w:bookmarkStart w:id="2679" w:name="_Toc34154068"/>
      <w:bookmarkStart w:id="2680" w:name="_Toc36041012"/>
      <w:bookmarkStart w:id="2681" w:name="_Toc36041325"/>
      <w:bookmarkStart w:id="2682" w:name="_Toc43196568"/>
      <w:bookmarkStart w:id="2683" w:name="_Toc43481338"/>
      <w:bookmarkStart w:id="2684" w:name="_Toc45134615"/>
      <w:bookmarkStart w:id="2685" w:name="_Toc51189147"/>
      <w:bookmarkStart w:id="2686" w:name="_Toc51763823"/>
      <w:bookmarkStart w:id="2687" w:name="_Toc57206055"/>
      <w:bookmarkStart w:id="2688" w:name="_Toc59019396"/>
      <w:bookmarkStart w:id="2689" w:name="_Toc162966395"/>
      <w:r w:rsidRPr="00312F26">
        <w:rPr>
          <w:lang w:val="fr-FR"/>
        </w:rPr>
        <w:t>A.2.1.2.3.2</w:t>
      </w:r>
      <w:r w:rsidRPr="00312F26">
        <w:rPr>
          <w:lang w:val="fr-FR"/>
        </w:rPr>
        <w:tab/>
        <w:t>Resource Definition</w:t>
      </w:r>
      <w:bookmarkEnd w:id="2678"/>
      <w:bookmarkEnd w:id="2679"/>
      <w:bookmarkEnd w:id="2680"/>
      <w:bookmarkEnd w:id="2681"/>
      <w:bookmarkEnd w:id="2682"/>
      <w:bookmarkEnd w:id="2683"/>
      <w:bookmarkEnd w:id="2684"/>
      <w:bookmarkEnd w:id="2685"/>
      <w:bookmarkEnd w:id="2686"/>
      <w:bookmarkEnd w:id="2687"/>
      <w:bookmarkEnd w:id="2688"/>
      <w:bookmarkEnd w:id="2689"/>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2690" w:name="_Toc24868561"/>
      <w:bookmarkStart w:id="2691" w:name="_Toc34154069"/>
      <w:bookmarkStart w:id="2692" w:name="_Toc36041013"/>
      <w:bookmarkStart w:id="2693" w:name="_Toc36041326"/>
      <w:bookmarkStart w:id="2694" w:name="_Toc43196569"/>
      <w:bookmarkStart w:id="2695" w:name="_Toc43481339"/>
      <w:bookmarkStart w:id="2696" w:name="_Toc45134616"/>
      <w:bookmarkStart w:id="2697" w:name="_Toc51189148"/>
      <w:bookmarkStart w:id="2698" w:name="_Toc51763824"/>
      <w:bookmarkStart w:id="2699" w:name="_Toc57206056"/>
      <w:bookmarkStart w:id="2700" w:name="_Toc59019397"/>
      <w:bookmarkStart w:id="2701" w:name="_Toc162966396"/>
      <w:r>
        <w:t>A.2.1.2.3.3</w:t>
      </w:r>
      <w:r>
        <w:tab/>
        <w:t>Resource Standard Methods</w:t>
      </w:r>
      <w:bookmarkEnd w:id="2690"/>
      <w:bookmarkEnd w:id="2691"/>
      <w:bookmarkEnd w:id="2692"/>
      <w:bookmarkEnd w:id="2693"/>
      <w:bookmarkEnd w:id="2694"/>
      <w:bookmarkEnd w:id="2695"/>
      <w:bookmarkEnd w:id="2696"/>
      <w:bookmarkEnd w:id="2697"/>
      <w:bookmarkEnd w:id="2698"/>
      <w:bookmarkEnd w:id="2699"/>
      <w:bookmarkEnd w:id="2700"/>
      <w:bookmarkEnd w:id="2701"/>
    </w:p>
    <w:p w14:paraId="08C84BF8" w14:textId="5AF1710B" w:rsidR="004D5A8F" w:rsidRDefault="004D5A8F" w:rsidP="004D5A8F">
      <w:pPr>
        <w:pStyle w:val="Heading6"/>
      </w:pPr>
      <w:bookmarkStart w:id="2702" w:name="_Toc24868562"/>
      <w:bookmarkStart w:id="2703" w:name="_Toc34154070"/>
      <w:bookmarkStart w:id="2704" w:name="_Toc36041014"/>
      <w:bookmarkStart w:id="2705" w:name="_Toc36041327"/>
      <w:bookmarkStart w:id="2706" w:name="_Toc43196570"/>
      <w:bookmarkStart w:id="2707" w:name="_Toc43481340"/>
      <w:bookmarkStart w:id="2708" w:name="_Toc45134617"/>
      <w:bookmarkStart w:id="2709" w:name="_Toc51189149"/>
      <w:bookmarkStart w:id="2710" w:name="_Toc51763825"/>
      <w:bookmarkStart w:id="2711" w:name="_Toc57206057"/>
      <w:bookmarkStart w:id="2712" w:name="_Toc59019398"/>
      <w:bookmarkStart w:id="2713" w:name="_Toc162966397"/>
      <w:r>
        <w:t>A.2.1.2.3.3.1</w:t>
      </w:r>
      <w:r>
        <w:tab/>
        <w:t>GET</w:t>
      </w:r>
      <w:bookmarkEnd w:id="2702"/>
      <w:bookmarkEnd w:id="2703"/>
      <w:bookmarkEnd w:id="2704"/>
      <w:bookmarkEnd w:id="2705"/>
      <w:bookmarkEnd w:id="2706"/>
      <w:bookmarkEnd w:id="2707"/>
      <w:bookmarkEnd w:id="2708"/>
      <w:bookmarkEnd w:id="2709"/>
      <w:bookmarkEnd w:id="2710"/>
      <w:bookmarkEnd w:id="2711"/>
      <w:bookmarkEnd w:id="2712"/>
      <w:bookmarkEnd w:id="2713"/>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2714" w:name="_Toc24868563"/>
      <w:bookmarkStart w:id="2715" w:name="_Toc34154071"/>
      <w:bookmarkStart w:id="2716" w:name="_Toc36041015"/>
      <w:bookmarkStart w:id="2717" w:name="_Toc36041328"/>
      <w:bookmarkStart w:id="2718" w:name="_Toc43196571"/>
      <w:bookmarkStart w:id="2719" w:name="_Toc43481341"/>
      <w:bookmarkStart w:id="2720" w:name="_Toc45134618"/>
      <w:bookmarkStart w:id="2721" w:name="_Toc51189150"/>
      <w:bookmarkStart w:id="2722" w:name="_Toc51763826"/>
      <w:bookmarkStart w:id="2723" w:name="_Toc57206058"/>
      <w:bookmarkStart w:id="2724" w:name="_Toc59019399"/>
      <w:bookmarkStart w:id="2725" w:name="_Toc162966398"/>
      <w:r>
        <w:t>A.2.1.2.3.3.2</w:t>
      </w:r>
      <w:r>
        <w:tab/>
        <w:t>PUT</w:t>
      </w:r>
      <w:bookmarkEnd w:id="2714"/>
      <w:bookmarkEnd w:id="2715"/>
      <w:bookmarkEnd w:id="2716"/>
      <w:bookmarkEnd w:id="2717"/>
      <w:bookmarkEnd w:id="2718"/>
      <w:bookmarkEnd w:id="2719"/>
      <w:bookmarkEnd w:id="2720"/>
      <w:bookmarkEnd w:id="2721"/>
      <w:bookmarkEnd w:id="2722"/>
      <w:bookmarkEnd w:id="2723"/>
      <w:bookmarkEnd w:id="2724"/>
      <w:bookmarkEnd w:id="2725"/>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2726" w:name="_Toc34154072"/>
      <w:bookmarkStart w:id="2727" w:name="_Toc36041016"/>
      <w:bookmarkStart w:id="2728" w:name="_Toc36041329"/>
      <w:bookmarkStart w:id="2729" w:name="_Toc43196572"/>
      <w:bookmarkStart w:id="2730" w:name="_Toc43481342"/>
      <w:bookmarkStart w:id="2731" w:name="_Toc45134619"/>
      <w:bookmarkStart w:id="2732" w:name="_Toc51189151"/>
      <w:bookmarkStart w:id="2733" w:name="_Toc51763827"/>
      <w:bookmarkStart w:id="2734" w:name="_Toc57206059"/>
      <w:bookmarkStart w:id="2735" w:name="_Toc59019400"/>
      <w:bookmarkStart w:id="2736" w:name="_Toc162966399"/>
      <w:r>
        <w:t>A.2.1.2.3.3.3</w:t>
      </w:r>
      <w:r>
        <w:tab/>
        <w:t>DELETE</w:t>
      </w:r>
      <w:bookmarkEnd w:id="2726"/>
      <w:bookmarkEnd w:id="2727"/>
      <w:bookmarkEnd w:id="2728"/>
      <w:bookmarkEnd w:id="2729"/>
      <w:bookmarkEnd w:id="2730"/>
      <w:bookmarkEnd w:id="2731"/>
      <w:bookmarkEnd w:id="2732"/>
      <w:bookmarkEnd w:id="2733"/>
      <w:bookmarkEnd w:id="2734"/>
      <w:bookmarkEnd w:id="2735"/>
      <w:bookmarkEnd w:id="2736"/>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2737" w:name="_Toc162966400"/>
      <w:r w:rsidRPr="00312F26">
        <w:rPr>
          <w:lang w:val="fr-FR"/>
        </w:rPr>
        <w:t>A.2.1.2.4</w:t>
      </w:r>
      <w:r w:rsidRPr="00312F26">
        <w:rPr>
          <w:lang w:val="fr-FR"/>
        </w:rPr>
        <w:tab/>
        <w:t>Resource: Individual QoS Session Participant</w:t>
      </w:r>
      <w:bookmarkEnd w:id="2737"/>
    </w:p>
    <w:p w14:paraId="45164BA4" w14:textId="67822B41" w:rsidR="004D5A8F" w:rsidRDefault="004D5A8F" w:rsidP="004D5A8F">
      <w:pPr>
        <w:pStyle w:val="Heading5"/>
      </w:pPr>
      <w:bookmarkStart w:id="2738" w:name="_Toc162966401"/>
      <w:r>
        <w:t>A.2.1.2.4.1</w:t>
      </w:r>
      <w:r>
        <w:tab/>
        <w:t>Description</w:t>
      </w:r>
      <w:bookmarkEnd w:id="2738"/>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2739" w:name="_Toc162966402"/>
      <w:r w:rsidRPr="00312F26">
        <w:rPr>
          <w:lang w:val="fr-FR"/>
        </w:rPr>
        <w:t>A.2.1.2.4.2</w:t>
      </w:r>
      <w:r w:rsidRPr="00312F26">
        <w:rPr>
          <w:lang w:val="fr-FR"/>
        </w:rPr>
        <w:tab/>
        <w:t>Resource Definition</w:t>
      </w:r>
      <w:bookmarkEnd w:id="2739"/>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2740" w:name="_Toc162966403"/>
      <w:r>
        <w:t>A.2.1.2.4.3</w:t>
      </w:r>
      <w:r>
        <w:tab/>
        <w:t>Resource Standard Methods</w:t>
      </w:r>
      <w:bookmarkEnd w:id="2740"/>
    </w:p>
    <w:p w14:paraId="390853EE" w14:textId="4B16B66C" w:rsidR="004D5A8F" w:rsidRDefault="004D5A8F" w:rsidP="004D5A8F">
      <w:pPr>
        <w:pStyle w:val="Heading6"/>
      </w:pPr>
      <w:bookmarkStart w:id="2741" w:name="_Toc162966404"/>
      <w:r>
        <w:t>A.2.1.2.4.3.1</w:t>
      </w:r>
      <w:r>
        <w:tab/>
        <w:t>GET</w:t>
      </w:r>
      <w:bookmarkEnd w:id="2741"/>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A07172"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2742" w:name="_Toc162966405"/>
      <w:r>
        <w:t>A.2.1.2.4.3.2</w:t>
      </w:r>
      <w:r>
        <w:tab/>
        <w:t>PUT</w:t>
      </w:r>
      <w:bookmarkEnd w:id="2742"/>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2743" w:name="_Toc162966406"/>
      <w:r>
        <w:t>A.2.1.2.4.3.3</w:t>
      </w:r>
      <w:r>
        <w:tab/>
        <w:t>DELETE</w:t>
      </w:r>
      <w:bookmarkEnd w:id="2743"/>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2744" w:name="_Toc24868570"/>
      <w:bookmarkStart w:id="2745" w:name="_Toc34154075"/>
      <w:bookmarkStart w:id="2746" w:name="_Toc36041019"/>
      <w:bookmarkStart w:id="2747" w:name="_Toc36041332"/>
      <w:bookmarkStart w:id="2748" w:name="_Toc43196575"/>
      <w:bookmarkStart w:id="2749" w:name="_Toc43481345"/>
      <w:bookmarkStart w:id="2750" w:name="_Toc45134622"/>
      <w:bookmarkStart w:id="2751" w:name="_Toc51189154"/>
      <w:bookmarkStart w:id="2752" w:name="_Toc51763830"/>
      <w:bookmarkStart w:id="2753" w:name="_Toc57206062"/>
      <w:bookmarkStart w:id="2754" w:name="_Toc59019403"/>
      <w:bookmarkStart w:id="2755" w:name="_Toc162966407"/>
      <w:r>
        <w:t>A.2.1.3</w:t>
      </w:r>
      <w:r>
        <w:tab/>
        <w:t>Data Model</w:t>
      </w:r>
      <w:bookmarkEnd w:id="2744"/>
      <w:bookmarkEnd w:id="2745"/>
      <w:bookmarkEnd w:id="2746"/>
      <w:bookmarkEnd w:id="2747"/>
      <w:bookmarkEnd w:id="2748"/>
      <w:bookmarkEnd w:id="2749"/>
      <w:bookmarkEnd w:id="2750"/>
      <w:bookmarkEnd w:id="2751"/>
      <w:bookmarkEnd w:id="2752"/>
      <w:bookmarkEnd w:id="2753"/>
      <w:bookmarkEnd w:id="2754"/>
      <w:bookmarkEnd w:id="2755"/>
    </w:p>
    <w:p w14:paraId="14EF6ABC" w14:textId="6FF8AC91" w:rsidR="004D5A8F" w:rsidRDefault="004D5A8F" w:rsidP="004D5A8F">
      <w:pPr>
        <w:pStyle w:val="Heading4"/>
      </w:pPr>
      <w:bookmarkStart w:id="2756" w:name="_Toc24868571"/>
      <w:bookmarkStart w:id="2757" w:name="_Toc34154076"/>
      <w:bookmarkStart w:id="2758" w:name="_Toc36041020"/>
      <w:bookmarkStart w:id="2759" w:name="_Toc36041333"/>
      <w:bookmarkStart w:id="2760" w:name="_Toc43196576"/>
      <w:bookmarkStart w:id="2761" w:name="_Toc43481346"/>
      <w:bookmarkStart w:id="2762" w:name="_Toc45134623"/>
      <w:bookmarkStart w:id="2763" w:name="_Toc51189155"/>
      <w:bookmarkStart w:id="2764" w:name="_Toc51763831"/>
      <w:bookmarkStart w:id="2765" w:name="_Toc57206063"/>
      <w:bookmarkStart w:id="2766" w:name="_Toc59019404"/>
      <w:bookmarkStart w:id="2767" w:name="_Toc162966408"/>
      <w:r>
        <w:t>A.2.1.3.1</w:t>
      </w:r>
      <w:r>
        <w:tab/>
        <w:t>General</w:t>
      </w:r>
      <w:bookmarkEnd w:id="2756"/>
      <w:bookmarkEnd w:id="2757"/>
      <w:bookmarkEnd w:id="2758"/>
      <w:bookmarkEnd w:id="2759"/>
      <w:bookmarkEnd w:id="2760"/>
      <w:bookmarkEnd w:id="2761"/>
      <w:bookmarkEnd w:id="2762"/>
      <w:bookmarkEnd w:id="2763"/>
      <w:bookmarkEnd w:id="2764"/>
      <w:bookmarkEnd w:id="2765"/>
      <w:bookmarkEnd w:id="2766"/>
      <w:bookmarkEnd w:id="2767"/>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2768" w:name="_Toc24868572"/>
      <w:bookmarkStart w:id="2769" w:name="_Toc34154077"/>
      <w:bookmarkStart w:id="2770" w:name="_Toc36041021"/>
      <w:bookmarkStart w:id="2771" w:name="_Toc36041334"/>
      <w:bookmarkStart w:id="2772" w:name="_Toc43196577"/>
      <w:bookmarkStart w:id="2773" w:name="_Toc43481347"/>
      <w:bookmarkStart w:id="2774" w:name="_Toc45134624"/>
      <w:bookmarkStart w:id="2775" w:name="_Toc51189156"/>
      <w:bookmarkStart w:id="2776" w:name="_Toc51763832"/>
      <w:bookmarkStart w:id="2777" w:name="_Toc57206064"/>
      <w:bookmarkStart w:id="2778" w:name="_Toc59019405"/>
      <w:bookmarkStart w:id="2779" w:name="_Toc162966409"/>
      <w:r>
        <w:lastRenderedPageBreak/>
        <w:t>A.2.1.3.2</w:t>
      </w:r>
      <w:r>
        <w:tab/>
        <w:t>Structured data types</w:t>
      </w:r>
      <w:bookmarkEnd w:id="2768"/>
      <w:bookmarkEnd w:id="2769"/>
      <w:bookmarkEnd w:id="2770"/>
      <w:bookmarkEnd w:id="2771"/>
      <w:bookmarkEnd w:id="2772"/>
      <w:bookmarkEnd w:id="2773"/>
      <w:bookmarkEnd w:id="2774"/>
      <w:bookmarkEnd w:id="2775"/>
      <w:bookmarkEnd w:id="2776"/>
      <w:bookmarkEnd w:id="2777"/>
      <w:bookmarkEnd w:id="2778"/>
      <w:bookmarkEnd w:id="2779"/>
    </w:p>
    <w:p w14:paraId="72BC0108" w14:textId="5A430B58" w:rsidR="004D5A8F" w:rsidRDefault="004D5A8F" w:rsidP="004D5A8F">
      <w:pPr>
        <w:pStyle w:val="Heading5"/>
      </w:pPr>
      <w:bookmarkStart w:id="2780" w:name="_Toc24868573"/>
      <w:bookmarkStart w:id="2781" w:name="_Toc34154078"/>
      <w:bookmarkStart w:id="2782" w:name="_Toc36041022"/>
      <w:bookmarkStart w:id="2783" w:name="_Toc36041335"/>
      <w:bookmarkStart w:id="2784" w:name="_Toc43196578"/>
      <w:bookmarkStart w:id="2785" w:name="_Toc43481348"/>
      <w:bookmarkStart w:id="2786" w:name="_Toc45134625"/>
      <w:bookmarkStart w:id="2787" w:name="_Toc51189157"/>
      <w:bookmarkStart w:id="2788" w:name="_Toc51763833"/>
      <w:bookmarkStart w:id="2789" w:name="_Toc57206065"/>
      <w:bookmarkStart w:id="2790" w:name="_Toc59019406"/>
      <w:bookmarkStart w:id="2791" w:name="_Toc162966410"/>
      <w:r>
        <w:t>A.2.1.3.2.1</w:t>
      </w:r>
      <w:r>
        <w:tab/>
        <w:t>Introduction</w:t>
      </w:r>
      <w:bookmarkEnd w:id="2780"/>
      <w:bookmarkEnd w:id="2781"/>
      <w:bookmarkEnd w:id="2782"/>
      <w:bookmarkEnd w:id="2783"/>
      <w:bookmarkEnd w:id="2784"/>
      <w:bookmarkEnd w:id="2785"/>
      <w:bookmarkEnd w:id="2786"/>
      <w:bookmarkEnd w:id="2787"/>
      <w:bookmarkEnd w:id="2788"/>
      <w:bookmarkEnd w:id="2789"/>
      <w:bookmarkEnd w:id="2790"/>
      <w:bookmarkEnd w:id="2791"/>
    </w:p>
    <w:p w14:paraId="3180944E" w14:textId="2642C82D" w:rsidR="004D5A8F" w:rsidRDefault="004D5A8F" w:rsidP="004D5A8F">
      <w:pPr>
        <w:pStyle w:val="Heading5"/>
      </w:pPr>
      <w:bookmarkStart w:id="2792" w:name="_Toc24868574"/>
      <w:bookmarkStart w:id="2793" w:name="_Toc34154079"/>
      <w:bookmarkStart w:id="2794" w:name="_Toc36041023"/>
      <w:bookmarkStart w:id="2795" w:name="_Toc36041336"/>
      <w:bookmarkStart w:id="2796" w:name="_Toc43196579"/>
      <w:bookmarkStart w:id="2797" w:name="_Toc43481349"/>
      <w:bookmarkStart w:id="2798" w:name="_Toc45134626"/>
      <w:bookmarkStart w:id="2799" w:name="_Toc51189158"/>
      <w:bookmarkStart w:id="2800" w:name="_Toc51763834"/>
      <w:bookmarkStart w:id="2801" w:name="_Toc57206066"/>
      <w:bookmarkStart w:id="2802" w:name="_Toc59019407"/>
      <w:bookmarkStart w:id="2803" w:name="_Toc162966411"/>
      <w:r>
        <w:t>A.2.1.3.2.2</w:t>
      </w:r>
      <w:r>
        <w:tab/>
        <w:t xml:space="preserve">Type: </w:t>
      </w:r>
      <w:bookmarkEnd w:id="2792"/>
      <w:bookmarkEnd w:id="2793"/>
      <w:bookmarkEnd w:id="2794"/>
      <w:bookmarkEnd w:id="2795"/>
      <w:bookmarkEnd w:id="2796"/>
      <w:bookmarkEnd w:id="2797"/>
      <w:bookmarkEnd w:id="2798"/>
      <w:bookmarkEnd w:id="2799"/>
      <w:bookmarkEnd w:id="2800"/>
      <w:bookmarkEnd w:id="2801"/>
      <w:bookmarkEnd w:id="2802"/>
      <w:r>
        <w:t>QosSession</w:t>
      </w:r>
      <w:bookmarkEnd w:id="2803"/>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2804" w:name="_Toc162966412"/>
      <w:bookmarkStart w:id="2805" w:name="_Toc24868575"/>
      <w:bookmarkStart w:id="2806" w:name="_Toc34154080"/>
      <w:bookmarkStart w:id="2807" w:name="_Toc36041024"/>
      <w:bookmarkStart w:id="2808" w:name="_Toc36041337"/>
      <w:bookmarkStart w:id="2809" w:name="_Toc43196580"/>
      <w:bookmarkStart w:id="2810" w:name="_Toc43481350"/>
      <w:bookmarkStart w:id="2811" w:name="_Toc45134627"/>
      <w:bookmarkStart w:id="2812" w:name="_Toc51189159"/>
      <w:bookmarkStart w:id="2813" w:name="_Toc51763835"/>
      <w:bookmarkStart w:id="2814" w:name="_Toc57206067"/>
      <w:bookmarkStart w:id="2815" w:name="_Toc59019408"/>
      <w:r>
        <w:t>A.2.1.3.2.3</w:t>
      </w:r>
      <w:r>
        <w:tab/>
        <w:t>Type: SessionParticipant</w:t>
      </w:r>
      <w:bookmarkEnd w:id="2804"/>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2816" w:name="_Toc162966413"/>
      <w:r>
        <w:t>A.2.1.3.2.4</w:t>
      </w:r>
      <w:r>
        <w:tab/>
        <w:t>Type: ParticipantState</w:t>
      </w:r>
      <w:bookmarkEnd w:id="2816"/>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2817" w:name="_Toc24868576"/>
      <w:bookmarkStart w:id="2818" w:name="_Toc34154081"/>
      <w:bookmarkStart w:id="2819" w:name="_Toc36041025"/>
      <w:bookmarkStart w:id="2820" w:name="_Toc36041338"/>
      <w:bookmarkStart w:id="2821" w:name="_Toc43196581"/>
      <w:bookmarkStart w:id="2822" w:name="_Toc43481351"/>
      <w:bookmarkStart w:id="2823" w:name="_Toc45134628"/>
      <w:bookmarkStart w:id="2824" w:name="_Toc51189160"/>
      <w:bookmarkStart w:id="2825" w:name="_Toc51763836"/>
      <w:bookmarkStart w:id="2826" w:name="_Toc57206068"/>
      <w:bookmarkStart w:id="2827" w:name="_Toc59019409"/>
      <w:bookmarkEnd w:id="2805"/>
      <w:bookmarkEnd w:id="2806"/>
      <w:bookmarkEnd w:id="2807"/>
      <w:bookmarkEnd w:id="2808"/>
      <w:bookmarkEnd w:id="2809"/>
      <w:bookmarkEnd w:id="2810"/>
      <w:bookmarkEnd w:id="2811"/>
      <w:bookmarkEnd w:id="2812"/>
      <w:bookmarkEnd w:id="2813"/>
      <w:bookmarkEnd w:id="2814"/>
      <w:bookmarkEnd w:id="2815"/>
    </w:p>
    <w:p w14:paraId="79793450" w14:textId="79E024DC" w:rsidR="004D5A8F" w:rsidRDefault="004D5A8F" w:rsidP="004D5A8F">
      <w:pPr>
        <w:pStyle w:val="Heading3"/>
      </w:pPr>
      <w:bookmarkStart w:id="2828" w:name="_Toc162966414"/>
      <w:r>
        <w:t>A.2.1.4</w:t>
      </w:r>
      <w:r>
        <w:tab/>
        <w:t>Error Handling</w:t>
      </w:r>
      <w:bookmarkEnd w:id="2817"/>
      <w:bookmarkEnd w:id="2818"/>
      <w:bookmarkEnd w:id="2819"/>
      <w:bookmarkEnd w:id="2820"/>
      <w:bookmarkEnd w:id="2821"/>
      <w:bookmarkEnd w:id="2822"/>
      <w:bookmarkEnd w:id="2823"/>
      <w:bookmarkEnd w:id="2824"/>
      <w:bookmarkEnd w:id="2825"/>
      <w:bookmarkEnd w:id="2826"/>
      <w:bookmarkEnd w:id="2827"/>
      <w:bookmarkEnd w:id="2828"/>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2829" w:name="_Toc162966415"/>
      <w:r>
        <w:lastRenderedPageBreak/>
        <w:t>A.2.1.5</w:t>
      </w:r>
      <w:r>
        <w:tab/>
        <w:t>CDDL Specification</w:t>
      </w:r>
      <w:bookmarkEnd w:id="2829"/>
    </w:p>
    <w:p w14:paraId="5501110D" w14:textId="4E71E848" w:rsidR="004D5A8F" w:rsidRDefault="004D5A8F" w:rsidP="004D5A8F">
      <w:pPr>
        <w:pStyle w:val="Heading4"/>
        <w:rPr>
          <w:lang w:eastAsia="zh-CN"/>
        </w:rPr>
      </w:pPr>
      <w:bookmarkStart w:id="2830" w:name="_Toc162966416"/>
      <w:r>
        <w:rPr>
          <w:lang w:eastAsia="zh-CN"/>
        </w:rPr>
        <w:t>A.2.1.5.1</w:t>
      </w:r>
      <w:r>
        <w:rPr>
          <w:lang w:eastAsia="zh-CN"/>
        </w:rPr>
        <w:tab/>
        <w:t>Introduction</w:t>
      </w:r>
      <w:bookmarkEnd w:id="2830"/>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2831" w:name="_Toc162966417"/>
      <w:r w:rsidRPr="00312F26">
        <w:rPr>
          <w:lang w:val="fr-FR" w:eastAsia="zh-CN"/>
        </w:rPr>
        <w:t>A.2.1.5.2</w:t>
      </w:r>
      <w:r w:rsidRPr="00312F26">
        <w:rPr>
          <w:lang w:val="fr-FR" w:eastAsia="zh-CN"/>
        </w:rPr>
        <w:tab/>
        <w:t>CDDL document</w:t>
      </w:r>
      <w:bookmarkEnd w:id="2831"/>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2832" w:name="_Toc162966418"/>
      <w:r>
        <w:rPr>
          <w:noProof/>
        </w:rPr>
        <w:t>A.2.1.6</w:t>
      </w:r>
      <w:r>
        <w:rPr>
          <w:noProof/>
        </w:rPr>
        <w:tab/>
        <w:t>Media Type</w:t>
      </w:r>
      <w:r w:rsidR="0049469F">
        <w:rPr>
          <w:noProof/>
        </w:rPr>
        <w:t>s</w:t>
      </w:r>
      <w:bookmarkEnd w:id="2832"/>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2833" w:name="_Toc162966419"/>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2833"/>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2834" w:name="_Toc162966420"/>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2834"/>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2835" w:name="_Toc106982295"/>
      <w:bookmarkStart w:id="2836" w:name="_Toc162966421"/>
      <w:r>
        <w:t>A.3</w:t>
      </w:r>
      <w:r>
        <w:tab/>
        <w:t xml:space="preserve">Resource representation and APIs for </w:t>
      </w:r>
      <w:bookmarkEnd w:id="2835"/>
      <w:r>
        <w:t>MBMS resource configuration and monitoring</w:t>
      </w:r>
      <w:bookmarkEnd w:id="2836"/>
    </w:p>
    <w:p w14:paraId="47DFEA5E" w14:textId="4803E590" w:rsidR="00AB5CEC" w:rsidRPr="00F91E7D" w:rsidRDefault="00AB5CEC" w:rsidP="00AB5CEC">
      <w:pPr>
        <w:pStyle w:val="Heading2"/>
        <w:overflowPunct/>
        <w:autoSpaceDE/>
        <w:autoSpaceDN/>
        <w:adjustRightInd/>
        <w:textAlignment w:val="auto"/>
        <w:rPr>
          <w:lang w:eastAsia="zh-CN"/>
        </w:rPr>
      </w:pPr>
      <w:bookmarkStart w:id="2837" w:name="_Toc106982296"/>
      <w:bookmarkStart w:id="2838" w:name="_Toc162966422"/>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2837"/>
      <w:r>
        <w:rPr>
          <w:lang w:eastAsia="zh-CN"/>
        </w:rPr>
        <w:t>SNRM-C</w:t>
      </w:r>
      <w:bookmarkEnd w:id="2838"/>
    </w:p>
    <w:p w14:paraId="742F0504" w14:textId="5E6684C4" w:rsidR="00AB5CEC" w:rsidRPr="00F91E7D" w:rsidRDefault="00AB5CEC" w:rsidP="00AB5CEC">
      <w:pPr>
        <w:pStyle w:val="Heading3"/>
        <w:rPr>
          <w:lang w:eastAsia="zh-CN"/>
        </w:rPr>
      </w:pPr>
      <w:bookmarkStart w:id="2839" w:name="_Toc106982297"/>
      <w:bookmarkStart w:id="2840" w:name="_Toc162966423"/>
      <w:r>
        <w:rPr>
          <w:lang w:eastAsia="zh-CN"/>
        </w:rPr>
        <w:t>A.3</w:t>
      </w:r>
      <w:r w:rsidRPr="00F91E7D">
        <w:rPr>
          <w:lang w:eastAsia="zh-CN"/>
        </w:rPr>
        <w:t>.1.1</w:t>
      </w:r>
      <w:r w:rsidRPr="00F91E7D">
        <w:rPr>
          <w:lang w:eastAsia="zh-CN"/>
        </w:rPr>
        <w:tab/>
        <w:t>API URI</w:t>
      </w:r>
      <w:bookmarkEnd w:id="2839"/>
      <w:bookmarkEnd w:id="2840"/>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2841" w:name="_Toc106982298"/>
      <w:bookmarkStart w:id="2842" w:name="_Toc162966424"/>
      <w:r>
        <w:rPr>
          <w:lang w:val="fi-FI" w:eastAsia="zh-CN"/>
        </w:rPr>
        <w:t>A.3</w:t>
      </w:r>
      <w:r w:rsidRPr="005C1A96">
        <w:rPr>
          <w:lang w:val="fi-FI" w:eastAsia="zh-CN"/>
        </w:rPr>
        <w:t>.1.</w:t>
      </w:r>
      <w:r>
        <w:rPr>
          <w:lang w:val="fi-FI" w:eastAsia="zh-CN"/>
        </w:rPr>
        <w:t>2</w:t>
      </w:r>
      <w:r>
        <w:rPr>
          <w:lang w:eastAsia="zh-CN"/>
        </w:rPr>
        <w:tab/>
        <w:t>Resources</w:t>
      </w:r>
      <w:bookmarkEnd w:id="2841"/>
      <w:bookmarkEnd w:id="2842"/>
    </w:p>
    <w:p w14:paraId="1C0DE130" w14:textId="3D779A48" w:rsidR="00AB5CEC" w:rsidRDefault="00AB5CEC" w:rsidP="00AB5CEC">
      <w:pPr>
        <w:pStyle w:val="Heading4"/>
        <w:rPr>
          <w:lang w:eastAsia="zh-CN"/>
        </w:rPr>
      </w:pPr>
      <w:bookmarkStart w:id="2843" w:name="_Toc106982299"/>
      <w:bookmarkStart w:id="2844" w:name="_Toc162966425"/>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2843"/>
      <w:bookmarkEnd w:id="2844"/>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25pt;height:338.25pt;mso-width-percent:0;mso-height-percent:0;mso-width-percent:0;mso-height-percent:0" o:ole="">
            <v:imagedata r:id="rId14" o:title=""/>
          </v:shape>
          <o:OLEObject Type="Embed" ProgID="Visio.Drawing.15" ShapeID="_x0000_i1026" DrawAspect="Content" ObjectID="_1782201528" r:id="rId15"/>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14:paraId="1EBE895F" w14:textId="77777777" w:rsidTr="00C46874">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C46874">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C46874">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2845" w:name="_Toc106982300"/>
      <w:bookmarkStart w:id="2846" w:name="_Toc162966426"/>
      <w:r>
        <w:rPr>
          <w:lang w:eastAsia="zh-CN"/>
        </w:rPr>
        <w:t>A.3</w:t>
      </w:r>
      <w:r w:rsidRPr="00F91E7D">
        <w:rPr>
          <w:lang w:eastAsia="zh-CN"/>
        </w:rPr>
        <w:t>.1.2</w:t>
      </w:r>
      <w:r>
        <w:rPr>
          <w:lang w:eastAsia="zh-CN"/>
        </w:rPr>
        <w:t>.2</w:t>
      </w:r>
      <w:r>
        <w:rPr>
          <w:lang w:eastAsia="zh-CN"/>
        </w:rPr>
        <w:tab/>
        <w:t xml:space="preserve">Resource: </w:t>
      </w:r>
      <w:bookmarkEnd w:id="2845"/>
      <w:r>
        <w:rPr>
          <w:lang w:eastAsia="zh-CN"/>
        </w:rPr>
        <w:t>MBMS Resource Configuration</w:t>
      </w:r>
      <w:bookmarkEnd w:id="2846"/>
    </w:p>
    <w:p w14:paraId="08A0326D" w14:textId="256F7D09" w:rsidR="00AB5CEC" w:rsidRDefault="00AB5CEC" w:rsidP="00AB5CEC">
      <w:pPr>
        <w:pStyle w:val="Heading5"/>
        <w:rPr>
          <w:lang w:eastAsia="zh-CN"/>
        </w:rPr>
      </w:pPr>
      <w:bookmarkStart w:id="2847" w:name="_Toc106982301"/>
      <w:bookmarkStart w:id="2848" w:name="_Toc162966427"/>
      <w:r>
        <w:rPr>
          <w:lang w:eastAsia="zh-CN"/>
        </w:rPr>
        <w:t>A.3</w:t>
      </w:r>
      <w:r w:rsidRPr="00F91E7D">
        <w:rPr>
          <w:lang w:eastAsia="zh-CN"/>
        </w:rPr>
        <w:t>.1.2</w:t>
      </w:r>
      <w:r>
        <w:rPr>
          <w:lang w:eastAsia="zh-CN"/>
        </w:rPr>
        <w:t>.2.1</w:t>
      </w:r>
      <w:r>
        <w:rPr>
          <w:lang w:eastAsia="zh-CN"/>
        </w:rPr>
        <w:tab/>
        <w:t>Description</w:t>
      </w:r>
      <w:bookmarkEnd w:id="2847"/>
      <w:bookmarkEnd w:id="2848"/>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2849" w:name="_Toc106982302"/>
      <w:bookmarkStart w:id="2850" w:name="_Toc162966428"/>
      <w:r>
        <w:rPr>
          <w:lang w:eastAsia="zh-CN"/>
        </w:rPr>
        <w:t>A.3</w:t>
      </w:r>
      <w:r w:rsidRPr="00F91E7D">
        <w:rPr>
          <w:lang w:eastAsia="zh-CN"/>
        </w:rPr>
        <w:t>.1.2</w:t>
      </w:r>
      <w:r>
        <w:rPr>
          <w:lang w:eastAsia="zh-CN"/>
        </w:rPr>
        <w:t>.2.2</w:t>
      </w:r>
      <w:r>
        <w:rPr>
          <w:lang w:eastAsia="zh-CN"/>
        </w:rPr>
        <w:tab/>
        <w:t>Resource Definition</w:t>
      </w:r>
      <w:bookmarkEnd w:id="2849"/>
      <w:bookmarkEnd w:id="2850"/>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2851" w:name="_Toc106982303"/>
      <w:bookmarkStart w:id="2852" w:name="_Toc162966429"/>
      <w:r>
        <w:rPr>
          <w:lang w:eastAsia="zh-CN"/>
        </w:rPr>
        <w:t>A.3</w:t>
      </w:r>
      <w:r w:rsidRPr="00F91E7D">
        <w:rPr>
          <w:lang w:eastAsia="zh-CN"/>
        </w:rPr>
        <w:t>.1.2</w:t>
      </w:r>
      <w:r>
        <w:rPr>
          <w:lang w:eastAsia="zh-CN"/>
        </w:rPr>
        <w:t>.2.3</w:t>
      </w:r>
      <w:r>
        <w:rPr>
          <w:lang w:eastAsia="zh-CN"/>
        </w:rPr>
        <w:tab/>
        <w:t>Resource Standard Methods</w:t>
      </w:r>
      <w:bookmarkEnd w:id="2851"/>
      <w:bookmarkEnd w:id="2852"/>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2853" w:name="_Toc106982304"/>
      <w:bookmarkStart w:id="2854" w:name="_Toc162966430"/>
      <w:r>
        <w:rPr>
          <w:lang w:eastAsia="zh-CN"/>
        </w:rPr>
        <w:t>A.3</w:t>
      </w:r>
      <w:r w:rsidRPr="00F91E7D">
        <w:rPr>
          <w:lang w:eastAsia="zh-CN"/>
        </w:rPr>
        <w:t>.1.2</w:t>
      </w:r>
      <w:r>
        <w:rPr>
          <w:lang w:eastAsia="zh-CN"/>
        </w:rPr>
        <w:t>.3</w:t>
      </w:r>
      <w:r>
        <w:rPr>
          <w:lang w:eastAsia="zh-CN"/>
        </w:rPr>
        <w:tab/>
        <w:t xml:space="preserve">Resource: </w:t>
      </w:r>
      <w:bookmarkEnd w:id="2853"/>
      <w:r>
        <w:rPr>
          <w:lang w:eastAsia="zh-CN"/>
        </w:rPr>
        <w:t>MBMS Resource State</w:t>
      </w:r>
      <w:bookmarkEnd w:id="2854"/>
    </w:p>
    <w:p w14:paraId="20CE2206" w14:textId="6D429A45" w:rsidR="00AB5CEC" w:rsidRDefault="00AB5CEC" w:rsidP="00AB5CEC">
      <w:pPr>
        <w:pStyle w:val="Heading5"/>
        <w:rPr>
          <w:lang w:eastAsia="zh-CN"/>
        </w:rPr>
      </w:pPr>
      <w:bookmarkStart w:id="2855" w:name="_Toc106982305"/>
      <w:bookmarkStart w:id="2856" w:name="_Toc162966431"/>
      <w:r>
        <w:rPr>
          <w:lang w:eastAsia="zh-CN"/>
        </w:rPr>
        <w:t>A.3</w:t>
      </w:r>
      <w:r w:rsidRPr="00F91E7D">
        <w:rPr>
          <w:lang w:eastAsia="zh-CN"/>
        </w:rPr>
        <w:t>.1.2</w:t>
      </w:r>
      <w:r>
        <w:rPr>
          <w:lang w:eastAsia="zh-CN"/>
        </w:rPr>
        <w:t>.3.1</w:t>
      </w:r>
      <w:r>
        <w:rPr>
          <w:lang w:eastAsia="zh-CN"/>
        </w:rPr>
        <w:tab/>
        <w:t>Description</w:t>
      </w:r>
      <w:bookmarkEnd w:id="2855"/>
      <w:bookmarkEnd w:id="2856"/>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2857" w:name="_Toc106982306"/>
      <w:bookmarkStart w:id="2858" w:name="_Toc162966432"/>
      <w:r>
        <w:rPr>
          <w:lang w:eastAsia="zh-CN"/>
        </w:rPr>
        <w:t>A.3</w:t>
      </w:r>
      <w:r w:rsidRPr="00F91E7D">
        <w:rPr>
          <w:lang w:eastAsia="zh-CN"/>
        </w:rPr>
        <w:t>.1.2</w:t>
      </w:r>
      <w:r>
        <w:rPr>
          <w:lang w:eastAsia="zh-CN"/>
        </w:rPr>
        <w:t>.3.2</w:t>
      </w:r>
      <w:r>
        <w:rPr>
          <w:lang w:eastAsia="zh-CN"/>
        </w:rPr>
        <w:tab/>
        <w:t>Resource Definition</w:t>
      </w:r>
      <w:bookmarkEnd w:id="2857"/>
      <w:bookmarkEnd w:id="2858"/>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2859" w:name="_Toc106982307"/>
      <w:bookmarkStart w:id="2860" w:name="_Toc162966433"/>
      <w:r w:rsidRPr="00992C37">
        <w:rPr>
          <w:lang w:eastAsia="zh-CN"/>
        </w:rPr>
        <w:lastRenderedPageBreak/>
        <w:t>A.3.1.2</w:t>
      </w:r>
      <w:r>
        <w:rPr>
          <w:lang w:eastAsia="zh-CN"/>
        </w:rPr>
        <w:t>.3.3</w:t>
      </w:r>
      <w:r>
        <w:rPr>
          <w:lang w:eastAsia="zh-CN"/>
        </w:rPr>
        <w:tab/>
        <w:t>Resource Standard Methods</w:t>
      </w:r>
      <w:bookmarkEnd w:id="2859"/>
      <w:bookmarkEnd w:id="2860"/>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2861" w:name="_Toc162966434"/>
      <w:bookmarkStart w:id="2862" w:name="_Toc106982308"/>
      <w:r>
        <w:t>A.3.1.3</w:t>
      </w:r>
      <w:r>
        <w:tab/>
        <w:t>Data Model</w:t>
      </w:r>
      <w:bookmarkEnd w:id="2861"/>
    </w:p>
    <w:p w14:paraId="265CAB8D" w14:textId="4BB0CCCD" w:rsidR="00AB5CEC" w:rsidRDefault="00AB5CEC" w:rsidP="00AB5CEC">
      <w:pPr>
        <w:pStyle w:val="Heading4"/>
      </w:pPr>
      <w:bookmarkStart w:id="2863" w:name="_Toc162966435"/>
      <w:r>
        <w:t>A.3.1.3.1</w:t>
      </w:r>
      <w:r>
        <w:tab/>
        <w:t>General</w:t>
      </w:r>
      <w:bookmarkEnd w:id="2863"/>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2864" w:name="_Toc162966436"/>
      <w:r>
        <w:t>A.3.1.3.2</w:t>
      </w:r>
      <w:r>
        <w:tab/>
        <w:t>Structured data types</w:t>
      </w:r>
      <w:bookmarkEnd w:id="2864"/>
    </w:p>
    <w:p w14:paraId="77BA98FF" w14:textId="77471B41" w:rsidR="00AB5CEC" w:rsidRDefault="00AB5CEC" w:rsidP="00AB5CEC">
      <w:pPr>
        <w:pStyle w:val="Heading5"/>
      </w:pPr>
      <w:bookmarkStart w:id="2865" w:name="_Toc162966437"/>
      <w:r>
        <w:t>A.3.1.3.2.1</w:t>
      </w:r>
      <w:r>
        <w:tab/>
        <w:t>Type: MbmsResourceConfig</w:t>
      </w:r>
      <w:bookmarkEnd w:id="2865"/>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2866" w:name="_Toc162966438"/>
      <w:r>
        <w:t>A.3.1.3.2.2</w:t>
      </w:r>
      <w:r>
        <w:tab/>
        <w:t xml:space="preserve">Type: </w:t>
      </w:r>
      <w:r w:rsidRPr="00DD12D6">
        <w:t>MbmsResourceMonitoringConfig</w:t>
      </w:r>
      <w:bookmarkEnd w:id="2866"/>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2867" w:name="_Toc162966439"/>
      <w:r>
        <w:lastRenderedPageBreak/>
        <w:t>A.3.1.3.2.3</w:t>
      </w:r>
      <w:r>
        <w:tab/>
        <w:t xml:space="preserve">Type: </w:t>
      </w:r>
      <w:r w:rsidRPr="00325576">
        <w:t>MbmsResourceState</w:t>
      </w:r>
      <w:bookmarkEnd w:id="2867"/>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2862"/>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2868" w:name="_Toc106982310"/>
      <w:bookmarkStart w:id="2869" w:name="_Toc162966440"/>
      <w:r>
        <w:rPr>
          <w:lang w:eastAsia="zh-CN"/>
        </w:rPr>
        <w:t>A.3</w:t>
      </w:r>
      <w:r w:rsidRPr="00F91E7D">
        <w:rPr>
          <w:lang w:eastAsia="zh-CN"/>
        </w:rPr>
        <w:t>.1.4</w:t>
      </w:r>
      <w:r w:rsidRPr="00826514">
        <w:tab/>
        <w:t>Error Handling</w:t>
      </w:r>
      <w:bookmarkEnd w:id="2868"/>
      <w:bookmarkEnd w:id="2869"/>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2870" w:name="_Toc106982311"/>
      <w:bookmarkStart w:id="2871" w:name="_Toc162966441"/>
      <w:r>
        <w:t>A.3.1.5</w:t>
      </w:r>
      <w:r>
        <w:tab/>
        <w:t>CDDL Specification</w:t>
      </w:r>
      <w:bookmarkEnd w:id="2870"/>
      <w:bookmarkEnd w:id="2871"/>
    </w:p>
    <w:p w14:paraId="2D3A0865" w14:textId="2FBCAD6E" w:rsidR="00AB5CEC" w:rsidRDefault="00AB5CEC" w:rsidP="00AB5CEC">
      <w:pPr>
        <w:pStyle w:val="Heading4"/>
        <w:rPr>
          <w:lang w:eastAsia="zh-CN"/>
        </w:rPr>
      </w:pPr>
      <w:bookmarkStart w:id="2872" w:name="_Toc106982312"/>
      <w:bookmarkStart w:id="2873" w:name="_Toc162966442"/>
      <w:r>
        <w:t>A.3.1.5</w:t>
      </w:r>
      <w:r>
        <w:rPr>
          <w:lang w:eastAsia="zh-CN"/>
        </w:rPr>
        <w:t>.1</w:t>
      </w:r>
      <w:r>
        <w:rPr>
          <w:lang w:eastAsia="zh-CN"/>
        </w:rPr>
        <w:tab/>
        <w:t>Introduction</w:t>
      </w:r>
      <w:bookmarkEnd w:id="2872"/>
      <w:bookmarkEnd w:id="2873"/>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2874" w:name="_Toc106982313"/>
      <w:bookmarkStart w:id="2875" w:name="_Toc162966443"/>
      <w:r>
        <w:t>A.3.1.5</w:t>
      </w:r>
      <w:r>
        <w:rPr>
          <w:lang w:eastAsia="zh-CN"/>
        </w:rPr>
        <w:t>.2</w:t>
      </w:r>
      <w:r>
        <w:rPr>
          <w:lang w:eastAsia="zh-CN"/>
        </w:rPr>
        <w:tab/>
        <w:t>CDDL document</w:t>
      </w:r>
      <w:bookmarkEnd w:id="2874"/>
      <w:bookmarkEnd w:id="2875"/>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C46874">
        <w:rPr>
          <w:rFonts w:ascii="Courier New" w:hAnsi="Courier New" w:cs="Courier New"/>
          <w:sz w:val="16"/>
          <w:szCs w:val="16"/>
          <w:lang w:val="sv-SE"/>
        </w:rPr>
        <w:t>Uinteger = int .ge 0</w:t>
      </w:r>
    </w:p>
    <w:p w14:paraId="3DF4F6E5" w14:textId="12F89DD9" w:rsidR="00293483" w:rsidRPr="00C46874" w:rsidRDefault="00293483" w:rsidP="00293483">
      <w:pPr>
        <w:pStyle w:val="Heading3"/>
        <w:rPr>
          <w:noProof/>
          <w:lang w:val="sv-SE"/>
        </w:rPr>
      </w:pPr>
      <w:bookmarkStart w:id="2876" w:name="_Toc162966444"/>
      <w:r w:rsidRPr="00C46874">
        <w:rPr>
          <w:noProof/>
          <w:lang w:val="sv-SE"/>
        </w:rPr>
        <w:t>A.3.1.6</w:t>
      </w:r>
      <w:r w:rsidRPr="00C46874">
        <w:rPr>
          <w:noProof/>
          <w:lang w:val="sv-SE"/>
        </w:rPr>
        <w:tab/>
        <w:t>Media Types</w:t>
      </w:r>
      <w:bookmarkEnd w:id="2876"/>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2877" w:name="_Toc162966445"/>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2877"/>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2878" w:name="_Toc162966446"/>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2878"/>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2879" w:name="_Toc162966447"/>
      <w:r w:rsidRPr="00004F96">
        <w:lastRenderedPageBreak/>
        <w:t xml:space="preserve">Annex </w:t>
      </w:r>
      <w:r w:rsidR="004D5A8F">
        <w:t>B</w:t>
      </w:r>
      <w:r w:rsidRPr="00004F96">
        <w:t xml:space="preserve"> (informative):</w:t>
      </w:r>
      <w:r w:rsidRPr="00004F96">
        <w:br/>
        <w:t>Change history</w:t>
      </w:r>
      <w:bookmarkStart w:id="2880" w:name="historyclause"/>
      <w:bookmarkEnd w:id="2879"/>
      <w:bookmarkEnd w:id="2880"/>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7B06E3" w:rsidP="009F4C99">
            <w:pPr>
              <w:overflowPunct/>
              <w:autoSpaceDE/>
              <w:autoSpaceDN/>
              <w:adjustRightInd/>
              <w:spacing w:after="0"/>
              <w:jc w:val="center"/>
              <w:textAlignment w:val="auto"/>
              <w:rPr>
                <w:rFonts w:cs="Arial"/>
                <w:sz w:val="16"/>
                <w:szCs w:val="16"/>
                <w:lang w:eastAsia="en-GB"/>
              </w:rPr>
            </w:pPr>
            <w:hyperlink r:id="rId16"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7B06E3" w:rsidP="009F4C99">
            <w:pPr>
              <w:overflowPunct/>
              <w:autoSpaceDE/>
              <w:autoSpaceDN/>
              <w:adjustRightInd/>
              <w:spacing w:after="0"/>
              <w:jc w:val="center"/>
              <w:textAlignment w:val="auto"/>
              <w:rPr>
                <w:rFonts w:ascii="Arial" w:hAnsi="Arial" w:cs="Arial"/>
                <w:sz w:val="16"/>
                <w:szCs w:val="16"/>
                <w:lang w:eastAsia="en-GB"/>
              </w:rPr>
            </w:pPr>
            <w:hyperlink r:id="rId17"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7B06E3" w:rsidP="009F4C99">
            <w:pPr>
              <w:overflowPunct/>
              <w:autoSpaceDE/>
              <w:autoSpaceDN/>
              <w:adjustRightInd/>
              <w:spacing w:after="0"/>
              <w:jc w:val="center"/>
              <w:textAlignment w:val="auto"/>
              <w:rPr>
                <w:rFonts w:ascii="Arial" w:hAnsi="Arial" w:cs="Arial"/>
                <w:sz w:val="16"/>
                <w:szCs w:val="16"/>
                <w:lang w:eastAsia="en-GB"/>
              </w:rPr>
            </w:pPr>
            <w:hyperlink r:id="rId18"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rPr>
          <w:ins w:id="2881" w:author="24.548_CR0052R1_(Rel-18)_TEI18, SEAL, eSEAL" w:date="2024-07-10T1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ins w:id="2882" w:author="24.548_CR0052R1_(Rel-18)_TEI18, SEAL, eSEAL" w:date="2024-07-10T10:08:00Z"/>
                <w:rFonts w:cs="Arial"/>
                <w:sz w:val="16"/>
                <w:szCs w:val="16"/>
              </w:rPr>
            </w:pPr>
            <w:ins w:id="2883" w:author="24.548_CR0052R1_(Rel-18)_TEI18, SEAL, eSEAL" w:date="2024-07-10T10: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ins w:id="2884" w:author="24.548_CR0052R1_(Rel-18)_TEI18, SEAL, eSEAL" w:date="2024-07-10T10:08:00Z"/>
                <w:rFonts w:cs="Arial"/>
                <w:sz w:val="16"/>
                <w:szCs w:val="16"/>
              </w:rPr>
            </w:pPr>
            <w:ins w:id="2885" w:author="24.548_CR0052R1_(Rel-18)_TEI18, SEAL, eSEAL" w:date="2024-07-10T10: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Default="00A07172" w:rsidP="007638EE">
            <w:pPr>
              <w:overflowPunct/>
              <w:autoSpaceDE/>
              <w:autoSpaceDN/>
              <w:adjustRightInd/>
              <w:spacing w:after="0"/>
              <w:jc w:val="center"/>
              <w:textAlignment w:val="auto"/>
              <w:rPr>
                <w:ins w:id="2886" w:author="24.548_CR0052R1_(Rel-18)_TEI18, SEAL, eSEAL" w:date="2024-07-10T10:08:00Z"/>
                <w:rFonts w:ascii="Arial" w:hAnsi="Arial" w:cs="Arial"/>
                <w:sz w:val="16"/>
                <w:szCs w:val="16"/>
                <w:lang w:eastAsia="en-GB"/>
              </w:rPr>
            </w:pPr>
            <w:ins w:id="2887" w:author="24.548_CR0052R1_(Rel-18)_TEI18, SEAL, eSEAL" w:date="2024-07-10T10:08: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ins w:id="2888" w:author="24.548_CR0052R1_(Rel-18)_TEI18, SEAL, eSEAL" w:date="2024-07-10T10:08:00Z"/>
                <w:rFonts w:cs="Arial"/>
                <w:sz w:val="16"/>
                <w:szCs w:val="16"/>
              </w:rPr>
            </w:pPr>
            <w:ins w:id="2889" w:author="24.548_CR0052R1_(Rel-18)_TEI18, SEAL, eSEAL" w:date="2024-07-10T10:08:00Z">
              <w:r>
                <w:rPr>
                  <w:rFonts w:cs="Arial"/>
                  <w:sz w:val="16"/>
                  <w:szCs w:val="16"/>
                </w:rPr>
                <w:t>0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ins w:id="2890" w:author="24.548_CR0052R1_(Rel-18)_TEI18, SEAL, eSEAL" w:date="2024-07-10T10:08:00Z"/>
                <w:rFonts w:cs="Arial"/>
                <w:sz w:val="16"/>
                <w:szCs w:val="16"/>
              </w:rPr>
            </w:pPr>
            <w:ins w:id="2891" w:author="24.548_CR0052R1_(Rel-18)_TEI18, SEAL, eSEAL" w:date="2024-07-10T10:0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ins w:id="2892" w:author="24.548_CR0052R1_(Rel-18)_TEI18, SEAL, eSEAL" w:date="2024-07-10T10:08:00Z"/>
                <w:rFonts w:cs="Arial"/>
                <w:sz w:val="16"/>
                <w:szCs w:val="16"/>
              </w:rPr>
            </w:pPr>
            <w:ins w:id="2893" w:author="24.548_CR0052R1_(Rel-18)_TEI18, SEAL, eSEAL" w:date="2024-07-10T10:0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ins w:id="2894" w:author="24.548_CR0052R1_(Rel-18)_TEI18, SEAL, eSEAL" w:date="2024-07-10T10:08:00Z"/>
                <w:rFonts w:cs="Arial"/>
                <w:snapToGrid w:val="0"/>
                <w:sz w:val="16"/>
                <w:szCs w:val="16"/>
              </w:rPr>
            </w:pPr>
            <w:ins w:id="2895" w:author="24.548_CR0052R1_(Rel-18)_TEI18, SEAL, eSEAL" w:date="2024-07-10T10:08:00Z">
              <w:r>
                <w:rPr>
                  <w:rFonts w:cs="Arial"/>
                  <w:snapToGrid w:val="0"/>
                  <w:sz w:val="16"/>
                  <w:szCs w:val="16"/>
                </w:rPr>
                <w:t xml:space="preserve">Correction on use of and/or term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ins w:id="2896" w:author="24.548_CR0052R1_(Rel-18)_TEI18, SEAL, eSEAL" w:date="2024-07-10T10:08:00Z"/>
                <w:rFonts w:cs="Arial"/>
                <w:sz w:val="16"/>
                <w:szCs w:val="16"/>
              </w:rPr>
            </w:pPr>
            <w:ins w:id="2897" w:author="24.548_CR0052R1_(Rel-18)_TEI18, SEAL, eSEAL" w:date="2024-07-10T10:08:00Z">
              <w:r>
                <w:rPr>
                  <w:rFonts w:cs="Arial"/>
                  <w:sz w:val="16"/>
                  <w:szCs w:val="16"/>
                </w:rPr>
                <w:t>18.4.0</w:t>
              </w:r>
            </w:ins>
          </w:p>
        </w:tc>
      </w:tr>
      <w:tr w:rsidR="00E42CF9" w:rsidRPr="006440DC" w14:paraId="27BEA066" w14:textId="77777777" w:rsidTr="00D84DE5">
        <w:trPr>
          <w:ins w:id="2898" w:author="24.548_CR0057_(Rel-18)_TEI18, SEAL, eSEAL" w:date="2024-07-10T10: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ins w:id="2899" w:author="24.548_CR0057_(Rel-18)_TEI18, SEAL, eSEAL" w:date="2024-07-10T10:43:00Z"/>
                <w:rFonts w:cs="Arial"/>
                <w:sz w:val="16"/>
                <w:szCs w:val="16"/>
              </w:rPr>
            </w:pPr>
            <w:ins w:id="2900" w:author="24.548_CR0057_(Rel-18)_TEI18, SEAL, eSEAL" w:date="2024-07-10T10:43: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ins w:id="2901" w:author="24.548_CR0057_(Rel-18)_TEI18, SEAL, eSEAL" w:date="2024-07-10T10:43:00Z"/>
                <w:rFonts w:cs="Arial"/>
                <w:sz w:val="16"/>
                <w:szCs w:val="16"/>
              </w:rPr>
            </w:pPr>
            <w:ins w:id="2902" w:author="24.548_CR0057_(Rel-18)_TEI18, SEAL, eSEAL" w:date="2024-07-10T10:43: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Default="00E42CF9" w:rsidP="007638EE">
            <w:pPr>
              <w:overflowPunct/>
              <w:autoSpaceDE/>
              <w:autoSpaceDN/>
              <w:adjustRightInd/>
              <w:spacing w:after="0"/>
              <w:jc w:val="center"/>
              <w:textAlignment w:val="auto"/>
              <w:rPr>
                <w:ins w:id="2903" w:author="24.548_CR0057_(Rel-18)_TEI18, SEAL, eSEAL" w:date="2024-07-10T10:43:00Z"/>
                <w:rFonts w:ascii="Arial" w:hAnsi="Arial" w:cs="Arial"/>
                <w:sz w:val="16"/>
                <w:szCs w:val="16"/>
                <w:lang w:eastAsia="en-GB"/>
              </w:rPr>
            </w:pPr>
            <w:ins w:id="2904" w:author="24.548_CR0057_(Rel-18)_TEI18, SEAL, eSEAL" w:date="2024-07-10T10:43: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ins w:id="2905" w:author="24.548_CR0057_(Rel-18)_TEI18, SEAL, eSEAL" w:date="2024-07-10T10:43:00Z"/>
                <w:rFonts w:cs="Arial"/>
                <w:sz w:val="16"/>
                <w:szCs w:val="16"/>
              </w:rPr>
            </w:pPr>
            <w:ins w:id="2906" w:author="24.548_CR0057_(Rel-18)_TEI18, SEAL, eSEAL" w:date="2024-07-10T10:43:00Z">
              <w:r>
                <w:rPr>
                  <w:rFonts w:cs="Arial"/>
                  <w:sz w:val="16"/>
                  <w:szCs w:val="16"/>
                </w:rPr>
                <w:t>0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ins w:id="2907" w:author="24.548_CR0057_(Rel-18)_TEI18, SEAL, eSEAL" w:date="2024-07-10T10:43:00Z"/>
                <w:rFonts w:cs="Arial"/>
                <w:sz w:val="16"/>
                <w:szCs w:val="16"/>
              </w:rPr>
            </w:pPr>
            <w:ins w:id="2908" w:author="24.548_CR0057_(Rel-18)_TEI18, SEAL, eSEAL" w:date="2024-07-10T10:43: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ins w:id="2909" w:author="24.548_CR0057_(Rel-18)_TEI18, SEAL, eSEAL" w:date="2024-07-10T10:43:00Z"/>
                <w:rFonts w:cs="Arial"/>
                <w:sz w:val="16"/>
                <w:szCs w:val="16"/>
              </w:rPr>
            </w:pPr>
            <w:ins w:id="2910" w:author="24.548_CR0057_(Rel-18)_TEI18, SEAL, eSEAL" w:date="2024-07-10T10:43: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ins w:id="2911" w:author="24.548_CR0057_(Rel-18)_TEI18, SEAL, eSEAL" w:date="2024-07-10T10:43:00Z"/>
                <w:rFonts w:cs="Arial"/>
                <w:snapToGrid w:val="0"/>
                <w:sz w:val="16"/>
                <w:szCs w:val="16"/>
              </w:rPr>
            </w:pPr>
            <w:ins w:id="2912" w:author="24.548_CR0057_(Rel-18)_TEI18, SEAL, eSEAL" w:date="2024-07-10T10:43:00Z">
              <w:r>
                <w:rPr>
                  <w:rFonts w:cs="Arial"/>
                  <w:snapToGrid w:val="0"/>
                  <w:sz w:val="16"/>
                  <w:szCs w:val="16"/>
                </w:rPr>
                <w:t xml:space="preserve">Correction to XML schema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ins w:id="2913" w:author="24.548_CR0057_(Rel-18)_TEI18, SEAL, eSEAL" w:date="2024-07-10T10:43:00Z"/>
                <w:rFonts w:cs="Arial"/>
                <w:sz w:val="16"/>
                <w:szCs w:val="16"/>
              </w:rPr>
            </w:pPr>
            <w:ins w:id="2914" w:author="24.548_CR0057_(Rel-18)_TEI18, SEAL, eSEAL" w:date="2024-07-10T10:43:00Z">
              <w:r>
                <w:rPr>
                  <w:rFonts w:cs="Arial"/>
                  <w:sz w:val="16"/>
                  <w:szCs w:val="16"/>
                </w:rPr>
                <w:t>18.4.0</w:t>
              </w:r>
            </w:ins>
          </w:p>
        </w:tc>
      </w:tr>
      <w:tr w:rsidR="00032639" w:rsidRPr="006440DC" w14:paraId="249E0CA2" w14:textId="77777777" w:rsidTr="00D84DE5">
        <w:trPr>
          <w:ins w:id="2915" w:author="24.548_CR0054R1_(Rel-18)_SEAL_Ph3" w:date="2024-07-10T11: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ins w:id="2916" w:author="24.548_CR0054R1_(Rel-18)_SEAL_Ph3" w:date="2024-07-10T11:02:00Z"/>
                <w:rFonts w:cs="Arial"/>
                <w:sz w:val="16"/>
                <w:szCs w:val="16"/>
              </w:rPr>
            </w:pPr>
            <w:ins w:id="2917" w:author="24.548_CR0054R1_(Rel-18)_SEAL_Ph3" w:date="2024-07-10T11:02: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ins w:id="2918" w:author="24.548_CR0054R1_(Rel-18)_SEAL_Ph3" w:date="2024-07-10T11:02:00Z"/>
                <w:rFonts w:cs="Arial"/>
                <w:sz w:val="16"/>
                <w:szCs w:val="16"/>
              </w:rPr>
            </w:pPr>
            <w:ins w:id="2919" w:author="24.548_CR0054R1_(Rel-18)_SEAL_Ph3" w:date="2024-07-10T11:02: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Default="00032639" w:rsidP="007638EE">
            <w:pPr>
              <w:overflowPunct/>
              <w:autoSpaceDE/>
              <w:autoSpaceDN/>
              <w:adjustRightInd/>
              <w:spacing w:after="0"/>
              <w:jc w:val="center"/>
              <w:textAlignment w:val="auto"/>
              <w:rPr>
                <w:ins w:id="2920" w:author="24.548_CR0054R1_(Rel-18)_SEAL_Ph3" w:date="2024-07-10T11:02:00Z"/>
                <w:rFonts w:ascii="Arial" w:hAnsi="Arial" w:cs="Arial"/>
                <w:sz w:val="16"/>
                <w:szCs w:val="16"/>
                <w:lang w:eastAsia="en-GB"/>
              </w:rPr>
            </w:pPr>
            <w:ins w:id="2921" w:author="24.548_CR0054R1_(Rel-18)_SEAL_Ph3" w:date="2024-07-10T11:02: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ins w:id="2922" w:author="24.548_CR0054R1_(Rel-18)_SEAL_Ph3" w:date="2024-07-10T11:02:00Z"/>
                <w:rFonts w:cs="Arial"/>
                <w:sz w:val="16"/>
                <w:szCs w:val="16"/>
              </w:rPr>
            </w:pPr>
            <w:ins w:id="2923" w:author="24.548_CR0054R1_(Rel-18)_SEAL_Ph3" w:date="2024-07-10T11:02:00Z">
              <w:r>
                <w:rPr>
                  <w:rFonts w:cs="Arial"/>
                  <w:sz w:val="16"/>
                  <w:szCs w:val="16"/>
                </w:rPr>
                <w:t>00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ins w:id="2924" w:author="24.548_CR0054R1_(Rel-18)_SEAL_Ph3" w:date="2024-07-10T11:02:00Z"/>
                <w:rFonts w:cs="Arial"/>
                <w:sz w:val="16"/>
                <w:szCs w:val="16"/>
              </w:rPr>
            </w:pPr>
            <w:ins w:id="2925" w:author="24.548_CR0054R1_(Rel-18)_SEAL_Ph3" w:date="2024-07-10T11:0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ins w:id="2926" w:author="24.548_CR0054R1_(Rel-18)_SEAL_Ph3" w:date="2024-07-10T11:02:00Z"/>
                <w:rFonts w:cs="Arial"/>
                <w:sz w:val="16"/>
                <w:szCs w:val="16"/>
              </w:rPr>
            </w:pPr>
            <w:ins w:id="2927" w:author="24.548_CR0054R1_(Rel-18)_SEAL_Ph3" w:date="2024-07-10T11:02: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ins w:id="2928" w:author="24.548_CR0054R1_(Rel-18)_SEAL_Ph3" w:date="2024-07-10T11:02:00Z"/>
                <w:rFonts w:cs="Arial"/>
                <w:snapToGrid w:val="0"/>
                <w:sz w:val="16"/>
                <w:szCs w:val="16"/>
              </w:rPr>
            </w:pPr>
            <w:ins w:id="2929" w:author="24.548_CR0054R1_(Rel-18)_SEAL_Ph3" w:date="2024-07-10T11:02:00Z">
              <w:r>
                <w:rPr>
                  <w:rFonts w:cs="Arial"/>
                  <w:snapToGrid w:val="0"/>
                  <w:sz w:val="16"/>
                  <w:szCs w:val="16"/>
                </w:rPr>
                <w:t>Procedure to share MBS Listening status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ins w:id="2930" w:author="24.548_CR0054R1_(Rel-18)_SEAL_Ph3" w:date="2024-07-10T11:02:00Z"/>
                <w:rFonts w:cs="Arial"/>
                <w:sz w:val="16"/>
                <w:szCs w:val="16"/>
              </w:rPr>
            </w:pPr>
            <w:ins w:id="2931" w:author="24.548_CR0054R1_(Rel-18)_SEAL_Ph3" w:date="2024-07-10T11:02:00Z">
              <w:r>
                <w:rPr>
                  <w:rFonts w:cs="Arial"/>
                  <w:sz w:val="16"/>
                  <w:szCs w:val="16"/>
                </w:rPr>
                <w:t>18.4.0</w:t>
              </w:r>
            </w:ins>
          </w:p>
        </w:tc>
      </w:tr>
      <w:tr w:rsidR="00381B11" w:rsidRPr="006440DC" w14:paraId="3FBF7E03" w14:textId="77777777" w:rsidTr="00D84DE5">
        <w:trPr>
          <w:ins w:id="2932" w:author="24.548_CR0056R1_(Rel-18)_SEAL_Ph3" w:date="2024-07-10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ins w:id="2933" w:author="24.548_CR0056R1_(Rel-18)_SEAL_Ph3" w:date="2024-07-10T11:05:00Z"/>
                <w:rFonts w:cs="Arial"/>
                <w:sz w:val="16"/>
                <w:szCs w:val="16"/>
              </w:rPr>
            </w:pPr>
            <w:ins w:id="2934" w:author="24.548_CR0056R1_(Rel-18)_SEAL_Ph3" w:date="2024-07-10T11:05: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ins w:id="2935" w:author="24.548_CR0056R1_(Rel-18)_SEAL_Ph3" w:date="2024-07-10T11:05:00Z"/>
                <w:rFonts w:cs="Arial"/>
                <w:sz w:val="16"/>
                <w:szCs w:val="16"/>
              </w:rPr>
            </w:pPr>
            <w:ins w:id="2936" w:author="24.548_CR0056R1_(Rel-18)_SEAL_Ph3" w:date="2024-07-10T11:05: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Default="00381B11" w:rsidP="007638EE">
            <w:pPr>
              <w:overflowPunct/>
              <w:autoSpaceDE/>
              <w:autoSpaceDN/>
              <w:adjustRightInd/>
              <w:spacing w:after="0"/>
              <w:jc w:val="center"/>
              <w:textAlignment w:val="auto"/>
              <w:rPr>
                <w:ins w:id="2937" w:author="24.548_CR0056R1_(Rel-18)_SEAL_Ph3" w:date="2024-07-10T11:05:00Z"/>
                <w:rFonts w:ascii="Arial" w:hAnsi="Arial" w:cs="Arial"/>
                <w:sz w:val="16"/>
                <w:szCs w:val="16"/>
                <w:lang w:eastAsia="en-GB"/>
              </w:rPr>
            </w:pPr>
            <w:ins w:id="2938" w:author="24.548_CR0056R1_(Rel-18)_SEAL_Ph3" w:date="2024-07-10T11:05: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ins w:id="2939" w:author="24.548_CR0056R1_(Rel-18)_SEAL_Ph3" w:date="2024-07-10T11:05:00Z"/>
                <w:rFonts w:cs="Arial"/>
                <w:sz w:val="16"/>
                <w:szCs w:val="16"/>
              </w:rPr>
            </w:pPr>
            <w:ins w:id="2940" w:author="24.548_CR0056R1_(Rel-18)_SEAL_Ph3" w:date="2024-07-10T11:05:00Z">
              <w:r>
                <w:rPr>
                  <w:rFonts w:cs="Arial"/>
                  <w:sz w:val="16"/>
                  <w:szCs w:val="16"/>
                </w:rPr>
                <w:t>0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ins w:id="2941" w:author="24.548_CR0056R1_(Rel-18)_SEAL_Ph3" w:date="2024-07-10T11:05:00Z"/>
                <w:rFonts w:cs="Arial"/>
                <w:sz w:val="16"/>
                <w:szCs w:val="16"/>
              </w:rPr>
            </w:pPr>
            <w:ins w:id="2942" w:author="24.548_CR0056R1_(Rel-18)_SEAL_Ph3" w:date="2024-07-10T11:0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ins w:id="2943" w:author="24.548_CR0056R1_(Rel-18)_SEAL_Ph3" w:date="2024-07-10T11:05:00Z"/>
                <w:rFonts w:cs="Arial"/>
                <w:sz w:val="16"/>
                <w:szCs w:val="16"/>
              </w:rPr>
            </w:pPr>
            <w:ins w:id="2944" w:author="24.548_CR0056R1_(Rel-18)_SEAL_Ph3" w:date="2024-07-10T11:05: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ins w:id="2945" w:author="24.548_CR0056R1_(Rel-18)_SEAL_Ph3" w:date="2024-07-10T11:05:00Z"/>
                <w:rFonts w:cs="Arial"/>
                <w:snapToGrid w:val="0"/>
                <w:sz w:val="16"/>
                <w:szCs w:val="16"/>
              </w:rPr>
            </w:pPr>
            <w:ins w:id="2946" w:author="24.548_CR0056R1_(Rel-18)_SEAL_Ph3" w:date="2024-07-10T11:05:00Z">
              <w:r>
                <w:rPr>
                  <w:rFonts w:cs="Arial"/>
                  <w:snapToGrid w:val="0"/>
                  <w:sz w:val="16"/>
                  <w:szCs w:val="16"/>
                </w:rPr>
                <w:t>Application coordinated UE-to-UE communication requirements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ins w:id="2947" w:author="24.548_CR0056R1_(Rel-18)_SEAL_Ph3" w:date="2024-07-10T11:05:00Z"/>
                <w:rFonts w:cs="Arial"/>
                <w:sz w:val="16"/>
                <w:szCs w:val="16"/>
              </w:rPr>
            </w:pPr>
            <w:ins w:id="2948" w:author="24.548_CR0056R1_(Rel-18)_SEAL_Ph3" w:date="2024-07-10T11:05:00Z">
              <w:r>
                <w:rPr>
                  <w:rFonts w:cs="Arial"/>
                  <w:sz w:val="16"/>
                  <w:szCs w:val="16"/>
                </w:rPr>
                <w:t>18.4.0</w:t>
              </w:r>
            </w:ins>
          </w:p>
        </w:tc>
      </w:tr>
      <w:tr w:rsidR="00E31F03" w:rsidRPr="006440DC" w14:paraId="13B8619B" w14:textId="77777777" w:rsidTr="00D84DE5">
        <w:trPr>
          <w:ins w:id="2949" w:author="24.548_CR0053R2_(Rel-18)_SEAL_Ph3" w:date="2024-07-10T11: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ins w:id="2950" w:author="24.548_CR0053R2_(Rel-18)_SEAL_Ph3" w:date="2024-07-10T11:08:00Z"/>
                <w:rFonts w:cs="Arial"/>
                <w:sz w:val="16"/>
                <w:szCs w:val="16"/>
              </w:rPr>
            </w:pPr>
            <w:ins w:id="2951" w:author="24.548_CR0053R2_(Rel-18)_SEAL_Ph3" w:date="2024-07-10T11: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ins w:id="2952" w:author="24.548_CR0053R2_(Rel-18)_SEAL_Ph3" w:date="2024-07-10T11:08:00Z"/>
                <w:rFonts w:cs="Arial"/>
                <w:sz w:val="16"/>
                <w:szCs w:val="16"/>
              </w:rPr>
            </w:pPr>
            <w:ins w:id="2953" w:author="24.548_CR0053R2_(Rel-18)_SEAL_Ph3" w:date="2024-07-10T11: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Default="00E31F03" w:rsidP="007638EE">
            <w:pPr>
              <w:overflowPunct/>
              <w:autoSpaceDE/>
              <w:autoSpaceDN/>
              <w:adjustRightInd/>
              <w:spacing w:after="0"/>
              <w:jc w:val="center"/>
              <w:textAlignment w:val="auto"/>
              <w:rPr>
                <w:ins w:id="2954" w:author="24.548_CR0053R2_(Rel-18)_SEAL_Ph3" w:date="2024-07-10T11:08:00Z"/>
                <w:rFonts w:ascii="Arial" w:hAnsi="Arial" w:cs="Arial"/>
                <w:sz w:val="16"/>
                <w:szCs w:val="16"/>
                <w:lang w:eastAsia="en-GB"/>
              </w:rPr>
            </w:pPr>
            <w:ins w:id="2955" w:author="24.548_CR0053R2_(Rel-18)_SEAL_Ph3" w:date="2024-07-10T11:0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ins w:id="2956" w:author="24.548_CR0053R2_(Rel-18)_SEAL_Ph3" w:date="2024-07-10T11:08:00Z"/>
                <w:rFonts w:cs="Arial"/>
                <w:sz w:val="16"/>
                <w:szCs w:val="16"/>
              </w:rPr>
            </w:pPr>
            <w:ins w:id="2957" w:author="24.548_CR0053R2_(Rel-18)_SEAL_Ph3" w:date="2024-07-10T11:08:00Z">
              <w:r>
                <w:rPr>
                  <w:rFonts w:cs="Arial"/>
                  <w:sz w:val="16"/>
                  <w:szCs w:val="16"/>
                </w:rPr>
                <w:t>0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ins w:id="2958" w:author="24.548_CR0053R2_(Rel-18)_SEAL_Ph3" w:date="2024-07-10T11:08:00Z"/>
                <w:rFonts w:cs="Arial"/>
                <w:sz w:val="16"/>
                <w:szCs w:val="16"/>
              </w:rPr>
            </w:pPr>
            <w:ins w:id="2959" w:author="24.548_CR0053R2_(Rel-18)_SEAL_Ph3" w:date="2024-07-10T11:0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ins w:id="2960" w:author="24.548_CR0053R2_(Rel-18)_SEAL_Ph3" w:date="2024-07-10T11:08:00Z"/>
                <w:rFonts w:cs="Arial"/>
                <w:sz w:val="16"/>
                <w:szCs w:val="16"/>
              </w:rPr>
            </w:pPr>
            <w:ins w:id="2961" w:author="24.548_CR0053R2_(Rel-18)_SEAL_Ph3" w:date="2024-07-10T11:0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ins w:id="2962" w:author="24.548_CR0053R2_(Rel-18)_SEAL_Ph3" w:date="2024-07-10T11:08:00Z"/>
                <w:rFonts w:cs="Arial"/>
                <w:snapToGrid w:val="0"/>
                <w:sz w:val="16"/>
                <w:szCs w:val="16"/>
              </w:rPr>
            </w:pPr>
            <w:ins w:id="2963" w:author="24.548_CR0053R2_(Rel-18)_SEAL_Ph3" w:date="2024-07-10T11:08:00Z">
              <w:r>
                <w:rPr>
                  <w:rFonts w:cs="Arial"/>
                  <w:snapToGrid w:val="0"/>
                  <w:sz w:val="16"/>
                  <w:szCs w:val="16"/>
                </w:rPr>
                <w:t>Procedure to share MBS session announcement and de-annou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ins w:id="2964" w:author="24.548_CR0053R2_(Rel-18)_SEAL_Ph3" w:date="2024-07-10T11:08:00Z"/>
                <w:rFonts w:cs="Arial"/>
                <w:sz w:val="16"/>
                <w:szCs w:val="16"/>
              </w:rPr>
            </w:pPr>
            <w:ins w:id="2965" w:author="24.548_CR0053R2_(Rel-18)_SEAL_Ph3" w:date="2024-07-10T11:08:00Z">
              <w:r>
                <w:rPr>
                  <w:rFonts w:cs="Arial"/>
                  <w:sz w:val="16"/>
                  <w:szCs w:val="16"/>
                </w:rPr>
                <w:t>18.4.0</w:t>
              </w:r>
            </w:ins>
          </w:p>
        </w:tc>
      </w:tr>
      <w:tr w:rsidR="00241305" w:rsidRPr="006440DC" w14:paraId="1874E7DA" w14:textId="77777777" w:rsidTr="00D84DE5">
        <w:trPr>
          <w:ins w:id="2966" w:author="24.548_CR0055R2_(Rel-18)_SEAL_Ph3" w:date="2024-07-10T11: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ins w:id="2967" w:author="24.548_CR0055R2_(Rel-18)_SEAL_Ph3" w:date="2024-07-10T11:18:00Z"/>
                <w:rFonts w:cs="Arial"/>
                <w:sz w:val="16"/>
                <w:szCs w:val="16"/>
              </w:rPr>
            </w:pPr>
            <w:ins w:id="2968" w:author="24.548_CR0055R2_(Rel-18)_SEAL_Ph3" w:date="2024-07-10T11:1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ins w:id="2969" w:author="24.548_CR0055R2_(Rel-18)_SEAL_Ph3" w:date="2024-07-10T11:18:00Z"/>
                <w:rFonts w:cs="Arial"/>
                <w:sz w:val="16"/>
                <w:szCs w:val="16"/>
              </w:rPr>
            </w:pPr>
            <w:ins w:id="2970" w:author="24.548_CR0055R2_(Rel-18)_SEAL_Ph3" w:date="2024-07-10T11:1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Default="00241305" w:rsidP="007638EE">
            <w:pPr>
              <w:overflowPunct/>
              <w:autoSpaceDE/>
              <w:autoSpaceDN/>
              <w:adjustRightInd/>
              <w:spacing w:after="0"/>
              <w:jc w:val="center"/>
              <w:textAlignment w:val="auto"/>
              <w:rPr>
                <w:ins w:id="2971" w:author="24.548_CR0055R2_(Rel-18)_SEAL_Ph3" w:date="2024-07-10T11:18:00Z"/>
                <w:rFonts w:ascii="Arial" w:hAnsi="Arial" w:cs="Arial"/>
                <w:sz w:val="16"/>
                <w:szCs w:val="16"/>
                <w:lang w:eastAsia="en-GB"/>
              </w:rPr>
            </w:pPr>
            <w:ins w:id="2972" w:author="24.548_CR0055R2_(Rel-18)_SEAL_Ph3" w:date="2024-07-10T11:1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ins w:id="2973" w:author="24.548_CR0055R2_(Rel-18)_SEAL_Ph3" w:date="2024-07-10T11:18:00Z"/>
                <w:rFonts w:cs="Arial"/>
                <w:sz w:val="16"/>
                <w:szCs w:val="16"/>
              </w:rPr>
            </w:pPr>
            <w:ins w:id="2974" w:author="24.548_CR0055R2_(Rel-18)_SEAL_Ph3" w:date="2024-07-10T11:18:00Z">
              <w:r>
                <w:rPr>
                  <w:rFonts w:cs="Arial"/>
                  <w:sz w:val="16"/>
                  <w:szCs w:val="16"/>
                </w:rPr>
                <w:t>00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ins w:id="2975" w:author="24.548_CR0055R2_(Rel-18)_SEAL_Ph3" w:date="2024-07-10T11:18:00Z"/>
                <w:rFonts w:cs="Arial"/>
                <w:sz w:val="16"/>
                <w:szCs w:val="16"/>
              </w:rPr>
            </w:pPr>
            <w:ins w:id="2976" w:author="24.548_CR0055R2_(Rel-18)_SEAL_Ph3" w:date="2024-07-10T11:1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ins w:id="2977" w:author="24.548_CR0055R2_(Rel-18)_SEAL_Ph3" w:date="2024-07-10T11:18:00Z"/>
                <w:rFonts w:cs="Arial"/>
                <w:sz w:val="16"/>
                <w:szCs w:val="16"/>
              </w:rPr>
            </w:pPr>
            <w:ins w:id="2978" w:author="24.548_CR0055R2_(Rel-18)_SEAL_Ph3" w:date="2024-07-10T11:1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ins w:id="2979" w:author="24.548_CR0055R2_(Rel-18)_SEAL_Ph3" w:date="2024-07-10T11:18:00Z"/>
                <w:rFonts w:cs="Arial"/>
                <w:snapToGrid w:val="0"/>
                <w:sz w:val="16"/>
                <w:szCs w:val="16"/>
              </w:rPr>
            </w:pPr>
            <w:ins w:id="2980" w:author="24.548_CR0055R2_(Rel-18)_SEAL_Ph3" w:date="2024-07-10T11:18:00Z">
              <w:r>
                <w:rPr>
                  <w:rFonts w:cs="Arial"/>
                  <w:snapToGrid w:val="0"/>
                  <w:sz w:val="16"/>
                  <w:szCs w:val="16"/>
                </w:rPr>
                <w:t>Procedure to share UE session join notification for MBS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ins w:id="2981" w:author="24.548_CR0055R2_(Rel-18)_SEAL_Ph3" w:date="2024-07-10T11:18:00Z"/>
                <w:rFonts w:cs="Arial"/>
                <w:sz w:val="16"/>
                <w:szCs w:val="16"/>
              </w:rPr>
            </w:pPr>
            <w:ins w:id="2982" w:author="24.548_CR0055R2_(Rel-18)_SEAL_Ph3" w:date="2024-07-10T11:18:00Z">
              <w:r>
                <w:rPr>
                  <w:rFonts w:cs="Arial"/>
                  <w:sz w:val="16"/>
                  <w:szCs w:val="16"/>
                </w:rPr>
                <w:t>18.4.0</w:t>
              </w:r>
            </w:ins>
          </w:p>
        </w:tc>
      </w:tr>
    </w:tbl>
    <w:p w14:paraId="6205D8CA" w14:textId="77777777" w:rsidR="00536F63" w:rsidRPr="00004F96" w:rsidRDefault="00536F63" w:rsidP="00536F63"/>
    <w:sectPr w:rsidR="00536F63" w:rsidRPr="00004F9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4109C2" w14:textId="77777777" w:rsidR="007B06E3" w:rsidRDefault="007B06E3">
      <w:r>
        <w:separator/>
      </w:r>
    </w:p>
  </w:endnote>
  <w:endnote w:type="continuationSeparator" w:id="0">
    <w:p w14:paraId="474CC883" w14:textId="77777777" w:rsidR="007B06E3" w:rsidRDefault="007B0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5D8D8" w14:textId="77777777" w:rsidR="00C46874" w:rsidRDefault="00C4687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3EE620" w14:textId="77777777" w:rsidR="007B06E3" w:rsidRDefault="007B06E3">
      <w:r>
        <w:separator/>
      </w:r>
    </w:p>
  </w:footnote>
  <w:footnote w:type="continuationSeparator" w:id="0">
    <w:p w14:paraId="75B11A73" w14:textId="77777777" w:rsidR="007B06E3" w:rsidRDefault="007B06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5D8D4" w14:textId="01778E6B" w:rsidR="00C46874" w:rsidRDefault="00C468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65BF">
      <w:rPr>
        <w:rFonts w:ascii="Arial" w:hAnsi="Arial" w:cs="Arial"/>
        <w:b/>
        <w:noProof/>
        <w:sz w:val="18"/>
        <w:szCs w:val="18"/>
      </w:rPr>
      <w:t>3GPP TS 24.548 V18.4.018.3.0 (2024-062024-03)</w:t>
    </w:r>
    <w:r>
      <w:rPr>
        <w:rFonts w:ascii="Arial" w:hAnsi="Arial" w:cs="Arial"/>
        <w:b/>
        <w:sz w:val="18"/>
        <w:szCs w:val="18"/>
      </w:rPr>
      <w:fldChar w:fldCharType="end"/>
    </w:r>
  </w:p>
  <w:p w14:paraId="6205D8D5" w14:textId="77777777" w:rsidR="00C46874" w:rsidRDefault="00C468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A65BF">
      <w:rPr>
        <w:rFonts w:ascii="Arial" w:hAnsi="Arial" w:cs="Arial"/>
        <w:b/>
        <w:noProof/>
        <w:sz w:val="18"/>
        <w:szCs w:val="18"/>
      </w:rPr>
      <w:t>35</w:t>
    </w:r>
    <w:r>
      <w:rPr>
        <w:rFonts w:ascii="Arial" w:hAnsi="Arial" w:cs="Arial"/>
        <w:b/>
        <w:sz w:val="18"/>
        <w:szCs w:val="18"/>
      </w:rPr>
      <w:fldChar w:fldCharType="end"/>
    </w:r>
  </w:p>
  <w:p w14:paraId="6205D8D6" w14:textId="1796B5F2" w:rsidR="00C46874" w:rsidRDefault="00C468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65BF">
      <w:rPr>
        <w:rFonts w:ascii="Arial" w:hAnsi="Arial" w:cs="Arial"/>
        <w:b/>
        <w:noProof/>
        <w:sz w:val="18"/>
        <w:szCs w:val="18"/>
      </w:rPr>
      <w:t>Release 18</w:t>
    </w:r>
    <w:r>
      <w:rPr>
        <w:rFonts w:ascii="Arial" w:hAnsi="Arial" w:cs="Arial"/>
        <w:b/>
        <w:sz w:val="18"/>
        <w:szCs w:val="18"/>
      </w:rPr>
      <w:fldChar w:fldCharType="end"/>
    </w:r>
  </w:p>
  <w:p w14:paraId="6205D8D7" w14:textId="77777777" w:rsidR="00C46874" w:rsidRDefault="00C468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2"/>
  </w:num>
  <w:num w:numId="5">
    <w:abstractNumId w:val="21"/>
  </w:num>
  <w:num w:numId="6">
    <w:abstractNumId w:val="2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6"/>
  </w:num>
  <w:num w:numId="18">
    <w:abstractNumId w:val="17"/>
  </w:num>
  <w:num w:numId="19">
    <w:abstractNumId w:val="13"/>
  </w:num>
  <w:num w:numId="20">
    <w:abstractNumId w:val="15"/>
  </w:num>
  <w:num w:numId="21">
    <w:abstractNumId w:val="18"/>
  </w:num>
  <w:num w:numId="22">
    <w:abstractNumId w:val="12"/>
  </w:num>
  <w:num w:numId="23">
    <w:abstractNumId w:val="14"/>
  </w:num>
  <w:num w:numId="24">
    <w:abstractNumId w:val="20"/>
  </w:num>
  <w:num w:numId="25">
    <w:abstractNumId w:val="19"/>
  </w:num>
  <w:num w:numId="26">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4.548_CR0052R1_(Rel-18)_TEI18, SEAL, eSEAL">
    <w15:presenceInfo w15:providerId="None" w15:userId="24.548_CR0052R1_(Rel-18)_TEI18, SEAL, eSEAL"/>
  </w15:person>
  <w15:person w15:author="rapporteur_Christian_Herrero-Veron">
    <w15:presenceInfo w15:providerId="None" w15:userId="rapporteur_Christian_Herrero-Veron"/>
  </w15:person>
  <w15:person w15:author="24.548_CR0053R2_(Rel-18)_SEAL_Ph3">
    <w15:presenceInfo w15:providerId="None" w15:userId="24.548_CR0053R2_(Rel-18)_SEAL_Ph3"/>
  </w15:person>
  <w15:person w15:author="24.548_CR0054R1_(Rel-18)_SEAL_Ph3">
    <w15:presenceInfo w15:providerId="None" w15:userId="24.548_CR0054R1_(Rel-18)_SEAL_Ph3"/>
  </w15:person>
  <w15:person w15:author="Samsung">
    <w15:presenceInfo w15:providerId="None" w15:userId="Samsung"/>
  </w15:person>
  <w15:person w15:author="24.548_CR0055R2_(Rel-18)_SEAL_Ph3">
    <w15:presenceInfo w15:providerId="None" w15:userId="24.548_CR0055R2_(Rel-18)_SEAL_Ph3"/>
  </w15:person>
  <w15:person w15:author="24.548_CR0056R1_(Rel-18)_SEAL_Ph3">
    <w15:presenceInfo w15:providerId="None" w15:userId="24.548_CR0056R1_(Rel-18)_SEAL_Ph3"/>
  </w15:person>
  <w15:person w15:author="24.548_CR0057_(Rel-18)_TEI18, SEAL, eSEAL">
    <w15:presenceInfo w15:providerId="None" w15:userId="24.548_CR0057_(Rel-18)_TEI18, SEAL, eSEAL"/>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F96"/>
    <w:rsid w:val="00011939"/>
    <w:rsid w:val="000143BF"/>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2993"/>
    <w:rsid w:val="000E726B"/>
    <w:rsid w:val="000F54BE"/>
    <w:rsid w:val="000F7F58"/>
    <w:rsid w:val="00133525"/>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1305"/>
    <w:rsid w:val="0024700A"/>
    <w:rsid w:val="002474CC"/>
    <w:rsid w:val="002504DC"/>
    <w:rsid w:val="00253000"/>
    <w:rsid w:val="002563E8"/>
    <w:rsid w:val="002675F0"/>
    <w:rsid w:val="00271EBE"/>
    <w:rsid w:val="00293483"/>
    <w:rsid w:val="002966AE"/>
    <w:rsid w:val="002B3B76"/>
    <w:rsid w:val="002B522E"/>
    <w:rsid w:val="002B6339"/>
    <w:rsid w:val="002B7113"/>
    <w:rsid w:val="002E00EE"/>
    <w:rsid w:val="002E4F49"/>
    <w:rsid w:val="002E7BB7"/>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C3971"/>
    <w:rsid w:val="003D33F4"/>
    <w:rsid w:val="003E2EEF"/>
    <w:rsid w:val="0040294C"/>
    <w:rsid w:val="004044A9"/>
    <w:rsid w:val="00406C17"/>
    <w:rsid w:val="00417CA4"/>
    <w:rsid w:val="004201C6"/>
    <w:rsid w:val="00423334"/>
    <w:rsid w:val="004345EC"/>
    <w:rsid w:val="00436DC5"/>
    <w:rsid w:val="00441534"/>
    <w:rsid w:val="004537EF"/>
    <w:rsid w:val="00454DD1"/>
    <w:rsid w:val="004573AD"/>
    <w:rsid w:val="00465515"/>
    <w:rsid w:val="00471D37"/>
    <w:rsid w:val="004804F4"/>
    <w:rsid w:val="0049469F"/>
    <w:rsid w:val="004A0A1E"/>
    <w:rsid w:val="004A62AE"/>
    <w:rsid w:val="004C1016"/>
    <w:rsid w:val="004D08B0"/>
    <w:rsid w:val="004D3578"/>
    <w:rsid w:val="004D5A8F"/>
    <w:rsid w:val="004E213A"/>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2AEA"/>
    <w:rsid w:val="006120D7"/>
    <w:rsid w:val="00614FDF"/>
    <w:rsid w:val="0062797C"/>
    <w:rsid w:val="0063084A"/>
    <w:rsid w:val="006315CF"/>
    <w:rsid w:val="0063543D"/>
    <w:rsid w:val="00643D11"/>
    <w:rsid w:val="006440DC"/>
    <w:rsid w:val="00647114"/>
    <w:rsid w:val="00664D19"/>
    <w:rsid w:val="00670734"/>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29F6"/>
    <w:rsid w:val="00743A9B"/>
    <w:rsid w:val="00744E76"/>
    <w:rsid w:val="00746385"/>
    <w:rsid w:val="007638EE"/>
    <w:rsid w:val="00767C33"/>
    <w:rsid w:val="00771874"/>
    <w:rsid w:val="00774DA4"/>
    <w:rsid w:val="00781F0F"/>
    <w:rsid w:val="00790D36"/>
    <w:rsid w:val="007A65BF"/>
    <w:rsid w:val="007B06E3"/>
    <w:rsid w:val="007B600E"/>
    <w:rsid w:val="007C4813"/>
    <w:rsid w:val="007D654B"/>
    <w:rsid w:val="007F0F4A"/>
    <w:rsid w:val="008007B7"/>
    <w:rsid w:val="008028A4"/>
    <w:rsid w:val="0081569C"/>
    <w:rsid w:val="008176F8"/>
    <w:rsid w:val="00824797"/>
    <w:rsid w:val="00825BB8"/>
    <w:rsid w:val="00830747"/>
    <w:rsid w:val="00830D77"/>
    <w:rsid w:val="008546EE"/>
    <w:rsid w:val="0085682D"/>
    <w:rsid w:val="0087480E"/>
    <w:rsid w:val="008768CA"/>
    <w:rsid w:val="00877C90"/>
    <w:rsid w:val="00883FB2"/>
    <w:rsid w:val="008961D3"/>
    <w:rsid w:val="008A7B84"/>
    <w:rsid w:val="008C384C"/>
    <w:rsid w:val="008E0179"/>
    <w:rsid w:val="0090138B"/>
    <w:rsid w:val="0090271F"/>
    <w:rsid w:val="00902E23"/>
    <w:rsid w:val="009114D7"/>
    <w:rsid w:val="0091348E"/>
    <w:rsid w:val="00917CCB"/>
    <w:rsid w:val="009329CA"/>
    <w:rsid w:val="00935F42"/>
    <w:rsid w:val="009404A5"/>
    <w:rsid w:val="0094141D"/>
    <w:rsid w:val="00942EC2"/>
    <w:rsid w:val="009459BA"/>
    <w:rsid w:val="00947882"/>
    <w:rsid w:val="00962817"/>
    <w:rsid w:val="0098556C"/>
    <w:rsid w:val="00992C37"/>
    <w:rsid w:val="009B2599"/>
    <w:rsid w:val="009B40C3"/>
    <w:rsid w:val="009B690B"/>
    <w:rsid w:val="009B6F08"/>
    <w:rsid w:val="009D2430"/>
    <w:rsid w:val="009D3E56"/>
    <w:rsid w:val="009D5E7F"/>
    <w:rsid w:val="009E1403"/>
    <w:rsid w:val="009F37B7"/>
    <w:rsid w:val="009F4C99"/>
    <w:rsid w:val="00A032F6"/>
    <w:rsid w:val="00A03B2F"/>
    <w:rsid w:val="00A07172"/>
    <w:rsid w:val="00A10F02"/>
    <w:rsid w:val="00A13EAC"/>
    <w:rsid w:val="00A15BFE"/>
    <w:rsid w:val="00A164B4"/>
    <w:rsid w:val="00A26956"/>
    <w:rsid w:val="00A27486"/>
    <w:rsid w:val="00A407F4"/>
    <w:rsid w:val="00A4269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5938"/>
    <w:rsid w:val="00C074DD"/>
    <w:rsid w:val="00C1496A"/>
    <w:rsid w:val="00C33079"/>
    <w:rsid w:val="00C42269"/>
    <w:rsid w:val="00C425BC"/>
    <w:rsid w:val="00C45231"/>
    <w:rsid w:val="00C46874"/>
    <w:rsid w:val="00C474FD"/>
    <w:rsid w:val="00C66174"/>
    <w:rsid w:val="00C72833"/>
    <w:rsid w:val="00C80F1D"/>
    <w:rsid w:val="00C933A0"/>
    <w:rsid w:val="00C93F40"/>
    <w:rsid w:val="00CA3D0C"/>
    <w:rsid w:val="00CB2A40"/>
    <w:rsid w:val="00CD7183"/>
    <w:rsid w:val="00D06125"/>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1F03"/>
    <w:rsid w:val="00E32FE0"/>
    <w:rsid w:val="00E42CF9"/>
    <w:rsid w:val="00E44582"/>
    <w:rsid w:val="00E4590F"/>
    <w:rsid w:val="00E67CF7"/>
    <w:rsid w:val="00E751C2"/>
    <w:rsid w:val="00E77645"/>
    <w:rsid w:val="00E8670F"/>
    <w:rsid w:val="00E90239"/>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827D2"/>
    <w:rsid w:val="00F9008D"/>
    <w:rsid w:val="00FA03E7"/>
    <w:rsid w:val="00FA1266"/>
    <w:rsid w:val="00FA2B99"/>
    <w:rsid w:val="00FB1D7B"/>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portal.3gpp.org/ngppapp/CreateTdoc.aspx?mode=view&amp;contributionUid=CP-230220"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3D064-CBA4-43D8-8709-2092E357A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0</Pages>
  <Words>38590</Words>
  <Characters>219968</Characters>
  <Application>Microsoft Office Word</Application>
  <DocSecurity>0</DocSecurity>
  <Lines>1833</Lines>
  <Paragraphs>516</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2580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rapporteur_Christian_Herrero-Veron</cp:lastModifiedBy>
  <cp:revision>2</cp:revision>
  <cp:lastPrinted>2019-02-25T14:05:00Z</cp:lastPrinted>
  <dcterms:created xsi:type="dcterms:W3CDTF">2024-07-11T09:12:00Z</dcterms:created>
  <dcterms:modified xsi:type="dcterms:W3CDTF">2024-07-11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